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FB7718" w14:textId="77777777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іністерство освіти і науки України</w:t>
      </w:r>
    </w:p>
    <w:p w14:paraId="481490DC" w14:textId="77777777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ціональний університет </w:t>
      </w:r>
      <w:r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uk-UA"/>
        </w:rPr>
        <w:t>Львівська Політехніка</w:t>
      </w:r>
      <w:r>
        <w:rPr>
          <w:rFonts w:ascii="Times New Roman" w:hAnsi="Times New Roman" w:cs="Times New Roman"/>
          <w:sz w:val="28"/>
          <w:szCs w:val="28"/>
        </w:rPr>
        <w:t>”</w:t>
      </w:r>
    </w:p>
    <w:p w14:paraId="58062A27" w14:textId="77777777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афедра ЕОМ</w:t>
      </w:r>
    </w:p>
    <w:p w14:paraId="7F8BF906" w14:textId="77777777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0DF2E942" wp14:editId="3AEB35EF">
            <wp:extent cx="2842895" cy="3250565"/>
            <wp:effectExtent l="0" t="0" r="190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2895" cy="3250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D59BC" w14:textId="77777777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яснювальна записка</w:t>
      </w:r>
    </w:p>
    <w:p w14:paraId="41C85332" w14:textId="77777777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D2C6D19" w14:textId="77777777" w:rsidR="00E576FC" w:rsidRDefault="00E576FC" w:rsidP="00E576F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о курсового проєкту </w:t>
      </w:r>
      <w:r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uk-UA"/>
        </w:rPr>
        <w:t>СИСТЕМНЕ ПРОГРАМУВАННЯ</w:t>
      </w:r>
      <w:r>
        <w:rPr>
          <w:rFonts w:ascii="Times New Roman" w:hAnsi="Times New Roman" w:cs="Times New Roman"/>
          <w:sz w:val="28"/>
          <w:szCs w:val="28"/>
        </w:rPr>
        <w:t>”</w:t>
      </w:r>
    </w:p>
    <w:p w14:paraId="6C6219F1" w14:textId="77777777" w:rsidR="00E576FC" w:rsidRDefault="00E576FC" w:rsidP="00E576F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A8A25CB" w14:textId="77777777" w:rsidR="00E576FC" w:rsidRDefault="00E576FC" w:rsidP="00E576F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 тему </w:t>
      </w:r>
      <w:r>
        <w:rPr>
          <w:rFonts w:ascii="Times New Roman" w:hAnsi="Times New Roman" w:cs="Times New Roman"/>
          <w:sz w:val="28"/>
          <w:szCs w:val="28"/>
        </w:rPr>
        <w:t>: “</w:t>
      </w:r>
      <w:r>
        <w:rPr>
          <w:rFonts w:ascii="Times New Roman" w:hAnsi="Times New Roman" w:cs="Times New Roman"/>
          <w:sz w:val="28"/>
          <w:szCs w:val="28"/>
          <w:lang w:val="uk-UA"/>
        </w:rPr>
        <w:t>РОЗРОБКА СИСТЕМНИХ ПРОГРАМНИХ МОДУЛІВ ТА КОМПОНЕНТ СИСТЕМ ПРОГРАМУВАННЯ</w:t>
      </w:r>
      <w:r>
        <w:rPr>
          <w:rFonts w:ascii="Times New Roman" w:hAnsi="Times New Roman" w:cs="Times New Roman"/>
          <w:sz w:val="28"/>
          <w:szCs w:val="28"/>
        </w:rPr>
        <w:t>”</w:t>
      </w:r>
    </w:p>
    <w:p w14:paraId="70D89E4E" w14:textId="77777777" w:rsidR="00E576FC" w:rsidRDefault="00E576FC" w:rsidP="00E576F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13E1411" w14:textId="77777777" w:rsidR="00E576FC" w:rsidRDefault="00E576FC" w:rsidP="00E576FC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ндивідуальне завдання</w:t>
      </w:r>
    </w:p>
    <w:p w14:paraId="0594A23A" w14:textId="77777777" w:rsidR="00E576FC" w:rsidRDefault="00E576FC" w:rsidP="00E576FC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2203A93" w14:textId="77777777" w:rsidR="00E576FC" w:rsidRDefault="00E576FC" w:rsidP="00E576F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uk-UA"/>
        </w:rPr>
        <w:t>РОЗРОБКА ТРАНСЛЯТОРА З ВХІДНОЇ МОВИ ПРОГРАМУВАННЯ</w:t>
      </w:r>
      <w:r>
        <w:rPr>
          <w:rFonts w:ascii="Times New Roman" w:hAnsi="Times New Roman" w:cs="Times New Roman"/>
          <w:sz w:val="28"/>
          <w:szCs w:val="28"/>
        </w:rPr>
        <w:t>”</w:t>
      </w:r>
    </w:p>
    <w:p w14:paraId="1973F963" w14:textId="2DF3B379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938E45F" w14:textId="77777777" w:rsidR="007B5F2E" w:rsidRDefault="007B5F2E" w:rsidP="00E576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1331898" w14:textId="77777777" w:rsidR="00E576FC" w:rsidRDefault="00E576FC" w:rsidP="00E576FC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онав студент групи КІ-307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0433996" w14:textId="77777777" w:rsidR="00E576FC" w:rsidRPr="00270CC5" w:rsidRDefault="00E576FC" w:rsidP="00E576FC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уцик Н</w:t>
      </w:r>
      <w:r>
        <w:rPr>
          <w:rFonts w:ascii="Times New Roman" w:hAnsi="Times New Roman" w:cs="Times New Roman"/>
          <w:sz w:val="28"/>
          <w:szCs w:val="28"/>
        </w:rPr>
        <w:t>.</w:t>
      </w:r>
      <w:r w:rsidR="00270CC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270CC5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E051C70" w14:textId="77777777" w:rsidR="00E576FC" w:rsidRDefault="00E576FC" w:rsidP="00E576FC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ірив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0520D2BA" w14:textId="77777777" w:rsidR="00E576FC" w:rsidRDefault="00E576FC" w:rsidP="00E576FC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тарший викладач каф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ЕОМ</w:t>
      </w:r>
    </w:p>
    <w:p w14:paraId="5740DB79" w14:textId="77777777" w:rsidR="00E576FC" w:rsidRDefault="00E576FC" w:rsidP="00E576FC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зак Н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>Б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E3089BF" w14:textId="77777777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7214797" w14:textId="77777777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2C45894" w14:textId="77777777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ьвів-2024</w:t>
      </w:r>
    </w:p>
    <w:p w14:paraId="3186EEBF" w14:textId="77777777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ЗАВДАННЯ НА КУРСОВИЙ ПРОЄКТ</w:t>
      </w:r>
    </w:p>
    <w:p w14:paraId="2081EC15" w14:textId="77777777" w:rsidR="00E576FC" w:rsidRDefault="00E576FC" w:rsidP="00E576FC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34A9B2D" w14:textId="77777777" w:rsidR="00E576FC" w:rsidRDefault="00E576FC" w:rsidP="00E576FC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ільов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лятора – 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ва програмування С аб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семблер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32/64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яд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ор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02FD401" w14:textId="77777777" w:rsidR="00E576FC" w:rsidRDefault="00E576FC" w:rsidP="00E576FC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Дл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рим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авч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айлу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ход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обле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лято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користати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середовищем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icrosoft</w:t>
      </w:r>
      <w:r w:rsidRPr="00E576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ual</w:t>
      </w:r>
      <w:r w:rsidRPr="00E576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udio</w:t>
      </w:r>
      <w:r w:rsidRPr="00E576F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бо будь-яким інши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5E50F37" w14:textId="77777777" w:rsidR="00E576FC" w:rsidRDefault="00E576FC" w:rsidP="00E576FC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об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лятора: 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/C++.</w:t>
      </w:r>
    </w:p>
    <w:p w14:paraId="4F859D8D" w14:textId="77777777" w:rsidR="00E576FC" w:rsidRDefault="00E576FC" w:rsidP="00E576FC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ізу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олон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б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інтерфейс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 командного рядка.</w:t>
      </w:r>
    </w:p>
    <w:p w14:paraId="53FA0BA1" w14:textId="77777777" w:rsidR="00E576FC" w:rsidRDefault="00E576FC" w:rsidP="00E576FC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хі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обле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лято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вати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кстов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айл, написаний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н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в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A9CFE6C" w14:textId="77777777" w:rsidR="00E576FC" w:rsidRDefault="00E576FC" w:rsidP="00E576FC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.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ход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обле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лято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ю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ворюватис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йл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33D95465" w14:textId="77777777" w:rsidR="00E576FC" w:rsidRDefault="00E576FC" w:rsidP="00E576FC">
      <w:pPr>
        <w:pStyle w:val="a4"/>
        <w:numPr>
          <w:ilvl w:val="0"/>
          <w:numId w:val="3"/>
        </w:numPr>
        <w:spacing w:after="0" w:line="360" w:lineRule="auto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файл з лексемами;</w:t>
      </w:r>
    </w:p>
    <w:p w14:paraId="33877465" w14:textId="77777777" w:rsidR="00E576FC" w:rsidRDefault="00E576FC" w:rsidP="00E576FC">
      <w:pPr>
        <w:pStyle w:val="a4"/>
        <w:numPr>
          <w:ilvl w:val="0"/>
          <w:numId w:val="3"/>
        </w:numPr>
        <w:spacing w:after="0" w:line="360" w:lineRule="auto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файл з повідомленнями про помилки (або про їх відсутність);</w:t>
      </w:r>
    </w:p>
    <w:p w14:paraId="6E890807" w14:textId="77777777" w:rsidR="00E576FC" w:rsidRDefault="00E576FC" w:rsidP="00E576FC">
      <w:pPr>
        <w:pStyle w:val="a4"/>
        <w:numPr>
          <w:ilvl w:val="0"/>
          <w:numId w:val="3"/>
        </w:numPr>
        <w:spacing w:after="0" w:line="360" w:lineRule="auto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файл на мові асемблера;</w:t>
      </w:r>
    </w:p>
    <w:p w14:paraId="1A05DD5F" w14:textId="77777777" w:rsidR="00E576FC" w:rsidRDefault="00E576FC" w:rsidP="00E576FC">
      <w:pPr>
        <w:pStyle w:val="a4"/>
        <w:numPr>
          <w:ilvl w:val="0"/>
          <w:numId w:val="3"/>
        </w:numPr>
        <w:spacing w:after="0" w:line="360" w:lineRule="auto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об’єктний файл;</w:t>
      </w:r>
    </w:p>
    <w:p w14:paraId="6E0A3D7B" w14:textId="77777777" w:rsidR="00E576FC" w:rsidRDefault="00E576FC" w:rsidP="00E576FC">
      <w:pPr>
        <w:pStyle w:val="a4"/>
        <w:numPr>
          <w:ilvl w:val="0"/>
          <w:numId w:val="3"/>
        </w:numPr>
        <w:spacing w:after="0" w:line="360" w:lineRule="auto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виконавчий файл.</w:t>
      </w:r>
    </w:p>
    <w:p w14:paraId="19E58BD3" w14:textId="77777777" w:rsidR="00E576FC" w:rsidRDefault="00E576FC" w:rsidP="00E576FC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7. Назва вхідної мови програмування утворюється від першої букви у прізвищі студента та останніх двох цифр номера його варіанту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шир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вин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кстов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йл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иса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в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1631E61C" w14:textId="77777777" w:rsidR="00E576FC" w:rsidRDefault="00E576FC" w:rsidP="00E576F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еталізація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вдання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на 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оєктування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:</w:t>
      </w:r>
    </w:p>
    <w:p w14:paraId="13558C74" w14:textId="77777777" w:rsidR="00E576FC" w:rsidRDefault="00E576FC" w:rsidP="00E576FC">
      <w:pPr>
        <w:numPr>
          <w:ilvl w:val="0"/>
          <w:numId w:val="4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кожном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вдан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дбачаєть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ло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голош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мін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мін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берігаю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іл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исел і,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лежнос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і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ріант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у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ти 16/32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ядни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За потребо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ізу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іч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ип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3F9EE2B" w14:textId="77777777" w:rsidR="00E576FC" w:rsidRDefault="00E576FC" w:rsidP="00E576FC">
      <w:pPr>
        <w:numPr>
          <w:ilvl w:val="0"/>
          <w:numId w:val="4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ід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ізу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рифметич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да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нім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нож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іл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лишо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і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іл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рівня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вір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івн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рівн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ільш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енш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іч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ер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“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ічн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” і “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ічн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БО”.</w:t>
      </w:r>
    </w:p>
    <w:p w14:paraId="3632D205" w14:textId="77777777" w:rsidR="00E576FC" w:rsidRDefault="00E576FC" w:rsidP="00E576FC">
      <w:pPr>
        <w:spacing w:before="100" w:beforeAutospacing="1" w:after="100" w:afterAutospacing="1" w:line="360" w:lineRule="auto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іорите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ц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уп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ругл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ужки ()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ічн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ер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льтиплікатив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нож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іл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лишо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і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іл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дитив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да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нім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нош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ільш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енш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вір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івн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рівн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ічн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ічн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БО.</w:t>
      </w:r>
    </w:p>
    <w:p w14:paraId="56AFE0F5" w14:textId="77777777" w:rsidR="00E576FC" w:rsidRDefault="00E576FC" w:rsidP="00E576FC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помого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ератора ввод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чит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лавіатур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мін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помого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ерато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вод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вес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кра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мін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раз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іл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тан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455FA5C" w14:textId="77777777" w:rsidR="00E576FC" w:rsidRDefault="00E576FC" w:rsidP="00E576FC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кожном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вдан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ов’язкови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є оператор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своє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помого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як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ізу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числ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раз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ристання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ц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ругл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ужки ();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якос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нд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у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т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іл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тан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мін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ож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інш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раз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1726FB7" w14:textId="77777777" w:rsidR="00E576FC" w:rsidRDefault="00E576FC" w:rsidP="00E576FC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кожном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вдан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ов’язкови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є оператор типу “блок”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кладе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ератор)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й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гля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ти таким, як і бло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іл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E34A694" w14:textId="77777777" w:rsidR="00E576FC" w:rsidRDefault="00E576FC" w:rsidP="00E576FC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ід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ізу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ріанто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тор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синтаксис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тор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ведено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.1. Синтаксис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хід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безпеч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ізаці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числен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іній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лгоритм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лгоритм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галуження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икліч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лгоритм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ль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уден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годжу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ладаче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4E77992" w14:textId="77777777" w:rsidR="00E576FC" w:rsidRDefault="00E576FC" w:rsidP="00E576FC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тор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у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т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віль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кладенос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будь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як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ідовнос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F2FAEFA" w14:textId="7A75E737" w:rsidR="00E576FC" w:rsidRDefault="00E576FC" w:rsidP="00E576FC">
      <w:pPr>
        <w:numPr>
          <w:ilvl w:val="0"/>
          <w:numId w:val="5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вір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бо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обле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лятора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ід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ис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ов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хідн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в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8342FC7" w14:textId="2519B671" w:rsidR="007B5F2E" w:rsidRDefault="007B5F2E" w:rsidP="007B5F2E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78DC06" w14:textId="459DBD41" w:rsidR="007B5F2E" w:rsidRDefault="007B5F2E" w:rsidP="007B5F2E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F722FBE" w14:textId="6A9E70A6" w:rsidR="007B5F2E" w:rsidRDefault="007B5F2E" w:rsidP="007B5F2E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B548E55" w14:textId="55E540A6" w:rsidR="007B5F2E" w:rsidRDefault="007B5F2E" w:rsidP="007B5F2E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6EDFE1D" w14:textId="033A8843" w:rsidR="007B5F2E" w:rsidRDefault="007B5F2E" w:rsidP="007B5F2E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78A3120" w14:textId="0B8BA113" w:rsidR="007B5F2E" w:rsidRDefault="007B5F2E" w:rsidP="007B5F2E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AF1778" w14:textId="0624079A" w:rsidR="007B5F2E" w:rsidRDefault="007B5F2E" w:rsidP="007B5F2E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444A7B" w14:textId="77777777" w:rsidR="007B5F2E" w:rsidRDefault="007B5F2E" w:rsidP="007B5F2E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3589DF6" w14:textId="77777777" w:rsidR="00E576FC" w:rsidRDefault="00E576FC" w:rsidP="00E576FC">
      <w:pPr>
        <w:spacing w:line="360" w:lineRule="auto"/>
        <w:ind w:left="360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lastRenderedPageBreak/>
        <w:t>Деталізований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опис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власної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мови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програмування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>:</w:t>
      </w:r>
    </w:p>
    <w:p w14:paraId="59B0CAFF" w14:textId="77777777" w:rsidR="00E576FC" w:rsidRDefault="00E576FC" w:rsidP="00E576FC">
      <w:pPr>
        <w:spacing w:line="360" w:lineRule="auto"/>
        <w:ind w:left="360"/>
        <w:rPr>
          <w:rFonts w:ascii="Times New Roman" w:hAnsi="Times New Roman" w:cs="Times New Roman"/>
          <w:b/>
          <w:sz w:val="28"/>
          <w:szCs w:val="28"/>
        </w:rPr>
      </w:pPr>
    </w:p>
    <w:p w14:paraId="6E68704D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ип даних: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t32</w:t>
      </w:r>
    </w:p>
    <w:p w14:paraId="37A927BE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лок тіла програми: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rtProgram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;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rtBlok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Variable…;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dBlok</w:t>
      </w:r>
      <w:proofErr w:type="spellEnd"/>
    </w:p>
    <w:p w14:paraId="6F6681E8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ератор вводу: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can ()</w:t>
      </w:r>
    </w:p>
    <w:p w14:paraId="4A9291F9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ератор виводу: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in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)</w:t>
      </w:r>
    </w:p>
    <w:p w14:paraId="73F6DE7C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ератори: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f-else (C)</w:t>
      </w:r>
    </w:p>
    <w:p w14:paraId="60C243DD" w14:textId="77777777" w:rsidR="00E576FC" w:rsidRDefault="00E576FC" w:rsidP="00E576FC">
      <w:pPr>
        <w:spacing w:line="360" w:lineRule="auto"/>
        <w:ind w:left="285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oto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C)</w:t>
      </w:r>
    </w:p>
    <w:p w14:paraId="17B26934" w14:textId="77777777" w:rsidR="00E576FC" w:rsidRDefault="00E576FC" w:rsidP="00E576FC">
      <w:pPr>
        <w:spacing w:line="360" w:lineRule="auto"/>
        <w:ind w:left="2148" w:firstLine="684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r-To 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аскаль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14:paraId="327AA34B" w14:textId="77777777" w:rsidR="00E576FC" w:rsidRDefault="00E576FC" w:rsidP="00E576FC">
      <w:pPr>
        <w:spacing w:line="360" w:lineRule="auto"/>
        <w:ind w:left="2148" w:firstLine="6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r-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wnto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аскаль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14:paraId="25D73EF4" w14:textId="77777777" w:rsidR="00E576FC" w:rsidRDefault="00E576FC" w:rsidP="00E576FC">
      <w:pPr>
        <w:spacing w:line="360" w:lineRule="auto"/>
        <w:ind w:left="2484" w:firstLine="348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ile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йсі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14:paraId="4D96CDCA" w14:textId="77777777" w:rsidR="00E576FC" w:rsidRDefault="00E576FC" w:rsidP="00E576FC">
      <w:pPr>
        <w:spacing w:line="360" w:lineRule="auto"/>
        <w:ind w:left="2484" w:firstLine="34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peat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U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til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аскаль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14:paraId="2D618C3C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істр ключових слів: 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p</w:t>
      </w:r>
      <w:r w:rsidR="0013682C" w:rsidRPr="0013682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-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ow</w:t>
      </w:r>
      <w:r w:rsidR="0013682C" w:rsidRPr="0013682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ший символ 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p</w:t>
      </w:r>
    </w:p>
    <w:p w14:paraId="124DA913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істр ідентифікаторів: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ow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p</w:t>
      </w:r>
      <w:r w:rsidR="0013682C"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 w:rsid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ший символ _</w:t>
      </w:r>
    </w:p>
    <w:p w14:paraId="485BF81F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ерації арифметичні: </w:t>
      </w:r>
      <w:r w:rsid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++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-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**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v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M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d</w:t>
      </w:r>
    </w:p>
    <w:p w14:paraId="0B4A9C46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ерації порівняння: 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q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q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13682C"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r</w:t>
      </w:r>
    </w:p>
    <w:p w14:paraId="4859E932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ерації логічні: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A</w:t>
      </w:r>
      <w:proofErr w:type="spellStart"/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d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O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</w:p>
    <w:p w14:paraId="3C53ECBF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ентар: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!! </w:t>
      </w:r>
      <w:r w:rsidR="001368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…!!</w:t>
      </w:r>
    </w:p>
    <w:p w14:paraId="7AAE1D18" w14:textId="77777777" w:rsidR="00E576FC" w:rsidRDefault="00E576FC" w:rsidP="00E576FC">
      <w:pPr>
        <w:pStyle w:val="a4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Ідентифікатори змінних, числові константи</w:t>
      </w:r>
    </w:p>
    <w:p w14:paraId="049F2D64" w14:textId="77777777" w:rsidR="00E576FC" w:rsidRDefault="00E576FC" w:rsidP="00E576FC">
      <w:pPr>
        <w:pStyle w:val="a4"/>
        <w:numPr>
          <w:ilvl w:val="0"/>
          <w:numId w:val="7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ератор присвоєння: 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&lt;-</w:t>
      </w:r>
    </w:p>
    <w:p w14:paraId="699CF89E" w14:textId="77777777" w:rsidR="00E576FC" w:rsidRDefault="00E576FC" w:rsidP="00E576F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45FAB471" w14:textId="77777777" w:rsidR="00E576FC" w:rsidRDefault="00E576FC" w:rsidP="00E576FC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DE9343C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3685ABD4" w14:textId="77777777" w:rsidR="00E576FC" w:rsidRDefault="00E576FC" w:rsidP="00E576FC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411DA92D" w14:textId="77777777" w:rsidR="00E576FC" w:rsidRDefault="00E576FC" w:rsidP="00E576FC">
      <w:pPr>
        <w:tabs>
          <w:tab w:val="left" w:pos="2778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29EFEFED" w14:textId="77777777" w:rsidR="00E576FC" w:rsidRDefault="00E576FC" w:rsidP="00E576FC">
      <w:pPr>
        <w:tabs>
          <w:tab w:val="left" w:pos="27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74D422FF" w14:textId="77777777" w:rsidR="00E576FC" w:rsidRDefault="00E576FC" w:rsidP="00E576FC">
      <w:pPr>
        <w:tabs>
          <w:tab w:val="left" w:pos="27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094F90EB" w14:textId="77777777" w:rsidR="00E576FC" w:rsidRDefault="00E576FC" w:rsidP="00E576FC">
      <w:pPr>
        <w:tabs>
          <w:tab w:val="left" w:pos="27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4C7739A6" w14:textId="77777777" w:rsidR="00E576FC" w:rsidRDefault="00E576FC" w:rsidP="00E576FC">
      <w:pPr>
        <w:tabs>
          <w:tab w:val="left" w:pos="27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14EB6A93" w14:textId="77777777" w:rsidR="00E576FC" w:rsidRDefault="00E576FC" w:rsidP="00E576FC">
      <w:pPr>
        <w:tabs>
          <w:tab w:val="left" w:pos="27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26645801" w14:textId="77777777" w:rsidR="00E576FC" w:rsidRDefault="00E576FC" w:rsidP="00E576FC">
      <w:pPr>
        <w:tabs>
          <w:tab w:val="left" w:pos="27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7290E697" w14:textId="77777777" w:rsidR="00E576FC" w:rsidRDefault="00E576FC" w:rsidP="00E576FC">
      <w:pPr>
        <w:tabs>
          <w:tab w:val="left" w:pos="27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1EBA46A9" w14:textId="77777777" w:rsidR="007B5F2E" w:rsidRDefault="007B5F2E" w:rsidP="00E576FC">
      <w:pPr>
        <w:tabs>
          <w:tab w:val="left" w:pos="27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71F6C165" w14:textId="77777777" w:rsidR="00E576FC" w:rsidRDefault="00E576FC" w:rsidP="00E576FC">
      <w:pPr>
        <w:pStyle w:val="13"/>
        <w:spacing w:line="360" w:lineRule="auto"/>
        <w:rPr>
          <w:lang w:val="uk-UA"/>
        </w:rPr>
      </w:pPr>
      <w:bookmarkStart w:id="0" w:name="_Toc153318762"/>
      <w:bookmarkStart w:id="1" w:name="_Toc188415215"/>
      <w:r>
        <w:rPr>
          <w:lang w:val="uk-UA"/>
        </w:rPr>
        <w:lastRenderedPageBreak/>
        <w:t>А</w:t>
      </w:r>
      <w:bookmarkEnd w:id="0"/>
      <w:r>
        <w:rPr>
          <w:lang w:val="uk-UA"/>
        </w:rPr>
        <w:t>НОТАЦІЯ</w:t>
      </w:r>
      <w:bookmarkEnd w:id="1"/>
    </w:p>
    <w:p w14:paraId="226636FB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цьом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урсовом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єкт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ворено транслятор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як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дійсню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твор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хід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наче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аріантом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да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семблер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нсляці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и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ов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тап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лексич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із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интаксич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із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генерацію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у.</w:t>
      </w:r>
    </w:p>
    <w:p w14:paraId="4657F541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ід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ас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лексич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із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хід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тік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имвол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бива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лексе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нося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іаль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Для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ж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лексе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генеру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унікаль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числов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дентифікатор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ощу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льш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обк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Д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ож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да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датков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формаці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номер рядка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ч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числов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лексе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т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ш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ажлив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арамет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7688FB0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интаксич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із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дійсню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помогою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схід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тоду без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верн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зволя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будуват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ерев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бор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уваючис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листк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ре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Це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тап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безпечу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уктурува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их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повідн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интаксичних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авил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15D1AF2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тап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генера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обля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ексем для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твор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семблер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у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повіда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жному блоку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генерова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у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хід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айл і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готов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BDF7EBF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трима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семблер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компілюват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ат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помогою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струмент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аких як LINK, ML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о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80E2E25" w14:textId="77777777" w:rsidR="00E576FC" w:rsidRDefault="00E576FC" w:rsidP="00E576FC">
      <w:pPr>
        <w:tabs>
          <w:tab w:val="left" w:pos="2778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130D033B" w14:textId="77777777" w:rsidR="0013682C" w:rsidRDefault="0013682C" w:rsidP="00E576FC">
      <w:pPr>
        <w:tabs>
          <w:tab w:val="left" w:pos="2778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7541B457" w14:textId="77777777" w:rsidR="0013682C" w:rsidRDefault="0013682C" w:rsidP="00E576FC">
      <w:pPr>
        <w:tabs>
          <w:tab w:val="left" w:pos="2778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74B05980" w14:textId="77777777" w:rsidR="0013682C" w:rsidRDefault="0013682C" w:rsidP="00E576FC">
      <w:pPr>
        <w:tabs>
          <w:tab w:val="left" w:pos="2778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2C6672EB" w14:textId="77777777" w:rsidR="0013682C" w:rsidRDefault="0013682C" w:rsidP="00E576FC">
      <w:pPr>
        <w:tabs>
          <w:tab w:val="left" w:pos="2778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71537F1B" w14:textId="072A742A" w:rsidR="0013682C" w:rsidRDefault="0013682C" w:rsidP="00E576FC">
      <w:pPr>
        <w:tabs>
          <w:tab w:val="left" w:pos="2778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02B71926" w14:textId="454C6886" w:rsidR="007B5F2E" w:rsidRDefault="007B5F2E" w:rsidP="00E576FC">
      <w:pPr>
        <w:tabs>
          <w:tab w:val="left" w:pos="2778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1F52AC7C" w14:textId="41AFC652" w:rsidR="007B5F2E" w:rsidRDefault="007B5F2E" w:rsidP="00E576FC">
      <w:pPr>
        <w:tabs>
          <w:tab w:val="left" w:pos="2778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2B401191" w14:textId="6B358102" w:rsidR="0013682C" w:rsidRDefault="0013682C" w:rsidP="00E576FC">
      <w:pPr>
        <w:tabs>
          <w:tab w:val="left" w:pos="2778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7EA30BBB" w14:textId="77777777" w:rsidR="007B5F2E" w:rsidRDefault="007B5F2E" w:rsidP="00E576FC">
      <w:pPr>
        <w:tabs>
          <w:tab w:val="left" w:pos="2778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53EEAABC" w14:textId="77777777" w:rsidR="00E576FC" w:rsidRDefault="00E576FC" w:rsidP="00E576FC">
      <w:pPr>
        <w:tabs>
          <w:tab w:val="left" w:pos="27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0618DDF2" w14:textId="77777777" w:rsidR="00E576FC" w:rsidRDefault="00E576FC" w:rsidP="00E576FC">
      <w:pPr>
        <w:tabs>
          <w:tab w:val="left" w:pos="2778"/>
        </w:tabs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ЗМІСТ</w:t>
      </w:r>
    </w:p>
    <w:p w14:paraId="030732C2" w14:textId="77777777" w:rsidR="00E576FC" w:rsidRDefault="00E576FC" w:rsidP="00E576FC">
      <w:pPr>
        <w:tabs>
          <w:tab w:val="left" w:pos="2778"/>
        </w:tabs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4632E58A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5094C46F" w14:textId="1715C3F9" w:rsidR="00E7002A" w:rsidRDefault="00A415CC">
      <w:pPr>
        <w:pStyle w:val="15"/>
        <w:tabs>
          <w:tab w:val="right" w:leader="dot" w:pos="1048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uk-UA" w:eastAsia="uk-UA"/>
        </w:rPr>
      </w:pPr>
      <w:r>
        <w:rPr>
          <w:rFonts w:ascii="Times New Roman" w:hAnsi="Times New Roman" w:cs="Times New Roman"/>
          <w:b w:val="0"/>
          <w:bCs w:val="0"/>
          <w:sz w:val="26"/>
          <w:szCs w:val="26"/>
        </w:rPr>
        <w:fldChar w:fldCharType="begin"/>
      </w:r>
      <w:r>
        <w:rPr>
          <w:rFonts w:ascii="Times New Roman" w:hAnsi="Times New Roman" w:cs="Times New Roman"/>
          <w:sz w:val="26"/>
          <w:szCs w:val="26"/>
        </w:rPr>
        <w:instrText xml:space="preserve"> TOC \o "1-3" \h \z \u </w:instrText>
      </w:r>
      <w:r>
        <w:rPr>
          <w:rFonts w:ascii="Times New Roman" w:hAnsi="Times New Roman" w:cs="Times New Roman"/>
          <w:b w:val="0"/>
          <w:bCs w:val="0"/>
          <w:sz w:val="26"/>
          <w:szCs w:val="26"/>
        </w:rPr>
        <w:fldChar w:fldCharType="separate"/>
      </w:r>
      <w:hyperlink w:anchor="_Toc188415215" w:history="1">
        <w:r w:rsidR="00E7002A" w:rsidRPr="00446586">
          <w:rPr>
            <w:rStyle w:val="af"/>
            <w:rFonts w:eastAsiaTheme="majorEastAsia"/>
            <w:noProof/>
            <w:lang w:val="uk-UA"/>
          </w:rPr>
          <w:t>АНОТАЦІЯ</w:t>
        </w:r>
        <w:r w:rsidR="00E7002A">
          <w:rPr>
            <w:noProof/>
            <w:webHidden/>
          </w:rPr>
          <w:tab/>
        </w:r>
        <w:r w:rsidR="00E7002A">
          <w:rPr>
            <w:noProof/>
            <w:webHidden/>
          </w:rPr>
          <w:fldChar w:fldCharType="begin"/>
        </w:r>
        <w:r w:rsidR="00E7002A">
          <w:rPr>
            <w:noProof/>
            <w:webHidden/>
          </w:rPr>
          <w:instrText xml:space="preserve"> PAGEREF _Toc188415215 \h </w:instrText>
        </w:r>
        <w:r w:rsidR="00E7002A">
          <w:rPr>
            <w:noProof/>
            <w:webHidden/>
          </w:rPr>
        </w:r>
        <w:r w:rsidR="00E7002A">
          <w:rPr>
            <w:noProof/>
            <w:webHidden/>
          </w:rPr>
          <w:fldChar w:fldCharType="separate"/>
        </w:r>
        <w:r w:rsidR="00E7002A">
          <w:rPr>
            <w:noProof/>
            <w:webHidden/>
          </w:rPr>
          <w:t>5</w:t>
        </w:r>
        <w:r w:rsidR="00E7002A">
          <w:rPr>
            <w:noProof/>
            <w:webHidden/>
          </w:rPr>
          <w:fldChar w:fldCharType="end"/>
        </w:r>
      </w:hyperlink>
    </w:p>
    <w:p w14:paraId="7640A9CB" w14:textId="6FA48392" w:rsidR="00E7002A" w:rsidRDefault="00E7002A">
      <w:pPr>
        <w:pStyle w:val="15"/>
        <w:tabs>
          <w:tab w:val="left" w:pos="440"/>
          <w:tab w:val="right" w:leader="dot" w:pos="1048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uk-UA" w:eastAsia="uk-UA"/>
        </w:rPr>
      </w:pPr>
      <w:hyperlink w:anchor="_Toc188415216" w:history="1">
        <w:r w:rsidRPr="00446586">
          <w:rPr>
            <w:rStyle w:val="af"/>
            <w:rFonts w:eastAsiaTheme="majorEastAsia"/>
            <w:noProof/>
          </w:rPr>
          <w:t>2.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/>
            <w:noProof/>
          </w:rPr>
          <w:t>Формальний опис вхідної мови програмуванн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9BEB7ED" w14:textId="4A2361D8" w:rsidR="00E7002A" w:rsidRDefault="00E7002A">
      <w:pPr>
        <w:pStyle w:val="23"/>
        <w:tabs>
          <w:tab w:val="left" w:pos="880"/>
          <w:tab w:val="right" w:leader="dot" w:pos="10483"/>
        </w:tabs>
        <w:rPr>
          <w:rFonts w:eastAsiaTheme="minorEastAsia" w:cstheme="minorBidi"/>
          <w:smallCaps w:val="0"/>
          <w:noProof/>
          <w:sz w:val="22"/>
          <w:szCs w:val="22"/>
          <w:lang w:val="uk-UA" w:eastAsia="uk-UA"/>
        </w:rPr>
      </w:pPr>
      <w:hyperlink w:anchor="_Toc188415217" w:history="1">
        <w:r w:rsidRPr="00446586">
          <w:rPr>
            <w:rStyle w:val="af"/>
            <w:rFonts w:eastAsiaTheme="majorEastAsia"/>
            <w:noProof/>
          </w:rPr>
          <w:t>2.1.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/>
            <w:noProof/>
          </w:rPr>
          <w:t>Деталізований опис вхідної мови в термінах розширеної нотації Бекуса-Наур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4A2B739" w14:textId="5CBB638C" w:rsidR="00E7002A" w:rsidRDefault="00E7002A">
      <w:pPr>
        <w:pStyle w:val="15"/>
        <w:tabs>
          <w:tab w:val="left" w:pos="440"/>
          <w:tab w:val="right" w:leader="dot" w:pos="1048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uk-UA" w:eastAsia="uk-UA"/>
        </w:rPr>
      </w:pPr>
      <w:hyperlink w:anchor="_Toc188415218" w:history="1">
        <w:r w:rsidRPr="00446586">
          <w:rPr>
            <w:rStyle w:val="af"/>
            <w:rFonts w:eastAsiaTheme="majorEastAsia" w:cs="Times New Roman"/>
            <w:noProof/>
          </w:rPr>
          <w:t>3.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 w:cs="Times New Roman"/>
            <w:noProof/>
          </w:rPr>
          <w:t>Розробка транслятора з вхідної мови програмуванн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15BBB0E" w14:textId="5E874717" w:rsidR="00E7002A" w:rsidRDefault="00E7002A">
      <w:pPr>
        <w:pStyle w:val="23"/>
        <w:tabs>
          <w:tab w:val="left" w:pos="880"/>
          <w:tab w:val="right" w:leader="dot" w:pos="10483"/>
        </w:tabs>
        <w:rPr>
          <w:rFonts w:eastAsiaTheme="minorEastAsia" w:cstheme="minorBidi"/>
          <w:smallCaps w:val="0"/>
          <w:noProof/>
          <w:sz w:val="22"/>
          <w:szCs w:val="22"/>
          <w:lang w:val="uk-UA" w:eastAsia="uk-UA"/>
        </w:rPr>
      </w:pPr>
      <w:hyperlink w:anchor="_Toc188415219" w:history="1">
        <w:r w:rsidRPr="00446586">
          <w:rPr>
            <w:rStyle w:val="af"/>
            <w:rFonts w:eastAsiaTheme="majorEastAsia" w:cs="Times New Roman"/>
            <w:noProof/>
          </w:rPr>
          <w:t>3.1.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 w:cs="Times New Roman"/>
            <w:noProof/>
          </w:rPr>
          <w:t>Вибір технології програмування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723EE83" w14:textId="141F499F" w:rsidR="00E7002A" w:rsidRDefault="00E7002A">
      <w:pPr>
        <w:pStyle w:val="23"/>
        <w:tabs>
          <w:tab w:val="left" w:pos="880"/>
          <w:tab w:val="right" w:leader="dot" w:pos="10483"/>
        </w:tabs>
        <w:rPr>
          <w:rFonts w:eastAsiaTheme="minorEastAsia" w:cstheme="minorBidi"/>
          <w:smallCaps w:val="0"/>
          <w:noProof/>
          <w:sz w:val="22"/>
          <w:szCs w:val="22"/>
          <w:lang w:val="uk-UA" w:eastAsia="uk-UA"/>
        </w:rPr>
      </w:pPr>
      <w:hyperlink w:anchor="_Toc188415220" w:history="1">
        <w:r w:rsidRPr="00446586">
          <w:rPr>
            <w:rStyle w:val="af"/>
            <w:rFonts w:eastAsiaTheme="majorEastAsia" w:cs="Times New Roman"/>
            <w:noProof/>
          </w:rPr>
          <w:t>3.2.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 w:cs="Times New Roman"/>
            <w:noProof/>
          </w:rPr>
          <w:t>Проектування таблиць транслятора та вибір структур даних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881FD0B" w14:textId="181BD4BF" w:rsidR="00E7002A" w:rsidRDefault="00E7002A">
      <w:pPr>
        <w:pStyle w:val="23"/>
        <w:tabs>
          <w:tab w:val="left" w:pos="880"/>
          <w:tab w:val="right" w:leader="dot" w:pos="10483"/>
        </w:tabs>
        <w:rPr>
          <w:rFonts w:eastAsiaTheme="minorEastAsia" w:cstheme="minorBidi"/>
          <w:smallCaps w:val="0"/>
          <w:noProof/>
          <w:sz w:val="22"/>
          <w:szCs w:val="22"/>
          <w:lang w:val="uk-UA" w:eastAsia="uk-UA"/>
        </w:rPr>
      </w:pPr>
      <w:hyperlink w:anchor="_Toc188415221" w:history="1">
        <w:r w:rsidRPr="00446586">
          <w:rPr>
            <w:rStyle w:val="af"/>
            <w:rFonts w:eastAsiaTheme="majorEastAsia" w:cs="Times New Roman"/>
            <w:noProof/>
            <w:snapToGrid w:val="0"/>
          </w:rPr>
          <w:t>3.3.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 w:cs="Times New Roman"/>
            <w:noProof/>
            <w:snapToGrid w:val="0"/>
          </w:rPr>
          <w:t>Розробка лексичного аналізатор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DD566BC" w14:textId="73CAB723" w:rsidR="00E7002A" w:rsidRDefault="00E7002A">
      <w:pPr>
        <w:pStyle w:val="35"/>
        <w:tabs>
          <w:tab w:val="left" w:pos="1320"/>
          <w:tab w:val="right" w:leader="dot" w:pos="10483"/>
        </w:tabs>
        <w:rPr>
          <w:rFonts w:eastAsiaTheme="minorEastAsia"/>
          <w:noProof/>
          <w:lang w:eastAsia="uk-UA"/>
        </w:rPr>
      </w:pPr>
      <w:hyperlink w:anchor="_Toc188415222" w:history="1">
        <w:r w:rsidRPr="00446586">
          <w:rPr>
            <w:rStyle w:val="af"/>
            <w:rFonts w:cs="Times New Roman"/>
            <w:b/>
            <w:bCs/>
            <w:noProof/>
          </w:rPr>
          <w:t>3.3.1.</w:t>
        </w:r>
        <w:r>
          <w:rPr>
            <w:rFonts w:eastAsiaTheme="minorEastAsia"/>
            <w:noProof/>
            <w:lang w:eastAsia="uk-UA"/>
          </w:rPr>
          <w:tab/>
        </w:r>
        <w:r w:rsidRPr="00446586">
          <w:rPr>
            <w:rStyle w:val="af"/>
            <w:rFonts w:cs="Times New Roman"/>
            <w:b/>
            <w:bCs/>
            <w:noProof/>
          </w:rPr>
          <w:t>Розробка алгоритму роботи лексичного аналізатор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ED32F09" w14:textId="5FC67B02" w:rsidR="00E7002A" w:rsidRDefault="00E7002A">
      <w:pPr>
        <w:pStyle w:val="35"/>
        <w:tabs>
          <w:tab w:val="left" w:pos="1320"/>
          <w:tab w:val="right" w:leader="dot" w:pos="10483"/>
        </w:tabs>
        <w:rPr>
          <w:rFonts w:eastAsiaTheme="minorEastAsia"/>
          <w:noProof/>
          <w:lang w:eastAsia="uk-UA"/>
        </w:rPr>
      </w:pPr>
      <w:hyperlink w:anchor="_Toc188415223" w:history="1">
        <w:r w:rsidRPr="00446586">
          <w:rPr>
            <w:rStyle w:val="af"/>
            <w:rFonts w:cs="Times New Roman"/>
            <w:b/>
            <w:bCs/>
            <w:noProof/>
          </w:rPr>
          <w:t>3.3.2.</w:t>
        </w:r>
        <w:r>
          <w:rPr>
            <w:rFonts w:eastAsiaTheme="minorEastAsia"/>
            <w:noProof/>
            <w:lang w:eastAsia="uk-UA"/>
          </w:rPr>
          <w:tab/>
        </w:r>
        <w:r w:rsidRPr="00446586">
          <w:rPr>
            <w:rStyle w:val="af"/>
            <w:rFonts w:cs="Times New Roman"/>
            <w:b/>
            <w:bCs/>
            <w:noProof/>
          </w:rPr>
          <w:t>Опис програми реалізації лексичного аналізатор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6C0461B" w14:textId="247A6C01" w:rsidR="00E7002A" w:rsidRDefault="00E7002A">
      <w:pPr>
        <w:pStyle w:val="23"/>
        <w:tabs>
          <w:tab w:val="left" w:pos="880"/>
          <w:tab w:val="right" w:leader="dot" w:pos="10483"/>
        </w:tabs>
        <w:rPr>
          <w:rFonts w:eastAsiaTheme="minorEastAsia" w:cstheme="minorBidi"/>
          <w:smallCaps w:val="0"/>
          <w:noProof/>
          <w:sz w:val="22"/>
          <w:szCs w:val="22"/>
          <w:lang w:val="uk-UA" w:eastAsia="uk-UA"/>
        </w:rPr>
      </w:pPr>
      <w:hyperlink w:anchor="_Toc188415224" w:history="1">
        <w:r w:rsidRPr="00446586">
          <w:rPr>
            <w:rStyle w:val="af"/>
            <w:rFonts w:eastAsiaTheme="majorEastAsia" w:cs="Times New Roman"/>
            <w:noProof/>
            <w:snapToGrid w:val="0"/>
          </w:rPr>
          <w:t>3.4.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 w:cs="Times New Roman"/>
            <w:noProof/>
            <w:snapToGrid w:val="0"/>
          </w:rPr>
          <w:t>Розробка синтаксичного та семантичного аналізатор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94E71D8" w14:textId="4DA22ADB" w:rsidR="00E7002A" w:rsidRDefault="00E7002A">
      <w:pPr>
        <w:pStyle w:val="35"/>
        <w:tabs>
          <w:tab w:val="left" w:pos="1320"/>
          <w:tab w:val="right" w:leader="dot" w:pos="10483"/>
        </w:tabs>
        <w:rPr>
          <w:rFonts w:eastAsiaTheme="minorEastAsia"/>
          <w:noProof/>
          <w:lang w:eastAsia="uk-UA"/>
        </w:rPr>
      </w:pPr>
      <w:hyperlink w:anchor="_Toc188415225" w:history="1">
        <w:r w:rsidRPr="00446586">
          <w:rPr>
            <w:rStyle w:val="af"/>
            <w:rFonts w:cs="Times New Roman"/>
            <w:b/>
            <w:bCs/>
            <w:noProof/>
          </w:rPr>
          <w:t>3.4.1.</w:t>
        </w:r>
        <w:r>
          <w:rPr>
            <w:rFonts w:eastAsiaTheme="minorEastAsia"/>
            <w:noProof/>
            <w:lang w:eastAsia="uk-UA"/>
          </w:rPr>
          <w:tab/>
        </w:r>
        <w:r w:rsidRPr="00446586">
          <w:rPr>
            <w:rStyle w:val="af"/>
            <w:rFonts w:cs="Times New Roman"/>
            <w:b/>
            <w:bCs/>
            <w:noProof/>
          </w:rPr>
          <w:t>Розробка дерева граматичного розбору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1724502" w14:textId="016059D5" w:rsidR="00E7002A" w:rsidRDefault="00E7002A">
      <w:pPr>
        <w:pStyle w:val="35"/>
        <w:tabs>
          <w:tab w:val="left" w:pos="1320"/>
          <w:tab w:val="right" w:leader="dot" w:pos="10483"/>
        </w:tabs>
        <w:rPr>
          <w:rFonts w:eastAsiaTheme="minorEastAsia"/>
          <w:noProof/>
          <w:lang w:eastAsia="uk-UA"/>
        </w:rPr>
      </w:pPr>
      <w:hyperlink w:anchor="_Toc188415226" w:history="1">
        <w:r w:rsidRPr="00446586">
          <w:rPr>
            <w:rStyle w:val="af"/>
            <w:rFonts w:cs="Times New Roman"/>
            <w:b/>
            <w:bCs/>
            <w:noProof/>
          </w:rPr>
          <w:t>3.4.2.</w:t>
        </w:r>
        <w:r>
          <w:rPr>
            <w:rFonts w:eastAsiaTheme="minorEastAsia"/>
            <w:noProof/>
            <w:lang w:eastAsia="uk-UA"/>
          </w:rPr>
          <w:tab/>
        </w:r>
        <w:r w:rsidRPr="00446586">
          <w:rPr>
            <w:rStyle w:val="af"/>
            <w:rFonts w:cs="Times New Roman"/>
            <w:b/>
            <w:bCs/>
            <w:noProof/>
          </w:rPr>
          <w:t>Розробка алгоритму роботи синтаксичного і семантичного аналізатор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7CE39E3" w14:textId="2B23442A" w:rsidR="00E7002A" w:rsidRDefault="00E7002A">
      <w:pPr>
        <w:pStyle w:val="35"/>
        <w:tabs>
          <w:tab w:val="left" w:pos="1320"/>
          <w:tab w:val="right" w:leader="dot" w:pos="10483"/>
        </w:tabs>
        <w:rPr>
          <w:rFonts w:eastAsiaTheme="minorEastAsia"/>
          <w:noProof/>
          <w:lang w:eastAsia="uk-UA"/>
        </w:rPr>
      </w:pPr>
      <w:hyperlink w:anchor="_Toc188415227" w:history="1">
        <w:r w:rsidRPr="00446586">
          <w:rPr>
            <w:rStyle w:val="af"/>
            <w:rFonts w:cs="Times New Roman"/>
            <w:b/>
            <w:bCs/>
            <w:noProof/>
          </w:rPr>
          <w:t>3.4.3.</w:t>
        </w:r>
        <w:r>
          <w:rPr>
            <w:rFonts w:eastAsiaTheme="minorEastAsia"/>
            <w:noProof/>
            <w:lang w:eastAsia="uk-UA"/>
          </w:rPr>
          <w:tab/>
        </w:r>
        <w:r w:rsidRPr="00446586">
          <w:rPr>
            <w:rStyle w:val="af"/>
            <w:rFonts w:cs="Times New Roman"/>
            <w:b/>
            <w:bCs/>
            <w:noProof/>
          </w:rPr>
          <w:t>Опис програми реалізації синтаксичного та семантичного аналізатор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D8FA357" w14:textId="56F136D0" w:rsidR="00E7002A" w:rsidRDefault="00E7002A">
      <w:pPr>
        <w:pStyle w:val="23"/>
        <w:tabs>
          <w:tab w:val="left" w:pos="880"/>
          <w:tab w:val="right" w:leader="dot" w:pos="10483"/>
        </w:tabs>
        <w:rPr>
          <w:rFonts w:eastAsiaTheme="minorEastAsia" w:cstheme="minorBidi"/>
          <w:smallCaps w:val="0"/>
          <w:noProof/>
          <w:sz w:val="22"/>
          <w:szCs w:val="22"/>
          <w:lang w:val="uk-UA" w:eastAsia="uk-UA"/>
        </w:rPr>
      </w:pPr>
      <w:hyperlink w:anchor="_Toc188415228" w:history="1">
        <w:r w:rsidRPr="00446586">
          <w:rPr>
            <w:rStyle w:val="af"/>
            <w:rFonts w:eastAsiaTheme="majorEastAsia" w:cs="Times New Roman"/>
            <w:noProof/>
            <w:snapToGrid w:val="0"/>
          </w:rPr>
          <w:t>3.5.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 w:cs="Times New Roman"/>
            <w:noProof/>
            <w:snapToGrid w:val="0"/>
          </w:rPr>
          <w:t>Розробка генератора коду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4A7A0D68" w14:textId="397CCE25" w:rsidR="00E7002A" w:rsidRDefault="00E7002A">
      <w:pPr>
        <w:pStyle w:val="35"/>
        <w:tabs>
          <w:tab w:val="left" w:pos="1320"/>
          <w:tab w:val="right" w:leader="dot" w:pos="10483"/>
        </w:tabs>
        <w:rPr>
          <w:rFonts w:eastAsiaTheme="minorEastAsia"/>
          <w:noProof/>
          <w:lang w:eastAsia="uk-UA"/>
        </w:rPr>
      </w:pPr>
      <w:hyperlink w:anchor="_Toc188415229" w:history="1">
        <w:r w:rsidRPr="00446586">
          <w:rPr>
            <w:rStyle w:val="af"/>
            <w:rFonts w:cs="Times New Roman"/>
            <w:b/>
            <w:bCs/>
            <w:noProof/>
          </w:rPr>
          <w:t>3.5.1.</w:t>
        </w:r>
        <w:r>
          <w:rPr>
            <w:rFonts w:eastAsiaTheme="minorEastAsia"/>
            <w:noProof/>
            <w:lang w:eastAsia="uk-UA"/>
          </w:rPr>
          <w:tab/>
        </w:r>
        <w:r w:rsidRPr="00446586">
          <w:rPr>
            <w:rStyle w:val="af"/>
            <w:rFonts w:cs="Times New Roman"/>
            <w:b/>
            <w:bCs/>
            <w:noProof/>
          </w:rPr>
          <w:t>Розробка алгоритму роботи генератора коду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47612F97" w14:textId="5F65C0EB" w:rsidR="00E7002A" w:rsidRDefault="00E7002A">
      <w:pPr>
        <w:pStyle w:val="35"/>
        <w:tabs>
          <w:tab w:val="left" w:pos="1320"/>
          <w:tab w:val="right" w:leader="dot" w:pos="10483"/>
        </w:tabs>
        <w:rPr>
          <w:rFonts w:eastAsiaTheme="minorEastAsia"/>
          <w:noProof/>
          <w:lang w:eastAsia="uk-UA"/>
        </w:rPr>
      </w:pPr>
      <w:hyperlink w:anchor="_Toc188415230" w:history="1">
        <w:r w:rsidRPr="00446586">
          <w:rPr>
            <w:rStyle w:val="af"/>
            <w:rFonts w:cs="Times New Roman"/>
            <w:b/>
            <w:bCs/>
            <w:noProof/>
          </w:rPr>
          <w:t>3.5.2.</w:t>
        </w:r>
        <w:r>
          <w:rPr>
            <w:rFonts w:eastAsiaTheme="minorEastAsia"/>
            <w:noProof/>
            <w:lang w:eastAsia="uk-UA"/>
          </w:rPr>
          <w:tab/>
        </w:r>
        <w:r w:rsidRPr="00446586">
          <w:rPr>
            <w:rStyle w:val="af"/>
            <w:rFonts w:cs="Times New Roman"/>
            <w:b/>
            <w:bCs/>
            <w:noProof/>
          </w:rPr>
          <w:t>Опис програми реалізації генератора коду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66B8167" w14:textId="5DACC991" w:rsidR="00E7002A" w:rsidRDefault="00E7002A">
      <w:pPr>
        <w:pStyle w:val="15"/>
        <w:tabs>
          <w:tab w:val="left" w:pos="440"/>
          <w:tab w:val="right" w:leader="dot" w:pos="1048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uk-UA" w:eastAsia="uk-UA"/>
        </w:rPr>
      </w:pPr>
      <w:hyperlink w:anchor="_Toc188415231" w:history="1">
        <w:r w:rsidRPr="00446586">
          <w:rPr>
            <w:rStyle w:val="af"/>
            <w:rFonts w:eastAsiaTheme="majorEastAsia" w:cs="Times New Roman"/>
            <w:noProof/>
          </w:rPr>
          <w:t>4.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 w:cs="Times New Roman"/>
            <w:noProof/>
          </w:rPr>
          <w:t>Налагодження та тестування розробленого трансля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15504C8C" w14:textId="0975C132" w:rsidR="00E7002A" w:rsidRDefault="00E7002A">
      <w:pPr>
        <w:pStyle w:val="23"/>
        <w:tabs>
          <w:tab w:val="left" w:pos="880"/>
          <w:tab w:val="right" w:leader="dot" w:pos="10483"/>
        </w:tabs>
        <w:rPr>
          <w:rFonts w:eastAsiaTheme="minorEastAsia" w:cstheme="minorBidi"/>
          <w:smallCaps w:val="0"/>
          <w:noProof/>
          <w:sz w:val="22"/>
          <w:szCs w:val="22"/>
          <w:lang w:val="uk-UA" w:eastAsia="uk-UA"/>
        </w:rPr>
      </w:pPr>
      <w:hyperlink w:anchor="_Toc188415232" w:history="1">
        <w:r w:rsidRPr="00446586">
          <w:rPr>
            <w:rStyle w:val="af"/>
            <w:rFonts w:eastAsiaTheme="majorEastAsia" w:cs="Times New Roman"/>
            <w:noProof/>
            <w:snapToGrid w:val="0"/>
          </w:rPr>
          <w:t>4.1.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 w:cs="Times New Roman"/>
            <w:noProof/>
            <w:snapToGrid w:val="0"/>
          </w:rPr>
          <w:t>Опис інтерфейсу та інструкції користувачу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449561B6" w14:textId="1E0A2E12" w:rsidR="00E7002A" w:rsidRDefault="00E7002A">
      <w:pPr>
        <w:pStyle w:val="23"/>
        <w:tabs>
          <w:tab w:val="left" w:pos="880"/>
          <w:tab w:val="right" w:leader="dot" w:pos="10483"/>
        </w:tabs>
        <w:rPr>
          <w:rFonts w:eastAsiaTheme="minorEastAsia" w:cstheme="minorBidi"/>
          <w:smallCaps w:val="0"/>
          <w:noProof/>
          <w:sz w:val="22"/>
          <w:szCs w:val="22"/>
          <w:lang w:val="uk-UA" w:eastAsia="uk-UA"/>
        </w:rPr>
      </w:pPr>
      <w:hyperlink w:anchor="_Toc188415233" w:history="1">
        <w:r w:rsidRPr="00446586">
          <w:rPr>
            <w:rStyle w:val="af"/>
            <w:rFonts w:eastAsiaTheme="majorEastAsia" w:cs="Times New Roman"/>
            <w:noProof/>
            <w:snapToGrid w:val="0"/>
          </w:rPr>
          <w:t>4.2.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 w:cs="Times New Roman"/>
            <w:noProof/>
            <w:snapToGrid w:val="0"/>
          </w:rPr>
          <w:t>Виявлення лексичних і синтаксичних помилок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31D26E91" w14:textId="533E584B" w:rsidR="00E7002A" w:rsidRDefault="00E7002A">
      <w:pPr>
        <w:pStyle w:val="23"/>
        <w:tabs>
          <w:tab w:val="left" w:pos="880"/>
          <w:tab w:val="right" w:leader="dot" w:pos="10483"/>
        </w:tabs>
        <w:rPr>
          <w:rFonts w:eastAsiaTheme="minorEastAsia" w:cstheme="minorBidi"/>
          <w:smallCaps w:val="0"/>
          <w:noProof/>
          <w:sz w:val="22"/>
          <w:szCs w:val="22"/>
          <w:lang w:val="uk-UA" w:eastAsia="uk-UA"/>
        </w:rPr>
      </w:pPr>
      <w:hyperlink w:anchor="_Toc188415234" w:history="1">
        <w:r w:rsidRPr="00446586">
          <w:rPr>
            <w:rStyle w:val="af"/>
            <w:rFonts w:eastAsiaTheme="majorEastAsia" w:cs="Times New Roman"/>
            <w:noProof/>
            <w:snapToGrid w:val="0"/>
          </w:rPr>
          <w:t>4.3.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uk-UA" w:eastAsia="uk-UA"/>
          </w:rPr>
          <w:tab/>
        </w:r>
        <w:r w:rsidRPr="00446586">
          <w:rPr>
            <w:rStyle w:val="af"/>
            <w:rFonts w:eastAsiaTheme="majorEastAsia" w:cs="Times New Roman"/>
            <w:noProof/>
            <w:snapToGrid w:val="0"/>
          </w:rPr>
          <w:t>Перевірка роботи транслятора за допомогою тестових задач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70E87648" w14:textId="0A42BFF2" w:rsidR="00E7002A" w:rsidRDefault="00E7002A">
      <w:pPr>
        <w:pStyle w:val="15"/>
        <w:tabs>
          <w:tab w:val="right" w:leader="dot" w:pos="1048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uk-UA" w:eastAsia="uk-UA"/>
        </w:rPr>
      </w:pPr>
      <w:hyperlink w:anchor="_Toc188415235" w:history="1">
        <w:r w:rsidRPr="00446586">
          <w:rPr>
            <w:rStyle w:val="af"/>
            <w:rFonts w:eastAsiaTheme="majorEastAsia" w:cs="Times New Roman"/>
            <w:noProof/>
          </w:rPr>
          <w:t>Виснов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210E9E8C" w14:textId="7DB8F85E" w:rsidR="00E7002A" w:rsidRDefault="00E7002A">
      <w:pPr>
        <w:pStyle w:val="15"/>
        <w:tabs>
          <w:tab w:val="right" w:leader="dot" w:pos="1048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uk-UA" w:eastAsia="uk-UA"/>
        </w:rPr>
      </w:pPr>
      <w:hyperlink w:anchor="_Toc188415236" w:history="1">
        <w:r w:rsidRPr="00446586">
          <w:rPr>
            <w:rStyle w:val="af"/>
            <w:rFonts w:eastAsiaTheme="majorEastAsia" w:cs="Times New Roman"/>
            <w:noProof/>
          </w:rPr>
          <w:t>Список літературних джере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48E51409" w14:textId="3B4601C7" w:rsidR="00E7002A" w:rsidRDefault="00E7002A">
      <w:pPr>
        <w:pStyle w:val="15"/>
        <w:tabs>
          <w:tab w:val="right" w:leader="dot" w:pos="1048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uk-UA" w:eastAsia="uk-UA"/>
        </w:rPr>
      </w:pPr>
      <w:hyperlink w:anchor="_Toc188415237" w:history="1">
        <w:r w:rsidRPr="00446586">
          <w:rPr>
            <w:rStyle w:val="af"/>
            <w:rFonts w:eastAsiaTheme="majorEastAsia" w:cs="Times New Roman"/>
            <w:noProof/>
          </w:rPr>
          <w:t>Дод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415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3F5C3720" w14:textId="173E796F" w:rsidR="00A415CC" w:rsidRDefault="00A415CC" w:rsidP="00A415CC">
      <w:pPr>
        <w:tabs>
          <w:tab w:val="left" w:pos="2778"/>
        </w:tabs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noProof/>
          <w:sz w:val="26"/>
          <w:szCs w:val="26"/>
        </w:rPr>
        <w:fldChar w:fldCharType="end"/>
      </w:r>
    </w:p>
    <w:p w14:paraId="299CA74B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79CAAFA6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6FC1777A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6C116D0B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73912439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222787D5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6192CA39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5764D05C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519A4997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2705FC79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2BB386E6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214AF056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52F2D15B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48568027" w14:textId="77777777" w:rsidR="00E576FC" w:rsidRDefault="00E576FC" w:rsidP="00E576FC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77595607" w14:textId="3842A617" w:rsidR="00E576FC" w:rsidRDefault="00E576FC" w:rsidP="00E576FC">
      <w:pPr>
        <w:tabs>
          <w:tab w:val="left" w:pos="24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6FEAA1AF" w14:textId="77777777" w:rsidR="00E7002A" w:rsidRDefault="00E7002A" w:rsidP="00E576FC">
      <w:pPr>
        <w:tabs>
          <w:tab w:val="left" w:pos="24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39465310" w14:textId="77777777" w:rsidR="00E576FC" w:rsidRDefault="00E576FC" w:rsidP="00E576FC">
      <w:pPr>
        <w:tabs>
          <w:tab w:val="left" w:pos="2478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59ED64DA" w14:textId="77777777" w:rsidR="00E576FC" w:rsidRDefault="00E576FC" w:rsidP="00E576FC">
      <w:pPr>
        <w:tabs>
          <w:tab w:val="left" w:pos="2478"/>
        </w:tabs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СТУП</w:t>
      </w:r>
    </w:p>
    <w:p w14:paraId="0342E973" w14:textId="77777777" w:rsidR="00E576FC" w:rsidRDefault="00E576FC" w:rsidP="00E576FC">
      <w:pPr>
        <w:tabs>
          <w:tab w:val="left" w:pos="2478"/>
        </w:tabs>
        <w:rPr>
          <w:rFonts w:ascii="Times New Roman" w:hAnsi="Times New Roman" w:cs="Times New Roman"/>
          <w:b/>
          <w:bCs/>
          <w:sz w:val="28"/>
          <w:szCs w:val="28"/>
        </w:rPr>
      </w:pPr>
    </w:p>
    <w:p w14:paraId="3902839F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ермін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транслятор»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носи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безпеч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яке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дійсню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твор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хід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у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иса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ією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ою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ува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квівалент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ш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Як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хідн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є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ою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сок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ів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хідн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семблер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б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ашин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лятор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ива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тором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0803000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нслято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іляю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дв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их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то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терпретато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в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тап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із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синтез.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тап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із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хід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бива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лексе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віря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й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интаксичн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іс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творю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міжн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л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ід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ас синтез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ц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л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творю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б'єкт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як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клада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ашинних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струкці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увати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безпосереднь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’ютер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0BE342F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терпретато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мін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тор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не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творюю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крем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ува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айлу. Вони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ізую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ую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ї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міжн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л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ле не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генерую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б'єкт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у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терпретатор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у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анд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безпосереднь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ід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ас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ї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обк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BE4D427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тор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зволя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творюват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хід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 з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іє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ува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ш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хідни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и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тор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є текст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хід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 результатом —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б'єкт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даптова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крет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парат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тфор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Варт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значит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ам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тор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ти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творе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ті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ува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демонстру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й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універсальніс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гнучкіс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обц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безпеч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4ABB747" w14:textId="77777777" w:rsidR="00E576FC" w:rsidRDefault="00E576FC" w:rsidP="00E576FC">
      <w:pPr>
        <w:pStyle w:val="a3"/>
        <w:spacing w:line="360" w:lineRule="auto"/>
        <w:rPr>
          <w:sz w:val="28"/>
          <w:szCs w:val="28"/>
        </w:rPr>
      </w:pPr>
    </w:p>
    <w:p w14:paraId="7AA31A32" w14:textId="5005F540" w:rsidR="00E576FC" w:rsidRDefault="00E576FC" w:rsidP="00E576FC">
      <w:pPr>
        <w:pStyle w:val="a3"/>
        <w:spacing w:line="360" w:lineRule="auto"/>
        <w:rPr>
          <w:sz w:val="28"/>
          <w:szCs w:val="28"/>
        </w:rPr>
      </w:pPr>
    </w:p>
    <w:p w14:paraId="0F9E7CE2" w14:textId="4E299B67" w:rsidR="007B5F2E" w:rsidRDefault="007B5F2E" w:rsidP="00E576FC">
      <w:pPr>
        <w:pStyle w:val="a3"/>
        <w:spacing w:line="360" w:lineRule="auto"/>
        <w:rPr>
          <w:sz w:val="28"/>
          <w:szCs w:val="28"/>
        </w:rPr>
      </w:pPr>
    </w:p>
    <w:p w14:paraId="2D3BAC30" w14:textId="65498B3F" w:rsidR="007B5F2E" w:rsidRDefault="007B5F2E" w:rsidP="00E576FC">
      <w:pPr>
        <w:pStyle w:val="a3"/>
        <w:spacing w:line="360" w:lineRule="auto"/>
        <w:rPr>
          <w:sz w:val="28"/>
          <w:szCs w:val="28"/>
        </w:rPr>
      </w:pPr>
    </w:p>
    <w:p w14:paraId="516FD99C" w14:textId="4AFC1AD3" w:rsidR="007B5F2E" w:rsidRDefault="007B5F2E" w:rsidP="00E576FC">
      <w:pPr>
        <w:pStyle w:val="a3"/>
        <w:spacing w:line="360" w:lineRule="auto"/>
        <w:rPr>
          <w:sz w:val="28"/>
          <w:szCs w:val="28"/>
        </w:rPr>
      </w:pPr>
    </w:p>
    <w:p w14:paraId="449DF2BC" w14:textId="77777777" w:rsidR="007B5F2E" w:rsidRDefault="007B5F2E" w:rsidP="00E576FC">
      <w:pPr>
        <w:pStyle w:val="a3"/>
        <w:spacing w:line="360" w:lineRule="auto"/>
        <w:rPr>
          <w:sz w:val="28"/>
          <w:szCs w:val="28"/>
        </w:rPr>
      </w:pPr>
    </w:p>
    <w:p w14:paraId="5E30F6A9" w14:textId="77777777" w:rsidR="00E576FC" w:rsidRDefault="00E576FC" w:rsidP="00E576FC">
      <w:pPr>
        <w:pStyle w:val="a3"/>
        <w:numPr>
          <w:ilvl w:val="0"/>
          <w:numId w:val="8"/>
        </w:num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uk-UA"/>
        </w:rPr>
        <w:lastRenderedPageBreak/>
        <w:t>ОГЛЯД МЕТОДІВ ТА СПОСОБІВ ПРОЄКТУВАННЯ ТРАНСЛЯТОРІВ</w:t>
      </w:r>
    </w:p>
    <w:p w14:paraId="17738D09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анслятор —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ц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н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безпеч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яке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творю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хід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, написаний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і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ува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обоч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, представлений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б’єктною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ою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Д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нслятор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лежать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ізн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жн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яких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а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в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собливост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нсля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учасн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нслято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іляю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три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атегор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сембле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то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терпретато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6F64B5D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семблер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ц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струмент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як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творю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имволіч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ашинн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струк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Й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ов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собливіс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яга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тому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жн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манд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имволіч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безпосереднь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повіда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і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ашинні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струк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1B6185B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мпілятор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ц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як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нслю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хід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 з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сок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ів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ашин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. 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рівнянн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семблером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тор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у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кладніш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твор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даптуюч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 для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крет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рхітекту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1D158A3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Інтерпретатор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ц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ідовн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у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анд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хід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у.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мін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тор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терпретатор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творю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крем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ува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айлу, 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обля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струк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ід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ас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а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егшу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естува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налагодж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7424F8B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нсля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ілька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тап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15F23162" w14:textId="77777777" w:rsidR="0013682C" w:rsidRPr="0013682C" w:rsidRDefault="0013682C" w:rsidP="0043094D">
      <w:pPr>
        <w:numPr>
          <w:ilvl w:val="0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ексичний</w:t>
      </w:r>
      <w:proofErr w:type="spellEnd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наліз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хід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бива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лексе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ляю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крем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лова т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имвол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ува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цьом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тап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ож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являю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милк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клад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некоректн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имвол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ч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неправиль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рмат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дентифікатор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75D44B0" w14:textId="77777777" w:rsidR="0013682C" w:rsidRPr="0013682C" w:rsidRDefault="0013682C" w:rsidP="0043094D">
      <w:pPr>
        <w:numPr>
          <w:ilvl w:val="0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интаксичний</w:t>
      </w:r>
      <w:proofErr w:type="spellEnd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наліз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творю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интаксичн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ерево, яке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обража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руктур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повідн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атик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в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Для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ць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ристовую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із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як </w:t>
      </w:r>
      <w:proofErr w:type="gram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LL(</w:t>
      </w:r>
      <w:proofErr w:type="gram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ч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LR(1).</w:t>
      </w:r>
    </w:p>
    <w:p w14:paraId="2020BD60" w14:textId="77777777" w:rsidR="0013682C" w:rsidRPr="0013682C" w:rsidRDefault="0013682C" w:rsidP="0043094D">
      <w:pPr>
        <w:numPr>
          <w:ilvl w:val="0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емантичний</w:t>
      </w:r>
      <w:proofErr w:type="spellEnd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наліз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віряю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ічн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лежност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іж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лемента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як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ую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нтаксисом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Ц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вірк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ип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их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областей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имост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іс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араметр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і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30DD083" w14:textId="77777777" w:rsidR="0013682C" w:rsidRPr="0013682C" w:rsidRDefault="0013682C" w:rsidP="0043094D">
      <w:pPr>
        <w:numPr>
          <w:ilvl w:val="0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Оптимізація</w:t>
      </w:r>
      <w:proofErr w:type="spellEnd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коду</w:t>
      </w:r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іпшу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фективніс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а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птимізаці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ти локальною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ч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лобальною, 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ож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лежною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ч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незалежною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крет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парат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рхітекту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404F3C0" w14:textId="77777777" w:rsidR="0013682C" w:rsidRPr="0013682C" w:rsidRDefault="0013682C" w:rsidP="0043094D">
      <w:pPr>
        <w:numPr>
          <w:ilvl w:val="0"/>
          <w:numId w:val="10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енерація</w:t>
      </w:r>
      <w:proofErr w:type="spellEnd"/>
      <w:r w:rsidRPr="001368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коду</w:t>
      </w:r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ершу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творенням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б’єкт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б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семблер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у, готового для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альш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іля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ч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а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D07F580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Фаз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нсля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у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єднувати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б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ти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короченим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лежн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собливосте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іза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лятора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клад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их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опрохідних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ансляторах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міжн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л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птимізаці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у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ти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сутн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нш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тап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аст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б'єдную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56206CB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тап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лексич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із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у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як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істи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ідентифікато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рядки т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числов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ч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интаксич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із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генеру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ерево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бор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щ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ристовуєтьс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птиміза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генера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у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екст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із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безпечу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ректніс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ип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контроль областей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имост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ідповідність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араметр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і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CAB64AD" w14:textId="77777777" w:rsidR="0013682C" w:rsidRPr="0013682C" w:rsidRDefault="0013682C" w:rsidP="0013682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ом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сіх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тапів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нсляці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є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б’єкт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оптимізова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крет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паратної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архітектури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як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ти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скомпільова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і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а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цільові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тформі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жен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етап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у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забезпечує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ідовне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творення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хідного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у у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робоч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уван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айл, </w:t>
      </w:r>
      <w:proofErr w:type="spell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готовий</w:t>
      </w:r>
      <w:proofErr w:type="spell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до запуску</w:t>
      </w:r>
      <w:proofErr w:type="gramEnd"/>
      <w:r w:rsidRPr="0013682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6420CE7" w14:textId="77777777" w:rsidR="00E576FC" w:rsidRDefault="00E576FC" w:rsidP="00E576FC">
      <w:pPr>
        <w:tabs>
          <w:tab w:val="left" w:pos="2478"/>
        </w:tabs>
        <w:rPr>
          <w:rFonts w:ascii="Times New Roman" w:hAnsi="Times New Roman" w:cs="Times New Roman"/>
          <w:b/>
          <w:bCs/>
          <w:sz w:val="28"/>
          <w:szCs w:val="28"/>
        </w:rPr>
      </w:pPr>
    </w:p>
    <w:p w14:paraId="7EF5BB67" w14:textId="77777777" w:rsidR="00E576FC" w:rsidRDefault="00E576FC" w:rsidP="00E576FC">
      <w:pPr>
        <w:pStyle w:val="1"/>
        <w:numPr>
          <w:ilvl w:val="0"/>
          <w:numId w:val="8"/>
        </w:numPr>
        <w:rPr>
          <w:caps/>
          <w:color w:val="000000" w:themeColor="text1"/>
          <w:sz w:val="28"/>
          <w:szCs w:val="28"/>
        </w:rPr>
      </w:pPr>
      <w:bookmarkStart w:id="2" w:name="_Toc188415216"/>
      <w:r>
        <w:rPr>
          <w:caps/>
          <w:color w:val="000000" w:themeColor="text1"/>
          <w:sz w:val="28"/>
          <w:szCs w:val="28"/>
        </w:rPr>
        <w:t>Формальний опис вхідної мови програмування</w:t>
      </w:r>
      <w:bookmarkEnd w:id="2"/>
    </w:p>
    <w:p w14:paraId="3423552E" w14:textId="77777777" w:rsidR="00E576FC" w:rsidRDefault="00E576FC" w:rsidP="0043094D">
      <w:pPr>
        <w:pStyle w:val="2"/>
        <w:numPr>
          <w:ilvl w:val="1"/>
          <w:numId w:val="9"/>
        </w:numPr>
        <w:ind w:left="0" w:firstLine="0"/>
        <w:rPr>
          <w:color w:val="000000" w:themeColor="text1"/>
          <w:szCs w:val="28"/>
        </w:rPr>
      </w:pPr>
      <w:bookmarkStart w:id="3" w:name="_Toc188415217"/>
      <w:r>
        <w:rPr>
          <w:color w:val="000000" w:themeColor="text1"/>
          <w:szCs w:val="28"/>
        </w:rPr>
        <w:t xml:space="preserve">Деталізований опис вхідної мови в термінах розширеної нотації </w:t>
      </w:r>
      <w:proofErr w:type="spellStart"/>
      <w:r>
        <w:rPr>
          <w:color w:val="000000" w:themeColor="text1"/>
          <w:szCs w:val="28"/>
        </w:rPr>
        <w:t>Бекуса-Наура</w:t>
      </w:r>
      <w:proofErr w:type="spellEnd"/>
      <w:r>
        <w:rPr>
          <w:color w:val="000000" w:themeColor="text1"/>
          <w:szCs w:val="28"/>
        </w:rPr>
        <w:t>.</w:t>
      </w:r>
      <w:bookmarkEnd w:id="3"/>
    </w:p>
    <w:p w14:paraId="093A36D7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labeled_point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label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":"</w:t>
      </w:r>
    </w:p>
    <w:p w14:paraId="19568ADC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goto_label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tokenGOTO</w:t>
      </w:r>
      <w:proofErr w:type="spellEnd"/>
      <w:r w:rsidRPr="00BC5323">
        <w:rPr>
          <w:rFonts w:ascii="Calibri" w:hAnsi="Calibri"/>
          <w:sz w:val="26"/>
        </w:rPr>
        <w:t xml:space="preserve">, </w:t>
      </w:r>
      <w:proofErr w:type="spellStart"/>
      <w:r w:rsidRPr="00BC5323">
        <w:rPr>
          <w:rFonts w:ascii="Calibri" w:hAnsi="Calibri"/>
          <w:sz w:val="26"/>
        </w:rPr>
        <w:t>label</w:t>
      </w:r>
      <w:proofErr w:type="spellEnd"/>
      <w:r w:rsidRPr="00BC5323">
        <w:rPr>
          <w:rFonts w:ascii="Calibri" w:hAnsi="Calibri"/>
          <w:sz w:val="26"/>
        </w:rPr>
        <w:t>, ";"</w:t>
      </w:r>
    </w:p>
    <w:p w14:paraId="2819C89B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program_name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ident</w:t>
      </w:r>
      <w:proofErr w:type="spellEnd"/>
      <w:r w:rsidRPr="00BC5323">
        <w:rPr>
          <w:rFonts w:ascii="Calibri" w:hAnsi="Calibri"/>
          <w:sz w:val="26"/>
        </w:rPr>
        <w:t>,";"</w:t>
      </w:r>
    </w:p>
    <w:p w14:paraId="00319C02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value_type</w:t>
      </w:r>
      <w:proofErr w:type="spellEnd"/>
      <w:r w:rsidRPr="00BC5323">
        <w:rPr>
          <w:rFonts w:ascii="Calibri" w:hAnsi="Calibri"/>
          <w:sz w:val="26"/>
        </w:rPr>
        <w:t xml:space="preserve"> = tokenINTEGER16</w:t>
      </w:r>
    </w:p>
    <w:p w14:paraId="0A3AA6F6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other_declaration_ident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COMMA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ident</w:t>
      </w:r>
      <w:proofErr w:type="spellEnd"/>
    </w:p>
    <w:p w14:paraId="0723E19F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declaration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value_</w:t>
      </w:r>
      <w:proofErr w:type="gramStart"/>
      <w:r w:rsidRPr="00BC5323">
        <w:rPr>
          <w:rFonts w:ascii="Calibri" w:hAnsi="Calibri"/>
          <w:sz w:val="26"/>
        </w:rPr>
        <w:t>type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ident</w:t>
      </w:r>
      <w:proofErr w:type="spellEnd"/>
      <w:r w:rsidRPr="00BC5323">
        <w:rPr>
          <w:rFonts w:ascii="Calibri" w:hAnsi="Calibri"/>
          <w:sz w:val="26"/>
        </w:rPr>
        <w:t xml:space="preserve"> , {</w:t>
      </w:r>
      <w:proofErr w:type="spellStart"/>
      <w:r w:rsidRPr="00BC5323">
        <w:rPr>
          <w:rFonts w:ascii="Calibri" w:hAnsi="Calibri"/>
          <w:sz w:val="26"/>
        </w:rPr>
        <w:t>other_declaration_ident</w:t>
      </w:r>
      <w:proofErr w:type="spellEnd"/>
      <w:r w:rsidRPr="00BC5323">
        <w:rPr>
          <w:rFonts w:ascii="Calibri" w:hAnsi="Calibri"/>
          <w:sz w:val="26"/>
        </w:rPr>
        <w:t>}</w:t>
      </w:r>
    </w:p>
    <w:p w14:paraId="06933FBC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unary_operator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tokenNOT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MINUS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PLUS</w:t>
      </w:r>
      <w:proofErr w:type="spellEnd"/>
    </w:p>
    <w:p w14:paraId="5A00D59B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unary_operation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unary_</w:t>
      </w:r>
      <w:proofErr w:type="gramStart"/>
      <w:r w:rsidRPr="00BC5323">
        <w:rPr>
          <w:rFonts w:ascii="Calibri" w:hAnsi="Calibri"/>
          <w:sz w:val="26"/>
        </w:rPr>
        <w:t>operator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expression</w:t>
      </w:r>
      <w:proofErr w:type="spellEnd"/>
    </w:p>
    <w:p w14:paraId="6D0F8B17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binary_operator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tokenAND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OR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EQUAL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NOTEQUAL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LESSOREQUAL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GREATEROREQUAL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PLUS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MINUS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MUL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DIV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tokenMOD</w:t>
      </w:r>
      <w:proofErr w:type="spellEnd"/>
    </w:p>
    <w:p w14:paraId="0857E293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binary_action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binary_</w:t>
      </w:r>
      <w:proofErr w:type="gramStart"/>
      <w:r w:rsidRPr="00BC5323">
        <w:rPr>
          <w:rFonts w:ascii="Calibri" w:hAnsi="Calibri"/>
          <w:sz w:val="26"/>
        </w:rPr>
        <w:t>operator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expression</w:t>
      </w:r>
      <w:proofErr w:type="spellEnd"/>
    </w:p>
    <w:p w14:paraId="2E9BE690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left_expression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group_expression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unary_operation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ident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value</w:t>
      </w:r>
      <w:proofErr w:type="spellEnd"/>
    </w:p>
    <w:p w14:paraId="2DE8EEE4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lastRenderedPageBreak/>
        <w:t>expression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left_</w:t>
      </w:r>
      <w:proofErr w:type="gramStart"/>
      <w:r w:rsidRPr="00BC5323">
        <w:rPr>
          <w:rFonts w:ascii="Calibri" w:hAnsi="Calibri"/>
          <w:sz w:val="26"/>
        </w:rPr>
        <w:t>expression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{</w:t>
      </w:r>
      <w:proofErr w:type="spellStart"/>
      <w:r w:rsidRPr="00BC5323">
        <w:rPr>
          <w:rFonts w:ascii="Calibri" w:hAnsi="Calibri"/>
          <w:sz w:val="26"/>
        </w:rPr>
        <w:t>binary_action</w:t>
      </w:r>
      <w:proofErr w:type="spellEnd"/>
      <w:r w:rsidRPr="00BC5323">
        <w:rPr>
          <w:rFonts w:ascii="Calibri" w:hAnsi="Calibri"/>
          <w:sz w:val="26"/>
        </w:rPr>
        <w:t>}</w:t>
      </w:r>
    </w:p>
    <w:p w14:paraId="5C216CBB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group_expression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GROUPEXPRESSIONBEGIN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expression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tokenGROUPEXPRESSIONEND</w:t>
      </w:r>
      <w:proofErr w:type="spellEnd"/>
    </w:p>
    <w:p w14:paraId="09551BDA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>//</w:t>
      </w:r>
    </w:p>
    <w:p w14:paraId="211A2C79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bind_right_to_left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ident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tokenRLBIND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expression</w:t>
      </w:r>
      <w:proofErr w:type="spellEnd"/>
    </w:p>
    <w:p w14:paraId="0428F33B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bind_left_to_right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expression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tokenLRBIND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ident</w:t>
      </w:r>
      <w:proofErr w:type="spellEnd"/>
    </w:p>
    <w:p w14:paraId="3207C6AC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>//</w:t>
      </w:r>
    </w:p>
    <w:p w14:paraId="6F5D7CB6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if_expression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expression</w:t>
      </w:r>
      <w:proofErr w:type="spellEnd"/>
    </w:p>
    <w:p w14:paraId="70865637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body_for_true</w:t>
      </w:r>
      <w:proofErr w:type="spellEnd"/>
      <w:r w:rsidRPr="00BC5323">
        <w:rPr>
          <w:rFonts w:ascii="Calibri" w:hAnsi="Calibri"/>
          <w:sz w:val="26"/>
        </w:rPr>
        <w:t xml:space="preserve"> = {</w:t>
      </w:r>
      <w:proofErr w:type="spellStart"/>
      <w:r w:rsidRPr="00BC5323">
        <w:rPr>
          <w:rFonts w:ascii="Calibri" w:hAnsi="Calibri"/>
          <w:sz w:val="26"/>
        </w:rPr>
        <w:t>statement</w:t>
      </w:r>
      <w:proofErr w:type="spellEnd"/>
      <w:proofErr w:type="gramStart"/>
      <w:r w:rsidRPr="00BC5323">
        <w:rPr>
          <w:rFonts w:ascii="Calibri" w:hAnsi="Calibri"/>
          <w:sz w:val="26"/>
        </w:rPr>
        <w:t>} ,</w:t>
      </w:r>
      <w:proofErr w:type="gramEnd"/>
      <w:r w:rsidRPr="00BC5323">
        <w:rPr>
          <w:rFonts w:ascii="Calibri" w:hAnsi="Calibri"/>
          <w:sz w:val="26"/>
        </w:rPr>
        <w:t xml:space="preserve"> ";"</w:t>
      </w:r>
    </w:p>
    <w:p w14:paraId="6CA65ECF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body_for_false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ELSE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{</w:t>
      </w:r>
      <w:proofErr w:type="spellStart"/>
      <w:r w:rsidRPr="00BC5323">
        <w:rPr>
          <w:rFonts w:ascii="Calibri" w:hAnsi="Calibri"/>
          <w:sz w:val="26"/>
        </w:rPr>
        <w:t>statement</w:t>
      </w:r>
      <w:proofErr w:type="spellEnd"/>
      <w:r w:rsidRPr="00BC5323">
        <w:rPr>
          <w:rFonts w:ascii="Calibri" w:hAnsi="Calibri"/>
          <w:sz w:val="26"/>
        </w:rPr>
        <w:t>} , ";"</w:t>
      </w:r>
    </w:p>
    <w:p w14:paraId="45901B84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cond_block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IF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tokenGROUPEXPRESSIONBEGIN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if_expression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tokenGROUPEXPRESSIONEND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body_for_true</w:t>
      </w:r>
      <w:proofErr w:type="spellEnd"/>
      <w:r w:rsidRPr="00BC5323">
        <w:rPr>
          <w:rFonts w:ascii="Calibri" w:hAnsi="Calibri"/>
          <w:sz w:val="26"/>
        </w:rPr>
        <w:t xml:space="preserve"> , [</w:t>
      </w:r>
      <w:proofErr w:type="spellStart"/>
      <w:r w:rsidRPr="00BC5323">
        <w:rPr>
          <w:rFonts w:ascii="Calibri" w:hAnsi="Calibri"/>
          <w:sz w:val="26"/>
        </w:rPr>
        <w:t>body_for_false</w:t>
      </w:r>
      <w:proofErr w:type="spellEnd"/>
      <w:r w:rsidRPr="00BC5323">
        <w:rPr>
          <w:rFonts w:ascii="Calibri" w:hAnsi="Calibri"/>
          <w:sz w:val="26"/>
        </w:rPr>
        <w:t>];</w:t>
      </w:r>
    </w:p>
    <w:p w14:paraId="447C7B95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>//</w:t>
      </w:r>
    </w:p>
    <w:p w14:paraId="769DDACB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cycle_begin_expression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expression</w:t>
      </w:r>
      <w:proofErr w:type="spellEnd"/>
    </w:p>
    <w:p w14:paraId="20DF8B85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cycle_counter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ident</w:t>
      </w:r>
      <w:proofErr w:type="spellEnd"/>
    </w:p>
    <w:p w14:paraId="3AF824D7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cycle_counter_rl_init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cycle_</w:t>
      </w:r>
      <w:proofErr w:type="gramStart"/>
      <w:r w:rsidRPr="00BC5323">
        <w:rPr>
          <w:rFonts w:ascii="Calibri" w:hAnsi="Calibri"/>
          <w:sz w:val="26"/>
        </w:rPr>
        <w:t>counter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tokenRLBIND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cycle_begin_expression</w:t>
      </w:r>
      <w:proofErr w:type="spellEnd"/>
    </w:p>
    <w:p w14:paraId="5CAA166F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cycle_counter_lr_init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cycle_begin_</w:t>
      </w:r>
      <w:proofErr w:type="gramStart"/>
      <w:r w:rsidRPr="00BC5323">
        <w:rPr>
          <w:rFonts w:ascii="Calibri" w:hAnsi="Calibri"/>
          <w:sz w:val="26"/>
        </w:rPr>
        <w:t>expression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tokenLRBIND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cycle_counter</w:t>
      </w:r>
      <w:proofErr w:type="spellEnd"/>
    </w:p>
    <w:p w14:paraId="042B815C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cycle_counter_init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cycle_counter_rl_init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cycle_counter_lr_init</w:t>
      </w:r>
      <w:proofErr w:type="spellEnd"/>
    </w:p>
    <w:p w14:paraId="140E6284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cycle_counter_last_value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value</w:t>
      </w:r>
      <w:proofErr w:type="spellEnd"/>
    </w:p>
    <w:p w14:paraId="06E62F5C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cycle_body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DO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statement</w:t>
      </w:r>
      <w:proofErr w:type="spellEnd"/>
      <w:r w:rsidRPr="00BC5323">
        <w:rPr>
          <w:rFonts w:ascii="Calibri" w:hAnsi="Calibri"/>
          <w:sz w:val="26"/>
        </w:rPr>
        <w:t xml:space="preserve"> , {</w:t>
      </w:r>
      <w:proofErr w:type="spellStart"/>
      <w:r w:rsidRPr="00BC5323">
        <w:rPr>
          <w:rFonts w:ascii="Calibri" w:hAnsi="Calibri"/>
          <w:sz w:val="26"/>
        </w:rPr>
        <w:t>statement</w:t>
      </w:r>
      <w:proofErr w:type="spellEnd"/>
      <w:r w:rsidRPr="00BC5323">
        <w:rPr>
          <w:rFonts w:ascii="Calibri" w:hAnsi="Calibri"/>
          <w:sz w:val="26"/>
        </w:rPr>
        <w:t>}</w:t>
      </w:r>
    </w:p>
    <w:p w14:paraId="47B381E3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forto_cycle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FOR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cycle_counter_init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tokenTO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cycle_counter_last_value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cycle_body</w:t>
      </w:r>
      <w:proofErr w:type="spellEnd"/>
      <w:r w:rsidRPr="00BC5323">
        <w:rPr>
          <w:rFonts w:ascii="Calibri" w:hAnsi="Calibri"/>
          <w:sz w:val="26"/>
        </w:rPr>
        <w:t xml:space="preserve"> , ";"</w:t>
      </w:r>
    </w:p>
    <w:p w14:paraId="4C8AB469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continue_while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CONTINUE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tokenWHILE</w:t>
      </w:r>
      <w:proofErr w:type="spellEnd"/>
    </w:p>
    <w:p w14:paraId="0037FCE9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exit_while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EXIT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tokenWHILE</w:t>
      </w:r>
      <w:proofErr w:type="spellEnd"/>
    </w:p>
    <w:p w14:paraId="7EEE252C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statement_in_while_body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statement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continue_while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exit_while</w:t>
      </w:r>
      <w:proofErr w:type="spellEnd"/>
    </w:p>
    <w:p w14:paraId="11150179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while_cycle_head_expression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expression</w:t>
      </w:r>
      <w:proofErr w:type="spellEnd"/>
    </w:p>
    <w:p w14:paraId="6DE643D0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while_cycle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WHILE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while_cycle_head_expression</w:t>
      </w:r>
      <w:proofErr w:type="spellEnd"/>
      <w:r w:rsidRPr="00BC5323">
        <w:rPr>
          <w:rFonts w:ascii="Calibri" w:hAnsi="Calibri"/>
          <w:sz w:val="26"/>
        </w:rPr>
        <w:t xml:space="preserve"> , {</w:t>
      </w:r>
      <w:proofErr w:type="spellStart"/>
      <w:r w:rsidRPr="00BC5323">
        <w:rPr>
          <w:rFonts w:ascii="Calibri" w:hAnsi="Calibri"/>
          <w:sz w:val="26"/>
        </w:rPr>
        <w:t>statement_in_while_body</w:t>
      </w:r>
      <w:proofErr w:type="spellEnd"/>
      <w:r w:rsidRPr="00BC5323">
        <w:rPr>
          <w:rFonts w:ascii="Calibri" w:hAnsi="Calibri"/>
          <w:sz w:val="26"/>
        </w:rPr>
        <w:t xml:space="preserve">} , </w:t>
      </w:r>
      <w:proofErr w:type="spellStart"/>
      <w:r w:rsidRPr="00BC5323">
        <w:rPr>
          <w:rFonts w:ascii="Calibri" w:hAnsi="Calibri"/>
          <w:sz w:val="26"/>
        </w:rPr>
        <w:t>tokenEND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tokenWHILE</w:t>
      </w:r>
      <w:proofErr w:type="spellEnd"/>
    </w:p>
    <w:p w14:paraId="35C47FFE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>//</w:t>
      </w:r>
    </w:p>
    <w:p w14:paraId="4E6F0FCF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repeat_until_cycle_cond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group_expression</w:t>
      </w:r>
      <w:proofErr w:type="spellEnd"/>
    </w:p>
    <w:p w14:paraId="15BE5E8E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repeat_until_cycle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REPEAT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{</w:t>
      </w:r>
      <w:proofErr w:type="spellStart"/>
      <w:r w:rsidRPr="00BC5323">
        <w:rPr>
          <w:rFonts w:ascii="Calibri" w:hAnsi="Calibri"/>
          <w:sz w:val="26"/>
        </w:rPr>
        <w:t>statement</w:t>
      </w:r>
      <w:proofErr w:type="spellEnd"/>
      <w:r w:rsidRPr="00BC5323">
        <w:rPr>
          <w:rFonts w:ascii="Calibri" w:hAnsi="Calibri"/>
          <w:sz w:val="26"/>
        </w:rPr>
        <w:t xml:space="preserve">} , </w:t>
      </w:r>
      <w:proofErr w:type="spellStart"/>
      <w:r w:rsidRPr="00BC5323">
        <w:rPr>
          <w:rFonts w:ascii="Calibri" w:hAnsi="Calibri"/>
          <w:sz w:val="26"/>
        </w:rPr>
        <w:t>tokenUNTIL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repeat_until_cycle_cond</w:t>
      </w:r>
      <w:proofErr w:type="spellEnd"/>
    </w:p>
    <w:p w14:paraId="433E25B5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input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GET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tokenGROUPEXPRESSIONBEGIN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ident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tokenGROUPEXPRESSIONEND</w:t>
      </w:r>
      <w:proofErr w:type="spellEnd"/>
    </w:p>
    <w:p w14:paraId="42396C77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output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PUT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tokenGROUPEXPRESSIONBEGIN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expression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tokenGROUPEXPRESSIONEND</w:t>
      </w:r>
      <w:proofErr w:type="spellEnd"/>
    </w:p>
    <w:p w14:paraId="3002F7A9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statement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bind_right_to_left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bind_left_to_right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cond_block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forto_cycle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while_cycle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repeat_until_cycle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labeled_point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goto_label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input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output</w:t>
      </w:r>
      <w:proofErr w:type="spellEnd"/>
    </w:p>
    <w:p w14:paraId="7CE3CD7B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program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NAME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program_name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tokenSEMICOLON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tokenBODY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tokenDATA</w:t>
      </w:r>
      <w:proofErr w:type="spellEnd"/>
      <w:r w:rsidRPr="00BC5323">
        <w:rPr>
          <w:rFonts w:ascii="Calibri" w:hAnsi="Calibri"/>
          <w:sz w:val="26"/>
        </w:rPr>
        <w:t xml:space="preserve"> , [</w:t>
      </w:r>
      <w:proofErr w:type="spellStart"/>
      <w:r w:rsidRPr="00BC5323">
        <w:rPr>
          <w:rFonts w:ascii="Calibri" w:hAnsi="Calibri"/>
          <w:sz w:val="26"/>
        </w:rPr>
        <w:t>declaration</w:t>
      </w:r>
      <w:proofErr w:type="spellEnd"/>
      <w:r w:rsidRPr="00BC5323">
        <w:rPr>
          <w:rFonts w:ascii="Calibri" w:hAnsi="Calibri"/>
          <w:sz w:val="26"/>
        </w:rPr>
        <w:t xml:space="preserve">] , </w:t>
      </w:r>
      <w:proofErr w:type="spellStart"/>
      <w:r w:rsidRPr="00BC5323">
        <w:rPr>
          <w:rFonts w:ascii="Calibri" w:hAnsi="Calibri"/>
          <w:sz w:val="26"/>
        </w:rPr>
        <w:t>tokenSEMICOLON</w:t>
      </w:r>
      <w:proofErr w:type="spellEnd"/>
      <w:r w:rsidRPr="00BC5323">
        <w:rPr>
          <w:rFonts w:ascii="Calibri" w:hAnsi="Calibri"/>
          <w:sz w:val="26"/>
        </w:rPr>
        <w:t xml:space="preserve"> , {</w:t>
      </w:r>
      <w:proofErr w:type="spellStart"/>
      <w:r w:rsidRPr="00BC5323">
        <w:rPr>
          <w:rFonts w:ascii="Calibri" w:hAnsi="Calibri"/>
          <w:sz w:val="26"/>
        </w:rPr>
        <w:t>statement</w:t>
      </w:r>
      <w:proofErr w:type="spellEnd"/>
      <w:r w:rsidRPr="00BC5323">
        <w:rPr>
          <w:rFonts w:ascii="Calibri" w:hAnsi="Calibri"/>
          <w:sz w:val="26"/>
        </w:rPr>
        <w:t xml:space="preserve">} , </w:t>
      </w:r>
      <w:proofErr w:type="spellStart"/>
      <w:r w:rsidRPr="00BC5323">
        <w:rPr>
          <w:rFonts w:ascii="Calibri" w:hAnsi="Calibri"/>
          <w:sz w:val="26"/>
        </w:rPr>
        <w:t>tokenEND</w:t>
      </w:r>
      <w:proofErr w:type="spellEnd"/>
    </w:p>
    <w:p w14:paraId="4A4EE5A3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>//</w:t>
      </w:r>
    </w:p>
    <w:p w14:paraId="4FCC8517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digit</w:t>
      </w:r>
      <w:proofErr w:type="spellEnd"/>
      <w:r w:rsidRPr="00BC5323">
        <w:rPr>
          <w:rFonts w:ascii="Calibri" w:hAnsi="Calibri"/>
          <w:sz w:val="26"/>
        </w:rPr>
        <w:t xml:space="preserve"> = digit_0 | digit_1 | digit_2 | digit_3 | digit_4 | digit_5 | digit_6 | digit_7 | digit_8 | digit_9</w:t>
      </w:r>
    </w:p>
    <w:p w14:paraId="741AAC41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non_zero_digit</w:t>
      </w:r>
      <w:proofErr w:type="spellEnd"/>
      <w:r w:rsidRPr="00BC5323">
        <w:rPr>
          <w:rFonts w:ascii="Calibri" w:hAnsi="Calibri"/>
          <w:sz w:val="26"/>
        </w:rPr>
        <w:t xml:space="preserve"> = digit_1 | digit_2 | digit_3 | digit_4 | digit_5 | digit_6 | digit_7 | digit_8 | digit_9</w:t>
      </w:r>
    </w:p>
    <w:p w14:paraId="3E4F1ED8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unsigned_value</w:t>
      </w:r>
      <w:proofErr w:type="spellEnd"/>
      <w:r w:rsidRPr="00BC5323">
        <w:rPr>
          <w:rFonts w:ascii="Calibri" w:hAnsi="Calibri"/>
          <w:sz w:val="26"/>
        </w:rPr>
        <w:t xml:space="preserve"> = ((</w:t>
      </w:r>
      <w:proofErr w:type="spellStart"/>
      <w:r w:rsidRPr="00BC5323">
        <w:rPr>
          <w:rFonts w:ascii="Calibri" w:hAnsi="Calibri"/>
          <w:sz w:val="26"/>
        </w:rPr>
        <w:t>non_zero_</w:t>
      </w:r>
      <w:proofErr w:type="gramStart"/>
      <w:r w:rsidRPr="00BC5323">
        <w:rPr>
          <w:rFonts w:ascii="Calibri" w:hAnsi="Calibri"/>
          <w:sz w:val="26"/>
        </w:rPr>
        <w:t>digit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{</w:t>
      </w:r>
      <w:proofErr w:type="spellStart"/>
      <w:r w:rsidRPr="00BC5323">
        <w:rPr>
          <w:rFonts w:ascii="Calibri" w:hAnsi="Calibri"/>
          <w:sz w:val="26"/>
        </w:rPr>
        <w:t>digit</w:t>
      </w:r>
      <w:proofErr w:type="spellEnd"/>
      <w:r w:rsidRPr="00BC5323">
        <w:rPr>
          <w:rFonts w:ascii="Calibri" w:hAnsi="Calibri"/>
          <w:sz w:val="26"/>
        </w:rPr>
        <w:t>}) | digit_0)</w:t>
      </w:r>
    </w:p>
    <w:p w14:paraId="7C5F073A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value</w:t>
      </w:r>
      <w:proofErr w:type="spellEnd"/>
      <w:r w:rsidRPr="00BC5323">
        <w:rPr>
          <w:rFonts w:ascii="Calibri" w:hAnsi="Calibri"/>
          <w:sz w:val="26"/>
        </w:rPr>
        <w:t xml:space="preserve"> = [</w:t>
      </w:r>
      <w:proofErr w:type="spellStart"/>
      <w:r w:rsidRPr="00BC5323">
        <w:rPr>
          <w:rFonts w:ascii="Calibri" w:hAnsi="Calibri"/>
          <w:sz w:val="26"/>
        </w:rPr>
        <w:t>sign</w:t>
      </w:r>
      <w:proofErr w:type="spellEnd"/>
      <w:proofErr w:type="gramStart"/>
      <w:r w:rsidRPr="00BC5323">
        <w:rPr>
          <w:rFonts w:ascii="Calibri" w:hAnsi="Calibri"/>
          <w:sz w:val="26"/>
        </w:rPr>
        <w:t>]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unsigned_value</w:t>
      </w:r>
      <w:proofErr w:type="spellEnd"/>
    </w:p>
    <w:p w14:paraId="64A53634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// -- </w:t>
      </w:r>
      <w:proofErr w:type="spellStart"/>
      <w:r w:rsidRPr="00BC5323">
        <w:rPr>
          <w:rFonts w:ascii="Calibri" w:hAnsi="Calibri"/>
          <w:sz w:val="26"/>
        </w:rPr>
        <w:t>hello</w:t>
      </w:r>
      <w:proofErr w:type="spell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wolrd</w:t>
      </w:r>
      <w:proofErr w:type="spellEnd"/>
    </w:p>
    <w:p w14:paraId="311D45BA" w14:textId="77777777" w:rsidR="00BC5323" w:rsidRPr="00BC5323" w:rsidRDefault="00BC5323" w:rsidP="00BC5323">
      <w:pPr>
        <w:rPr>
          <w:rFonts w:ascii="Calibri" w:hAnsi="Calibri"/>
          <w:sz w:val="26"/>
        </w:rPr>
      </w:pPr>
      <w:proofErr w:type="spellStart"/>
      <w:r w:rsidRPr="00BC5323">
        <w:rPr>
          <w:rFonts w:ascii="Calibri" w:hAnsi="Calibri"/>
          <w:sz w:val="26"/>
        </w:rPr>
        <w:t>letter_in_lower_case</w:t>
      </w:r>
      <w:proofErr w:type="spellEnd"/>
      <w:r w:rsidRPr="00BC5323">
        <w:rPr>
          <w:rFonts w:ascii="Calibri" w:hAnsi="Calibri"/>
          <w:sz w:val="26"/>
        </w:rPr>
        <w:t xml:space="preserve"> = a | b | c | d | e | f | g | h | i | j | k | l | m | n | o | p | q | r | s | t | u | v | w | x | y | z</w:t>
      </w:r>
    </w:p>
    <w:p w14:paraId="4B08CC6F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letter_in_upper_case</w:t>
      </w:r>
      <w:proofErr w:type="spellEnd"/>
      <w:r w:rsidRPr="00BC5323">
        <w:rPr>
          <w:rFonts w:ascii="Calibri" w:hAnsi="Calibri"/>
          <w:sz w:val="26"/>
        </w:rPr>
        <w:t xml:space="preserve"> = A | B | C | D | E | F | G | H | I | J | K | L | M | N | O | P | Q | R | S | T | U | V | W | X | Y | Z</w:t>
      </w:r>
    </w:p>
    <w:p w14:paraId="2B978C53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ident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proofErr w:type="gramStart"/>
      <w:r w:rsidRPr="00BC5323">
        <w:rPr>
          <w:rFonts w:ascii="Calibri" w:hAnsi="Calibri"/>
          <w:sz w:val="26"/>
        </w:rPr>
        <w:t>tokenUNDERSCORE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</w:t>
      </w:r>
      <w:proofErr w:type="spellStart"/>
      <w:r w:rsidRPr="00BC5323">
        <w:rPr>
          <w:rFonts w:ascii="Calibri" w:hAnsi="Calibri"/>
          <w:sz w:val="26"/>
        </w:rPr>
        <w:t>letter_in_upper_case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letter_in_upper_case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letter_in_upper_case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letter_in_upper_case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letter_in_upper_case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letter_in_upper_case</w:t>
      </w:r>
      <w:proofErr w:type="spellEnd"/>
      <w:r w:rsidRPr="00BC5323">
        <w:rPr>
          <w:rFonts w:ascii="Calibri" w:hAnsi="Calibri"/>
          <w:sz w:val="26"/>
        </w:rPr>
        <w:t xml:space="preserve"> , </w:t>
      </w:r>
      <w:proofErr w:type="spellStart"/>
      <w:r w:rsidRPr="00BC5323">
        <w:rPr>
          <w:rFonts w:ascii="Calibri" w:hAnsi="Calibri"/>
          <w:sz w:val="26"/>
        </w:rPr>
        <w:t>letter_in_upper_case</w:t>
      </w:r>
      <w:proofErr w:type="spellEnd"/>
      <w:r w:rsidRPr="00BC5323">
        <w:rPr>
          <w:rFonts w:ascii="Calibri" w:hAnsi="Calibri"/>
          <w:sz w:val="26"/>
        </w:rPr>
        <w:t xml:space="preserve"> </w:t>
      </w:r>
    </w:p>
    <w:p w14:paraId="6FEF295C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lastRenderedPageBreak/>
        <w:t xml:space="preserve">        </w:t>
      </w:r>
      <w:proofErr w:type="spellStart"/>
      <w:r w:rsidRPr="00BC5323">
        <w:rPr>
          <w:rFonts w:ascii="Calibri" w:hAnsi="Calibri"/>
          <w:sz w:val="26"/>
        </w:rPr>
        <w:t>label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letter_in_lower_</w:t>
      </w:r>
      <w:proofErr w:type="gramStart"/>
      <w:r w:rsidRPr="00BC5323">
        <w:rPr>
          <w:rFonts w:ascii="Calibri" w:hAnsi="Calibri"/>
          <w:sz w:val="26"/>
        </w:rPr>
        <w:t>case</w:t>
      </w:r>
      <w:proofErr w:type="spellEnd"/>
      <w:r w:rsidRPr="00BC5323">
        <w:rPr>
          <w:rFonts w:ascii="Calibri" w:hAnsi="Calibri"/>
          <w:sz w:val="26"/>
        </w:rPr>
        <w:t xml:space="preserve"> ,</w:t>
      </w:r>
      <w:proofErr w:type="gramEnd"/>
      <w:r w:rsidRPr="00BC5323">
        <w:rPr>
          <w:rFonts w:ascii="Calibri" w:hAnsi="Calibri"/>
          <w:sz w:val="26"/>
        </w:rPr>
        <w:t xml:space="preserve"> {</w:t>
      </w:r>
      <w:proofErr w:type="spellStart"/>
      <w:r w:rsidRPr="00BC5323">
        <w:rPr>
          <w:rFonts w:ascii="Calibri" w:hAnsi="Calibri"/>
          <w:sz w:val="26"/>
        </w:rPr>
        <w:t>letter_in_lower_case</w:t>
      </w:r>
      <w:proofErr w:type="spellEnd"/>
      <w:r w:rsidRPr="00BC5323">
        <w:rPr>
          <w:rFonts w:ascii="Calibri" w:hAnsi="Calibri"/>
          <w:sz w:val="26"/>
        </w:rPr>
        <w:t>}</w:t>
      </w:r>
    </w:p>
    <w:p w14:paraId="4512AD20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//</w:t>
      </w:r>
    </w:p>
    <w:p w14:paraId="78888475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sign</w:t>
      </w:r>
      <w:proofErr w:type="spellEnd"/>
      <w:r w:rsidRPr="00BC5323">
        <w:rPr>
          <w:rFonts w:ascii="Calibri" w:hAnsi="Calibri"/>
          <w:sz w:val="26"/>
        </w:rPr>
        <w:t xml:space="preserve"> = </w:t>
      </w:r>
      <w:proofErr w:type="spellStart"/>
      <w:r w:rsidRPr="00BC5323">
        <w:rPr>
          <w:rFonts w:ascii="Calibri" w:hAnsi="Calibri"/>
          <w:sz w:val="26"/>
        </w:rPr>
        <w:t>sign_plus</w:t>
      </w:r>
      <w:proofErr w:type="spellEnd"/>
      <w:r w:rsidRPr="00BC5323">
        <w:rPr>
          <w:rFonts w:ascii="Calibri" w:hAnsi="Calibri"/>
          <w:sz w:val="26"/>
        </w:rPr>
        <w:t xml:space="preserve"> | </w:t>
      </w:r>
      <w:proofErr w:type="spellStart"/>
      <w:r w:rsidRPr="00BC5323">
        <w:rPr>
          <w:rFonts w:ascii="Calibri" w:hAnsi="Calibri"/>
          <w:sz w:val="26"/>
        </w:rPr>
        <w:t>sign_minus</w:t>
      </w:r>
      <w:proofErr w:type="spellEnd"/>
    </w:p>
    <w:p w14:paraId="284E628F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sign_plus</w:t>
      </w:r>
      <w:proofErr w:type="spellEnd"/>
      <w:r w:rsidRPr="00BC5323">
        <w:rPr>
          <w:rFonts w:ascii="Calibri" w:hAnsi="Calibri"/>
          <w:sz w:val="26"/>
        </w:rPr>
        <w:t xml:space="preserve"> = '-' </w:t>
      </w:r>
    </w:p>
    <w:p w14:paraId="6227CAB5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sign_minus</w:t>
      </w:r>
      <w:proofErr w:type="spellEnd"/>
      <w:r w:rsidRPr="00BC5323">
        <w:rPr>
          <w:rFonts w:ascii="Calibri" w:hAnsi="Calibri"/>
          <w:sz w:val="26"/>
        </w:rPr>
        <w:t xml:space="preserve"> = '+' </w:t>
      </w:r>
    </w:p>
    <w:p w14:paraId="2B987BE3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//</w:t>
      </w:r>
    </w:p>
    <w:p w14:paraId="13D59027" w14:textId="77777777" w:rsidR="00BC5323" w:rsidRPr="00BC5323" w:rsidRDefault="00BC5323" w:rsidP="00BC5323">
      <w:pPr>
        <w:rPr>
          <w:rFonts w:ascii="Calibri" w:hAnsi="Calibri"/>
          <w:sz w:val="26"/>
          <w:lang w:val="uk-UA"/>
        </w:rPr>
      </w:pPr>
      <w:r w:rsidRPr="00BC5323">
        <w:rPr>
          <w:rFonts w:ascii="Calibri" w:hAnsi="Calibri"/>
          <w:sz w:val="26"/>
        </w:rPr>
        <w:t xml:space="preserve">        digit_0 = '0'</w:t>
      </w:r>
    </w:p>
    <w:p w14:paraId="0307F619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digit_1 = '1'</w:t>
      </w:r>
    </w:p>
    <w:p w14:paraId="6378CCF6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digit_2 = '2'</w:t>
      </w:r>
    </w:p>
    <w:p w14:paraId="2C5BD5D5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digit_3 = '3'</w:t>
      </w:r>
    </w:p>
    <w:p w14:paraId="5A271C67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digit_4 = '4'</w:t>
      </w:r>
    </w:p>
    <w:p w14:paraId="297974F5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digit_5 = '5'</w:t>
      </w:r>
    </w:p>
    <w:p w14:paraId="3388B72B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digit_6 = '6'</w:t>
      </w:r>
    </w:p>
    <w:p w14:paraId="1EE7B022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digit_7 = '7'</w:t>
      </w:r>
    </w:p>
    <w:p w14:paraId="395CD514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digit_8 = '8'</w:t>
      </w:r>
    </w:p>
    <w:p w14:paraId="39673A1B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digit_9 = '9'</w:t>
      </w:r>
    </w:p>
    <w:p w14:paraId="482CEF7B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//</w:t>
      </w:r>
    </w:p>
    <w:p w14:paraId="7EEC1B12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COLON</w:t>
      </w:r>
      <w:proofErr w:type="spellEnd"/>
      <w:r w:rsidRPr="00BC5323">
        <w:rPr>
          <w:rFonts w:ascii="Calibri" w:hAnsi="Calibri"/>
          <w:sz w:val="26"/>
        </w:rPr>
        <w:t xml:space="preserve"> = ":" </w:t>
      </w:r>
    </w:p>
    <w:p w14:paraId="42D77621" w14:textId="3837EDBE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GOTO</w:t>
      </w:r>
      <w:proofErr w:type="spellEnd"/>
      <w:r w:rsidRPr="00BC5323">
        <w:rPr>
          <w:rFonts w:ascii="Calibri" w:hAnsi="Calibri"/>
          <w:sz w:val="26"/>
        </w:rPr>
        <w:t xml:space="preserve"> = "</w:t>
      </w:r>
      <w:r>
        <w:rPr>
          <w:rFonts w:ascii="Calibri" w:hAnsi="Calibri"/>
          <w:sz w:val="26"/>
          <w:lang w:val="en-US"/>
        </w:rPr>
        <w:t>G</w:t>
      </w:r>
      <w:proofErr w:type="spellStart"/>
      <w:r w:rsidRPr="00BC5323">
        <w:rPr>
          <w:rFonts w:ascii="Calibri" w:hAnsi="Calibri"/>
          <w:sz w:val="26"/>
        </w:rPr>
        <w:t>oto</w:t>
      </w:r>
      <w:proofErr w:type="spellEnd"/>
      <w:r w:rsidRPr="00BC5323">
        <w:rPr>
          <w:rFonts w:ascii="Calibri" w:hAnsi="Calibri"/>
          <w:sz w:val="26"/>
        </w:rPr>
        <w:t xml:space="preserve">" </w:t>
      </w:r>
    </w:p>
    <w:p w14:paraId="5EDB9BBD" w14:textId="5E7EF2F1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tokenINTEGER16 = "</w:t>
      </w:r>
      <w:r>
        <w:rPr>
          <w:rFonts w:ascii="Calibri" w:hAnsi="Calibri"/>
          <w:sz w:val="26"/>
          <w:lang w:val="en-US"/>
        </w:rPr>
        <w:t>Int32</w:t>
      </w:r>
      <w:r w:rsidRPr="00BC5323">
        <w:rPr>
          <w:rFonts w:ascii="Calibri" w:hAnsi="Calibri"/>
          <w:sz w:val="26"/>
        </w:rPr>
        <w:t xml:space="preserve">" </w:t>
      </w:r>
    </w:p>
    <w:p w14:paraId="29F29401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COMMA</w:t>
      </w:r>
      <w:proofErr w:type="spellEnd"/>
      <w:r w:rsidRPr="00BC5323">
        <w:rPr>
          <w:rFonts w:ascii="Calibri" w:hAnsi="Calibri"/>
          <w:sz w:val="26"/>
        </w:rPr>
        <w:t xml:space="preserve"> = "," </w:t>
      </w:r>
    </w:p>
    <w:p w14:paraId="5A24A4E2" w14:textId="1923BA20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NOT</w:t>
      </w:r>
      <w:proofErr w:type="spellEnd"/>
      <w:r w:rsidRPr="00BC5323">
        <w:rPr>
          <w:rFonts w:ascii="Calibri" w:hAnsi="Calibri"/>
          <w:sz w:val="26"/>
        </w:rPr>
        <w:t xml:space="preserve"> = "</w:t>
      </w:r>
      <w:r>
        <w:rPr>
          <w:rFonts w:ascii="Calibri" w:hAnsi="Calibri"/>
          <w:sz w:val="26"/>
          <w:lang w:val="en-US"/>
        </w:rPr>
        <w:t>Not</w:t>
      </w:r>
      <w:r w:rsidRPr="00BC5323">
        <w:rPr>
          <w:rFonts w:ascii="Calibri" w:hAnsi="Calibri"/>
          <w:sz w:val="26"/>
        </w:rPr>
        <w:t xml:space="preserve">" </w:t>
      </w:r>
    </w:p>
    <w:p w14:paraId="4AD6469F" w14:textId="6C9684C3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AND</w:t>
      </w:r>
      <w:proofErr w:type="spellEnd"/>
      <w:r w:rsidRPr="00BC5323">
        <w:rPr>
          <w:rFonts w:ascii="Calibri" w:hAnsi="Calibri"/>
          <w:sz w:val="26"/>
        </w:rPr>
        <w:t xml:space="preserve"> = "</w:t>
      </w:r>
      <w:r>
        <w:rPr>
          <w:rFonts w:ascii="Calibri" w:hAnsi="Calibri"/>
          <w:sz w:val="26"/>
          <w:lang w:val="en-US"/>
        </w:rPr>
        <w:t>A</w:t>
      </w:r>
      <w:proofErr w:type="spellStart"/>
      <w:r w:rsidRPr="00BC5323">
        <w:rPr>
          <w:rFonts w:ascii="Calibri" w:hAnsi="Calibri"/>
          <w:sz w:val="26"/>
        </w:rPr>
        <w:t>nd</w:t>
      </w:r>
      <w:proofErr w:type="spellEnd"/>
      <w:r w:rsidRPr="00BC5323">
        <w:rPr>
          <w:rFonts w:ascii="Calibri" w:hAnsi="Calibri"/>
          <w:sz w:val="26"/>
        </w:rPr>
        <w:t xml:space="preserve">" </w:t>
      </w:r>
    </w:p>
    <w:p w14:paraId="19601768" w14:textId="18C25019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OR</w:t>
      </w:r>
      <w:proofErr w:type="spellEnd"/>
      <w:r w:rsidRPr="00BC5323">
        <w:rPr>
          <w:rFonts w:ascii="Calibri" w:hAnsi="Calibri"/>
          <w:sz w:val="26"/>
        </w:rPr>
        <w:t xml:space="preserve"> = "</w:t>
      </w:r>
      <w:r>
        <w:rPr>
          <w:rFonts w:ascii="Calibri" w:hAnsi="Calibri"/>
          <w:sz w:val="26"/>
          <w:lang w:val="en-US"/>
        </w:rPr>
        <w:t>O</w:t>
      </w:r>
      <w:r w:rsidRPr="00BC5323">
        <w:rPr>
          <w:rFonts w:ascii="Calibri" w:hAnsi="Calibri"/>
          <w:sz w:val="26"/>
        </w:rPr>
        <w:t xml:space="preserve">r" </w:t>
      </w:r>
    </w:p>
    <w:p w14:paraId="166EBBDD" w14:textId="773C1316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EQUAL</w:t>
      </w:r>
      <w:proofErr w:type="spellEnd"/>
      <w:r w:rsidRPr="00BC5323">
        <w:rPr>
          <w:rFonts w:ascii="Calibri" w:hAnsi="Calibri"/>
          <w:sz w:val="26"/>
        </w:rPr>
        <w:t xml:space="preserve"> = "</w:t>
      </w:r>
      <w:r>
        <w:rPr>
          <w:rFonts w:ascii="Calibri" w:hAnsi="Calibri"/>
          <w:sz w:val="26"/>
          <w:lang w:val="en-US"/>
        </w:rPr>
        <w:t>Eq</w:t>
      </w:r>
      <w:r w:rsidRPr="00BC5323">
        <w:rPr>
          <w:rFonts w:ascii="Calibri" w:hAnsi="Calibri"/>
          <w:sz w:val="26"/>
        </w:rPr>
        <w:t xml:space="preserve">" </w:t>
      </w:r>
    </w:p>
    <w:p w14:paraId="3FF6B0C3" w14:textId="3E3032D3" w:rsidR="00BC5323" w:rsidRPr="00BC5323" w:rsidRDefault="00BC5323" w:rsidP="00EB342A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NOTEQUAL</w:t>
      </w:r>
      <w:proofErr w:type="spellEnd"/>
      <w:r w:rsidRPr="00BC5323">
        <w:rPr>
          <w:rFonts w:ascii="Calibri" w:hAnsi="Calibri"/>
          <w:sz w:val="26"/>
        </w:rPr>
        <w:t xml:space="preserve"> = "</w:t>
      </w:r>
      <w:proofErr w:type="spellStart"/>
      <w:r>
        <w:rPr>
          <w:rFonts w:ascii="Calibri" w:hAnsi="Calibri"/>
          <w:sz w:val="26"/>
          <w:lang w:val="en-US"/>
        </w:rPr>
        <w:t>Neq</w:t>
      </w:r>
      <w:proofErr w:type="spellEnd"/>
      <w:r w:rsidRPr="00BC5323">
        <w:rPr>
          <w:rFonts w:ascii="Calibri" w:hAnsi="Calibri"/>
          <w:sz w:val="26"/>
        </w:rPr>
        <w:t xml:space="preserve">" </w:t>
      </w:r>
    </w:p>
    <w:p w14:paraId="75E7F7D0" w14:textId="15CCF134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PLUS</w:t>
      </w:r>
      <w:proofErr w:type="spellEnd"/>
      <w:r w:rsidRPr="00BC5323">
        <w:rPr>
          <w:rFonts w:ascii="Calibri" w:hAnsi="Calibri"/>
          <w:sz w:val="26"/>
        </w:rPr>
        <w:t xml:space="preserve"> = "</w:t>
      </w:r>
      <w:r>
        <w:rPr>
          <w:rFonts w:ascii="Calibri" w:hAnsi="Calibri"/>
          <w:sz w:val="26"/>
          <w:lang w:val="en-US"/>
        </w:rPr>
        <w:t>++</w:t>
      </w:r>
      <w:r w:rsidRPr="00BC5323">
        <w:rPr>
          <w:rFonts w:ascii="Calibri" w:hAnsi="Calibri"/>
          <w:sz w:val="26"/>
        </w:rPr>
        <w:t xml:space="preserve">" </w:t>
      </w:r>
    </w:p>
    <w:p w14:paraId="5F1AD1A2" w14:textId="49A76091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MINUS</w:t>
      </w:r>
      <w:proofErr w:type="spellEnd"/>
      <w:r w:rsidRPr="00BC5323">
        <w:rPr>
          <w:rFonts w:ascii="Calibri" w:hAnsi="Calibri"/>
          <w:sz w:val="26"/>
        </w:rPr>
        <w:t xml:space="preserve"> = "</w:t>
      </w:r>
      <w:r>
        <w:rPr>
          <w:rFonts w:ascii="Calibri" w:hAnsi="Calibri"/>
          <w:sz w:val="26"/>
          <w:lang w:val="en-US"/>
        </w:rPr>
        <w:t>--</w:t>
      </w:r>
      <w:r w:rsidRPr="00BC5323">
        <w:rPr>
          <w:rFonts w:ascii="Calibri" w:hAnsi="Calibri"/>
          <w:sz w:val="26"/>
        </w:rPr>
        <w:t xml:space="preserve">" </w:t>
      </w:r>
    </w:p>
    <w:p w14:paraId="22E9236C" w14:textId="35306D3F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MUL</w:t>
      </w:r>
      <w:proofErr w:type="spellEnd"/>
      <w:r w:rsidRPr="00BC5323">
        <w:rPr>
          <w:rFonts w:ascii="Calibri" w:hAnsi="Calibri"/>
          <w:sz w:val="26"/>
        </w:rPr>
        <w:t xml:space="preserve"> = "*</w:t>
      </w:r>
      <w:r>
        <w:rPr>
          <w:rFonts w:ascii="Calibri" w:hAnsi="Calibri"/>
          <w:sz w:val="26"/>
          <w:lang w:val="en-US"/>
        </w:rPr>
        <w:t>*</w:t>
      </w:r>
      <w:r w:rsidRPr="00BC5323">
        <w:rPr>
          <w:rFonts w:ascii="Calibri" w:hAnsi="Calibri"/>
          <w:sz w:val="26"/>
        </w:rPr>
        <w:t xml:space="preserve">" </w:t>
      </w:r>
    </w:p>
    <w:p w14:paraId="6500AB77" w14:textId="3B52EFAC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DIV</w:t>
      </w:r>
      <w:proofErr w:type="spellEnd"/>
      <w:r w:rsidRPr="00BC5323">
        <w:rPr>
          <w:rFonts w:ascii="Calibri" w:hAnsi="Calibri"/>
          <w:sz w:val="26"/>
        </w:rPr>
        <w:t xml:space="preserve"> = "</w:t>
      </w:r>
      <w:proofErr w:type="spellStart"/>
      <w:r>
        <w:rPr>
          <w:rFonts w:ascii="Calibri" w:hAnsi="Calibri"/>
          <w:sz w:val="26"/>
          <w:lang w:val="en-US"/>
        </w:rPr>
        <w:t>Div</w:t>
      </w:r>
      <w:proofErr w:type="spellEnd"/>
      <w:r w:rsidRPr="00BC5323">
        <w:rPr>
          <w:rFonts w:ascii="Calibri" w:hAnsi="Calibri"/>
          <w:sz w:val="26"/>
        </w:rPr>
        <w:t xml:space="preserve">" </w:t>
      </w:r>
    </w:p>
    <w:p w14:paraId="65BEEE23" w14:textId="0684590E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MOD</w:t>
      </w:r>
      <w:proofErr w:type="spellEnd"/>
      <w:r w:rsidRPr="00BC5323">
        <w:rPr>
          <w:rFonts w:ascii="Calibri" w:hAnsi="Calibri"/>
          <w:sz w:val="26"/>
        </w:rPr>
        <w:t xml:space="preserve"> = "</w:t>
      </w:r>
      <w:r>
        <w:rPr>
          <w:rFonts w:ascii="Calibri" w:hAnsi="Calibri"/>
          <w:sz w:val="26"/>
          <w:lang w:val="en-US"/>
        </w:rPr>
        <w:t>Mod</w:t>
      </w:r>
      <w:r w:rsidRPr="00BC5323">
        <w:rPr>
          <w:rFonts w:ascii="Calibri" w:hAnsi="Calibri"/>
          <w:sz w:val="26"/>
        </w:rPr>
        <w:t xml:space="preserve">" </w:t>
      </w:r>
    </w:p>
    <w:p w14:paraId="68C2A2DB" w14:textId="77777777" w:rsidR="00BC5323" w:rsidRPr="00BC5323" w:rsidRDefault="00BC5323" w:rsidP="00BC5323">
      <w:pPr>
        <w:rPr>
          <w:rFonts w:ascii="Calibri" w:hAnsi="Calibri"/>
          <w:sz w:val="26"/>
        </w:rPr>
      </w:pPr>
      <w:r w:rsidRPr="00BC5323">
        <w:rPr>
          <w:rFonts w:ascii="Calibri" w:hAnsi="Calibri"/>
          <w:sz w:val="26"/>
        </w:rPr>
        <w:t xml:space="preserve">        </w:t>
      </w:r>
      <w:proofErr w:type="spellStart"/>
      <w:r w:rsidRPr="00BC5323">
        <w:rPr>
          <w:rFonts w:ascii="Calibri" w:hAnsi="Calibri"/>
          <w:sz w:val="26"/>
        </w:rPr>
        <w:t>tokenGROUPEXPRESSIONBEGIN</w:t>
      </w:r>
      <w:proofErr w:type="spellEnd"/>
      <w:r w:rsidRPr="00BC5323">
        <w:rPr>
          <w:rFonts w:ascii="Calibri" w:hAnsi="Calibri"/>
          <w:sz w:val="26"/>
        </w:rPr>
        <w:t xml:space="preserve"> = "("</w:t>
      </w:r>
    </w:p>
    <w:p w14:paraId="0DEEAC37" w14:textId="77777777" w:rsidR="00BC5323" w:rsidRPr="00BC5323" w:rsidRDefault="00BC5323" w:rsidP="00BC5323">
      <w:pPr>
        <w:rPr>
          <w:rFonts w:ascii="Calibri" w:hAnsi="Calibri"/>
          <w:sz w:val="26"/>
        </w:rPr>
      </w:pPr>
    </w:p>
    <w:p w14:paraId="185168BD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GROUPEXPRESSIONEND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)" </w:t>
      </w:r>
    </w:p>
    <w:p w14:paraId="062BDB54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RLBIND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&lt;-" </w:t>
      </w:r>
    </w:p>
    <w:p w14:paraId="5B89CFA0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LRBIND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," </w:t>
      </w:r>
    </w:p>
    <w:p w14:paraId="50EF0A1C" w14:textId="5C07A761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ELSE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els</w:t>
      </w:r>
      <w:r>
        <w:rPr>
          <w:rFonts w:ascii="Calibri" w:hAnsi="Calibri"/>
          <w:sz w:val="26"/>
          <w:lang w:val="en-US"/>
        </w:rPr>
        <w:t>e</w:t>
      </w:r>
      <w:r w:rsidRPr="00BC5323">
        <w:rPr>
          <w:rFonts w:ascii="Calibri" w:hAnsi="Calibri"/>
          <w:sz w:val="26"/>
          <w:lang w:val="en-US"/>
        </w:rPr>
        <w:t xml:space="preserve">" </w:t>
      </w:r>
    </w:p>
    <w:p w14:paraId="7D63BDF8" w14:textId="09B0BC86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IF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I</w:t>
      </w:r>
      <w:r w:rsidRPr="00BC5323">
        <w:rPr>
          <w:rFonts w:ascii="Calibri" w:hAnsi="Calibri"/>
          <w:sz w:val="26"/>
          <w:lang w:val="en-US"/>
        </w:rPr>
        <w:t xml:space="preserve">f" </w:t>
      </w:r>
    </w:p>
    <w:p w14:paraId="767BBF36" w14:textId="2CD0E480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DO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D</w:t>
      </w:r>
      <w:r w:rsidRPr="00BC5323">
        <w:rPr>
          <w:rFonts w:ascii="Calibri" w:hAnsi="Calibri"/>
          <w:sz w:val="26"/>
          <w:lang w:val="en-US"/>
        </w:rPr>
        <w:t xml:space="preserve">o" </w:t>
      </w:r>
    </w:p>
    <w:p w14:paraId="04637F05" w14:textId="388666D5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FOR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F</w:t>
      </w:r>
      <w:r w:rsidRPr="00BC5323">
        <w:rPr>
          <w:rFonts w:ascii="Calibri" w:hAnsi="Calibri"/>
          <w:sz w:val="26"/>
          <w:lang w:val="en-US"/>
        </w:rPr>
        <w:t xml:space="preserve">or" </w:t>
      </w:r>
    </w:p>
    <w:p w14:paraId="780C94CA" w14:textId="55900FD3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TO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T</w:t>
      </w:r>
      <w:r w:rsidRPr="00BC5323">
        <w:rPr>
          <w:rFonts w:ascii="Calibri" w:hAnsi="Calibri"/>
          <w:sz w:val="26"/>
          <w:lang w:val="en-US"/>
        </w:rPr>
        <w:t xml:space="preserve">o" </w:t>
      </w:r>
    </w:p>
    <w:p w14:paraId="15B50F82" w14:textId="4E741060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WHILE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W</w:t>
      </w:r>
      <w:r w:rsidRPr="00BC5323">
        <w:rPr>
          <w:rFonts w:ascii="Calibri" w:hAnsi="Calibri"/>
          <w:sz w:val="26"/>
          <w:lang w:val="en-US"/>
        </w:rPr>
        <w:t xml:space="preserve">hile" </w:t>
      </w:r>
    </w:p>
    <w:p w14:paraId="5E20A718" w14:textId="3972484E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CONTINUE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C</w:t>
      </w:r>
      <w:r w:rsidRPr="00BC5323">
        <w:rPr>
          <w:rFonts w:ascii="Calibri" w:hAnsi="Calibri"/>
          <w:sz w:val="26"/>
          <w:lang w:val="en-US"/>
        </w:rPr>
        <w:t xml:space="preserve">ontinue" </w:t>
      </w:r>
    </w:p>
    <w:p w14:paraId="25B73EC1" w14:textId="4A4DAF28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EXIT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E</w:t>
      </w:r>
      <w:r w:rsidRPr="00BC5323">
        <w:rPr>
          <w:rFonts w:ascii="Calibri" w:hAnsi="Calibri"/>
          <w:sz w:val="26"/>
          <w:lang w:val="en-US"/>
        </w:rPr>
        <w:t xml:space="preserve">xit" </w:t>
      </w:r>
    </w:p>
    <w:p w14:paraId="01EF2F55" w14:textId="7F06EF40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REPEAT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R</w:t>
      </w:r>
      <w:r w:rsidRPr="00BC5323">
        <w:rPr>
          <w:rFonts w:ascii="Calibri" w:hAnsi="Calibri"/>
          <w:sz w:val="26"/>
          <w:lang w:val="en-US"/>
        </w:rPr>
        <w:t xml:space="preserve">epeat" </w:t>
      </w:r>
    </w:p>
    <w:p w14:paraId="4FF792B7" w14:textId="76F28949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UNTIL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U</w:t>
      </w:r>
      <w:r w:rsidRPr="00BC5323">
        <w:rPr>
          <w:rFonts w:ascii="Calibri" w:hAnsi="Calibri"/>
          <w:sz w:val="26"/>
          <w:lang w:val="en-US"/>
        </w:rPr>
        <w:t xml:space="preserve">ntil" </w:t>
      </w:r>
    </w:p>
    <w:p w14:paraId="67C45138" w14:textId="26EE5B58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GET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S</w:t>
      </w:r>
      <w:r w:rsidRPr="00BC5323">
        <w:rPr>
          <w:rFonts w:ascii="Calibri" w:hAnsi="Calibri"/>
          <w:sz w:val="26"/>
          <w:lang w:val="en-US"/>
        </w:rPr>
        <w:t xml:space="preserve">can" </w:t>
      </w:r>
    </w:p>
    <w:p w14:paraId="716CC0E9" w14:textId="3CEA55CC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PUT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P</w:t>
      </w:r>
      <w:r w:rsidRPr="00BC5323">
        <w:rPr>
          <w:rFonts w:ascii="Calibri" w:hAnsi="Calibri"/>
          <w:sz w:val="26"/>
          <w:lang w:val="en-US"/>
        </w:rPr>
        <w:t xml:space="preserve">rint" </w:t>
      </w:r>
    </w:p>
    <w:p w14:paraId="7431963D" w14:textId="15A5013B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lastRenderedPageBreak/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NAME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proofErr w:type="spellStart"/>
      <w:r>
        <w:rPr>
          <w:rFonts w:ascii="Calibri" w:hAnsi="Calibri"/>
          <w:sz w:val="26"/>
          <w:lang w:val="en-US"/>
        </w:rPr>
        <w:t>StartProgram</w:t>
      </w:r>
      <w:proofErr w:type="spellEnd"/>
      <w:r w:rsidRPr="00BC5323">
        <w:rPr>
          <w:rFonts w:ascii="Calibri" w:hAnsi="Calibri"/>
          <w:sz w:val="26"/>
          <w:lang w:val="en-US"/>
        </w:rPr>
        <w:t xml:space="preserve">" </w:t>
      </w:r>
    </w:p>
    <w:p w14:paraId="2D5D9C12" w14:textId="6DB0EA9D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BODY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proofErr w:type="spellStart"/>
      <w:r>
        <w:rPr>
          <w:rFonts w:ascii="Calibri" w:hAnsi="Calibri"/>
          <w:sz w:val="26"/>
          <w:lang w:val="en-US"/>
        </w:rPr>
        <w:t>StartBlok</w:t>
      </w:r>
      <w:proofErr w:type="spellEnd"/>
      <w:r w:rsidRPr="00BC5323">
        <w:rPr>
          <w:rFonts w:ascii="Calibri" w:hAnsi="Calibri"/>
          <w:sz w:val="26"/>
          <w:lang w:val="en-US"/>
        </w:rPr>
        <w:t xml:space="preserve">" </w:t>
      </w:r>
    </w:p>
    <w:p w14:paraId="7B392664" w14:textId="2F007193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DATA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>
        <w:rPr>
          <w:rFonts w:ascii="Calibri" w:hAnsi="Calibri"/>
          <w:sz w:val="26"/>
          <w:lang w:val="en-US"/>
        </w:rPr>
        <w:t>Variable</w:t>
      </w:r>
      <w:r w:rsidRPr="00BC5323">
        <w:rPr>
          <w:rFonts w:ascii="Calibri" w:hAnsi="Calibri"/>
          <w:sz w:val="26"/>
          <w:lang w:val="en-US"/>
        </w:rPr>
        <w:t xml:space="preserve">" </w:t>
      </w:r>
    </w:p>
    <w:p w14:paraId="5A82D1F2" w14:textId="5E5240FA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END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proofErr w:type="spellStart"/>
      <w:r>
        <w:rPr>
          <w:rFonts w:ascii="Calibri" w:hAnsi="Calibri"/>
          <w:sz w:val="26"/>
          <w:lang w:val="en-US"/>
        </w:rPr>
        <w:t>EndBlok</w:t>
      </w:r>
      <w:proofErr w:type="spellEnd"/>
      <w:r w:rsidRPr="00BC5323">
        <w:rPr>
          <w:rFonts w:ascii="Calibri" w:hAnsi="Calibri"/>
          <w:sz w:val="26"/>
          <w:lang w:val="en-US"/>
        </w:rPr>
        <w:t xml:space="preserve">" </w:t>
      </w:r>
    </w:p>
    <w:p w14:paraId="67BD286C" w14:textId="7F58A7CE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SEMICOLON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r w:rsidR="007B5F2E">
        <w:rPr>
          <w:rFonts w:ascii="Calibri" w:hAnsi="Calibri"/>
          <w:sz w:val="26"/>
          <w:lang w:val="en-US"/>
        </w:rPr>
        <w:t>;</w:t>
      </w:r>
      <w:r w:rsidRPr="00BC5323">
        <w:rPr>
          <w:rFonts w:ascii="Calibri" w:hAnsi="Calibri"/>
          <w:sz w:val="26"/>
          <w:lang w:val="en-US"/>
        </w:rPr>
        <w:t xml:space="preserve">" </w:t>
      </w:r>
    </w:p>
    <w:p w14:paraId="5EC4AC92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// </w:t>
      </w:r>
    </w:p>
    <w:p w14:paraId="3A1D481D" w14:textId="77777777" w:rsidR="00BC5323" w:rsidRPr="007B5F2E" w:rsidRDefault="00BC5323" w:rsidP="00BC5323">
      <w:pPr>
        <w:rPr>
          <w:rFonts w:ascii="Calibri" w:hAnsi="Calibri"/>
          <w:sz w:val="26"/>
          <w:lang w:val="uk-UA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tokenUNDERSCORE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_"</w:t>
      </w:r>
    </w:p>
    <w:p w14:paraId="106449AB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//</w:t>
      </w:r>
    </w:p>
    <w:p w14:paraId="726AE362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A = "A"</w:t>
      </w:r>
    </w:p>
    <w:p w14:paraId="09A224A2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B = "B"</w:t>
      </w:r>
    </w:p>
    <w:p w14:paraId="2C642269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C = "C"</w:t>
      </w:r>
    </w:p>
    <w:p w14:paraId="1888DB88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D = "D"</w:t>
      </w:r>
    </w:p>
    <w:p w14:paraId="555AAB86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E = "E"</w:t>
      </w:r>
    </w:p>
    <w:p w14:paraId="12731996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F = "F"</w:t>
      </w:r>
    </w:p>
    <w:p w14:paraId="64A9442A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G = "G"</w:t>
      </w:r>
    </w:p>
    <w:p w14:paraId="4CA8F3B2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H = "H"</w:t>
      </w:r>
    </w:p>
    <w:p w14:paraId="0899D7D9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I = "I"</w:t>
      </w:r>
    </w:p>
    <w:p w14:paraId="10FA4DB1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J = "J"</w:t>
      </w:r>
    </w:p>
    <w:p w14:paraId="6D833911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K = "K"</w:t>
      </w:r>
    </w:p>
    <w:p w14:paraId="5E31431A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L = "L"</w:t>
      </w:r>
    </w:p>
    <w:p w14:paraId="22E81516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M = "M"</w:t>
      </w:r>
    </w:p>
    <w:p w14:paraId="3C7DC243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N = "N"</w:t>
      </w:r>
    </w:p>
    <w:p w14:paraId="3F9252F1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O = "O"</w:t>
      </w:r>
    </w:p>
    <w:p w14:paraId="6B84AFC8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P = "P"</w:t>
      </w:r>
    </w:p>
    <w:p w14:paraId="5C586964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Q = "Q"</w:t>
      </w:r>
    </w:p>
    <w:p w14:paraId="46D00429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R = "R"</w:t>
      </w:r>
    </w:p>
    <w:p w14:paraId="353C62C6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S = "S"</w:t>
      </w:r>
    </w:p>
    <w:p w14:paraId="68A62383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T = "T"</w:t>
      </w:r>
    </w:p>
    <w:p w14:paraId="48AD53C6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U = "U"</w:t>
      </w:r>
    </w:p>
    <w:p w14:paraId="3C739E15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V = "V"</w:t>
      </w:r>
    </w:p>
    <w:p w14:paraId="3A846C96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W = "W"</w:t>
      </w:r>
    </w:p>
    <w:p w14:paraId="054691FC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X = "X"</w:t>
      </w:r>
    </w:p>
    <w:p w14:paraId="7F5B1BB4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Y = "Y"</w:t>
      </w:r>
    </w:p>
    <w:p w14:paraId="6542BA34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Z = "Z"</w:t>
      </w:r>
    </w:p>
    <w:p w14:paraId="4BEE59CC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//</w:t>
      </w:r>
    </w:p>
    <w:p w14:paraId="11F7B916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a = "a"</w:t>
      </w:r>
    </w:p>
    <w:p w14:paraId="67842987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b = "b"</w:t>
      </w:r>
    </w:p>
    <w:p w14:paraId="543A0425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c = "c"</w:t>
      </w:r>
    </w:p>
    <w:p w14:paraId="50BDF30E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d = "d"</w:t>
      </w:r>
    </w:p>
    <w:p w14:paraId="22224458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e = "e"</w:t>
      </w:r>
    </w:p>
    <w:p w14:paraId="17A498CC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f = "f"</w:t>
      </w:r>
    </w:p>
    <w:p w14:paraId="20867FC3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g = "g"</w:t>
      </w:r>
    </w:p>
    <w:p w14:paraId="62E01169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h = "h"</w:t>
      </w:r>
    </w:p>
    <w:p w14:paraId="4908E47A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</w:t>
      </w:r>
      <w:proofErr w:type="spellStart"/>
      <w:r w:rsidRPr="00BC5323">
        <w:rPr>
          <w:rFonts w:ascii="Calibri" w:hAnsi="Calibri"/>
          <w:sz w:val="26"/>
          <w:lang w:val="en-US"/>
        </w:rPr>
        <w:t>i</w:t>
      </w:r>
      <w:proofErr w:type="spellEnd"/>
      <w:r w:rsidRPr="00BC5323">
        <w:rPr>
          <w:rFonts w:ascii="Calibri" w:hAnsi="Calibri"/>
          <w:sz w:val="26"/>
          <w:lang w:val="en-US"/>
        </w:rPr>
        <w:t xml:space="preserve"> = "</w:t>
      </w:r>
      <w:proofErr w:type="spellStart"/>
      <w:r w:rsidRPr="00BC5323">
        <w:rPr>
          <w:rFonts w:ascii="Calibri" w:hAnsi="Calibri"/>
          <w:sz w:val="26"/>
          <w:lang w:val="en-US"/>
        </w:rPr>
        <w:t>i</w:t>
      </w:r>
      <w:proofErr w:type="spellEnd"/>
      <w:r w:rsidRPr="00BC5323">
        <w:rPr>
          <w:rFonts w:ascii="Calibri" w:hAnsi="Calibri"/>
          <w:sz w:val="26"/>
          <w:lang w:val="en-US"/>
        </w:rPr>
        <w:t>"</w:t>
      </w:r>
    </w:p>
    <w:p w14:paraId="7531F568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j = "j"</w:t>
      </w:r>
    </w:p>
    <w:p w14:paraId="18A095DD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k = "k"</w:t>
      </w:r>
    </w:p>
    <w:p w14:paraId="63A1F528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l = "l"</w:t>
      </w:r>
    </w:p>
    <w:p w14:paraId="5746F05F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m = "m"</w:t>
      </w:r>
    </w:p>
    <w:p w14:paraId="57805B7B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lastRenderedPageBreak/>
        <w:t xml:space="preserve">        n = "n"</w:t>
      </w:r>
    </w:p>
    <w:p w14:paraId="724257E5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o = "o"</w:t>
      </w:r>
    </w:p>
    <w:p w14:paraId="7632E0B4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p = "p"</w:t>
      </w:r>
    </w:p>
    <w:p w14:paraId="18E3449E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q = "q"</w:t>
      </w:r>
    </w:p>
    <w:p w14:paraId="61CC122D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r = "r"</w:t>
      </w:r>
    </w:p>
    <w:p w14:paraId="6CE22BB3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s = "s"</w:t>
      </w:r>
    </w:p>
    <w:p w14:paraId="3BB36CB0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t = "t"</w:t>
      </w:r>
    </w:p>
    <w:p w14:paraId="6D5D5CBF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u = "u"</w:t>
      </w:r>
    </w:p>
    <w:p w14:paraId="31BC1029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v = "v"</w:t>
      </w:r>
    </w:p>
    <w:p w14:paraId="16C4C9A4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w = "w"</w:t>
      </w:r>
    </w:p>
    <w:p w14:paraId="16785CC4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x = "x"</w:t>
      </w:r>
    </w:p>
    <w:p w14:paraId="228B89EC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y = "y"</w:t>
      </w:r>
    </w:p>
    <w:p w14:paraId="5E36D77B" w14:textId="77777777" w:rsidR="00BC5323" w:rsidRPr="00BC5323" w:rsidRDefault="00BC5323" w:rsidP="00BC5323">
      <w:pPr>
        <w:rPr>
          <w:rFonts w:ascii="Calibri" w:hAnsi="Calibri"/>
          <w:sz w:val="26"/>
          <w:lang w:val="en-US"/>
        </w:rPr>
      </w:pPr>
      <w:r w:rsidRPr="00BC5323">
        <w:rPr>
          <w:rFonts w:ascii="Calibri" w:hAnsi="Calibri"/>
          <w:sz w:val="26"/>
          <w:lang w:val="en-US"/>
        </w:rPr>
        <w:t xml:space="preserve">        z = "z"</w:t>
      </w:r>
    </w:p>
    <w:p w14:paraId="78F58516" w14:textId="6F771023" w:rsidR="00BC5323" w:rsidRPr="00BC5323" w:rsidRDefault="00BC5323" w:rsidP="00BC5323">
      <w:pPr>
        <w:rPr>
          <w:rFonts w:ascii="Calibri" w:hAnsi="Calibri"/>
          <w:sz w:val="26"/>
          <w:lang w:val="uk-UA"/>
        </w:rPr>
        <w:sectPr w:rsidR="00BC5323" w:rsidRPr="00BC5323">
          <w:pgSz w:w="11910" w:h="16840"/>
          <w:pgMar w:top="1180" w:right="425" w:bottom="280" w:left="992" w:header="719" w:footer="0" w:gutter="0"/>
          <w:cols w:space="720"/>
        </w:sectPr>
      </w:pPr>
      <w:r w:rsidRPr="00BC5323">
        <w:rPr>
          <w:rFonts w:ascii="Calibri" w:hAnsi="Calibri"/>
          <w:sz w:val="26"/>
          <w:lang w:val="en-US"/>
        </w:rPr>
        <w:t xml:space="preserve">        </w:t>
      </w:r>
    </w:p>
    <w:p w14:paraId="37902AC3" w14:textId="77777777" w:rsidR="00E576FC" w:rsidRDefault="00E576FC" w:rsidP="00E576FC">
      <w:pPr>
        <w:tabs>
          <w:tab w:val="left" w:pos="2478"/>
        </w:tabs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0C53D3A" w14:textId="77777777" w:rsidR="00E576FC" w:rsidRDefault="00E576FC" w:rsidP="00E576FC">
      <w:pPr>
        <w:pStyle w:val="1"/>
        <w:numPr>
          <w:ilvl w:val="0"/>
          <w:numId w:val="2"/>
        </w:numPr>
        <w:ind w:left="0" w:firstLine="0"/>
        <w:rPr>
          <w:rFonts w:cs="Times New Roman"/>
          <w:caps/>
          <w:color w:val="000000" w:themeColor="text1"/>
          <w:sz w:val="28"/>
          <w:szCs w:val="28"/>
        </w:rPr>
      </w:pPr>
      <w:bookmarkStart w:id="4" w:name="_Toc188415218"/>
      <w:r>
        <w:rPr>
          <w:rFonts w:cs="Times New Roman"/>
          <w:caps/>
          <w:color w:val="000000" w:themeColor="text1"/>
          <w:sz w:val="28"/>
          <w:szCs w:val="28"/>
        </w:rPr>
        <w:t>Розробка транслятора з вхідної мови програмування</w:t>
      </w:r>
      <w:bookmarkEnd w:id="4"/>
    </w:p>
    <w:p w14:paraId="3E6ADBA0" w14:textId="36F7C9EC" w:rsidR="001043F6" w:rsidRPr="001043F6" w:rsidRDefault="00E576FC" w:rsidP="001043F6">
      <w:pPr>
        <w:pStyle w:val="2"/>
        <w:numPr>
          <w:ilvl w:val="1"/>
          <w:numId w:val="2"/>
        </w:numPr>
        <w:ind w:left="0" w:firstLine="0"/>
        <w:rPr>
          <w:rFonts w:cs="Times New Roman"/>
          <w:color w:val="000000" w:themeColor="text1"/>
          <w:szCs w:val="28"/>
        </w:rPr>
      </w:pPr>
      <w:bookmarkStart w:id="5" w:name="_Toc188415219"/>
      <w:r>
        <w:rPr>
          <w:rFonts w:cs="Times New Roman"/>
          <w:color w:val="000000" w:themeColor="text1"/>
          <w:szCs w:val="28"/>
        </w:rPr>
        <w:t>Вибір технології програмування.</w:t>
      </w:r>
      <w:bookmarkEnd w:id="5"/>
    </w:p>
    <w:p w14:paraId="247868E3" w14:textId="77777777" w:rsidR="001043F6" w:rsidRDefault="001043F6" w:rsidP="001043F6">
      <w:pPr>
        <w:pStyle w:val="a7"/>
        <w:spacing w:before="1" w:line="360" w:lineRule="auto"/>
        <w:ind w:left="141" w:right="143" w:firstLine="708"/>
        <w:jc w:val="both"/>
      </w:pPr>
      <w:r>
        <w:t>Перед тим як розпочинати створювати програму, для більш швидкого і ефективного її написання, необхідно розробити алгоритм її функціонування, та вибрати технологію програмування, середовище програмування.</w:t>
      </w:r>
    </w:p>
    <w:p w14:paraId="3A5C8530" w14:textId="77777777" w:rsidR="001043F6" w:rsidRDefault="001043F6" w:rsidP="001043F6">
      <w:pPr>
        <w:pStyle w:val="a7"/>
        <w:spacing w:before="279" w:line="360" w:lineRule="auto"/>
        <w:ind w:left="141" w:right="147" w:firstLine="708"/>
        <w:jc w:val="both"/>
      </w:pPr>
      <w:r>
        <w:t xml:space="preserve">Для виконання поставленого завдання найбільш доцільно буде використати середовище програмування Microsoft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2022, та мову програмування </w:t>
      </w:r>
      <w:r>
        <w:rPr>
          <w:spacing w:val="-2"/>
        </w:rPr>
        <w:t>C/С++.</w:t>
      </w:r>
    </w:p>
    <w:p w14:paraId="0A6E492C" w14:textId="77777777" w:rsidR="001043F6" w:rsidRDefault="001043F6" w:rsidP="001043F6">
      <w:pPr>
        <w:pStyle w:val="a7"/>
        <w:spacing w:before="282" w:line="360" w:lineRule="auto"/>
        <w:ind w:left="141" w:right="148" w:firstLine="708"/>
        <w:jc w:val="both"/>
      </w:pPr>
      <w:r>
        <w:t>Для якісного і зручного використання розробленої програми користувачем, було прийнято рішення створення консольного інтерфейсу.</w:t>
      </w:r>
    </w:p>
    <w:p w14:paraId="5F4BC388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D9297D2" w14:textId="308A7EFB" w:rsidR="00F92EF2" w:rsidRPr="00F92EF2" w:rsidRDefault="00E576FC" w:rsidP="00F92EF2">
      <w:pPr>
        <w:pStyle w:val="2"/>
        <w:numPr>
          <w:ilvl w:val="1"/>
          <w:numId w:val="2"/>
        </w:numPr>
        <w:ind w:left="0" w:firstLine="0"/>
        <w:rPr>
          <w:rFonts w:cs="Times New Roman"/>
          <w:color w:val="000000" w:themeColor="text1"/>
          <w:szCs w:val="28"/>
        </w:rPr>
      </w:pPr>
      <w:bookmarkStart w:id="6" w:name="_Toc188415220"/>
      <w:r>
        <w:rPr>
          <w:rFonts w:cs="Times New Roman"/>
          <w:color w:val="000000" w:themeColor="text1"/>
          <w:szCs w:val="28"/>
        </w:rPr>
        <w:t>Проектування таблиць транслятора та вибір структур даних.</w:t>
      </w:r>
      <w:bookmarkEnd w:id="6"/>
    </w:p>
    <w:p w14:paraId="5751668A" w14:textId="69865047" w:rsidR="00F92EF2" w:rsidRPr="00F92EF2" w:rsidRDefault="00F92EF2" w:rsidP="00F92EF2">
      <w:pPr>
        <w:pStyle w:val="a3"/>
        <w:rPr>
          <w:rStyle w:val="HTML"/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F92EF2">
        <w:rPr>
          <w:b/>
          <w:bCs/>
          <w:sz w:val="28"/>
          <w:szCs w:val="28"/>
        </w:rPr>
        <w:t>Опис</w:t>
      </w:r>
      <w:proofErr w:type="spellEnd"/>
      <w:r w:rsidRPr="00F92EF2">
        <w:rPr>
          <w:b/>
          <w:bCs/>
          <w:sz w:val="28"/>
          <w:szCs w:val="28"/>
        </w:rPr>
        <w:t xml:space="preserve"> </w:t>
      </w:r>
      <w:proofErr w:type="spellStart"/>
      <w:r w:rsidRPr="00F92EF2">
        <w:rPr>
          <w:b/>
          <w:bCs/>
          <w:sz w:val="28"/>
          <w:szCs w:val="28"/>
        </w:rPr>
        <w:t>структури</w:t>
      </w:r>
      <w:proofErr w:type="spellEnd"/>
      <w:r w:rsidRPr="00F92EF2">
        <w:rPr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exemInfo</w:t>
      </w:r>
      <w:proofErr w:type="spellEnd"/>
    </w:p>
    <w:p w14:paraId="2BD75823" w14:textId="4C3639BA" w:rsidR="00F92EF2" w:rsidRPr="00F92EF2" w:rsidRDefault="00F92EF2" w:rsidP="00F92EF2">
      <w:pPr>
        <w:pStyle w:val="a3"/>
        <w:rPr>
          <w:sz w:val="28"/>
          <w:szCs w:val="28"/>
        </w:rPr>
      </w:pPr>
      <w:proofErr w:type="spellStart"/>
      <w:r w:rsidRPr="00F92EF2">
        <w:rPr>
          <w:rStyle w:val="HTML"/>
          <w:rFonts w:ascii="Times New Roman" w:hAnsi="Times New Roman" w:cs="Times New Roman"/>
          <w:sz w:val="28"/>
          <w:szCs w:val="28"/>
        </w:rPr>
        <w:t>LexemInfo</w:t>
      </w:r>
      <w:proofErr w:type="spellEnd"/>
      <w:r w:rsidRPr="00F92EF2">
        <w:rPr>
          <w:sz w:val="28"/>
          <w:szCs w:val="28"/>
        </w:rPr>
        <w:t xml:space="preserve"> — </w:t>
      </w:r>
      <w:proofErr w:type="spellStart"/>
      <w:r w:rsidRPr="00F92EF2">
        <w:rPr>
          <w:sz w:val="28"/>
          <w:szCs w:val="28"/>
        </w:rPr>
        <w:t>це</w:t>
      </w:r>
      <w:proofErr w:type="spellEnd"/>
      <w:r w:rsidRPr="00F92EF2">
        <w:rPr>
          <w:sz w:val="28"/>
          <w:szCs w:val="28"/>
        </w:rPr>
        <w:t xml:space="preserve"> структура, яка </w:t>
      </w:r>
      <w:proofErr w:type="spellStart"/>
      <w:r w:rsidRPr="00F92EF2">
        <w:rPr>
          <w:sz w:val="28"/>
          <w:szCs w:val="28"/>
        </w:rPr>
        <w:t>використовується</w:t>
      </w:r>
      <w:proofErr w:type="spellEnd"/>
      <w:r w:rsidRPr="00F92EF2">
        <w:rPr>
          <w:sz w:val="28"/>
          <w:szCs w:val="28"/>
        </w:rPr>
        <w:t xml:space="preserve"> для </w:t>
      </w:r>
      <w:proofErr w:type="spellStart"/>
      <w:r w:rsidRPr="00F92EF2">
        <w:rPr>
          <w:sz w:val="28"/>
          <w:szCs w:val="28"/>
        </w:rPr>
        <w:t>зберігання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інформації</w:t>
      </w:r>
      <w:proofErr w:type="spellEnd"/>
      <w:r w:rsidRPr="00F92EF2">
        <w:rPr>
          <w:sz w:val="28"/>
          <w:szCs w:val="28"/>
        </w:rPr>
        <w:t xml:space="preserve"> про </w:t>
      </w:r>
      <w:proofErr w:type="spellStart"/>
      <w:r w:rsidRPr="00F92EF2">
        <w:rPr>
          <w:sz w:val="28"/>
          <w:szCs w:val="28"/>
        </w:rPr>
        <w:t>лексеми</w:t>
      </w:r>
      <w:proofErr w:type="spellEnd"/>
      <w:r w:rsidRPr="00F92EF2">
        <w:rPr>
          <w:sz w:val="28"/>
          <w:szCs w:val="28"/>
        </w:rPr>
        <w:t xml:space="preserve">, </w:t>
      </w:r>
      <w:proofErr w:type="spellStart"/>
      <w:r w:rsidRPr="00F92EF2">
        <w:rPr>
          <w:sz w:val="28"/>
          <w:szCs w:val="28"/>
        </w:rPr>
        <w:t>отримані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під</w:t>
      </w:r>
      <w:proofErr w:type="spellEnd"/>
      <w:r w:rsidRPr="00F92EF2">
        <w:rPr>
          <w:sz w:val="28"/>
          <w:szCs w:val="28"/>
        </w:rPr>
        <w:t xml:space="preserve"> час </w:t>
      </w:r>
      <w:proofErr w:type="spellStart"/>
      <w:r w:rsidRPr="00F92EF2">
        <w:rPr>
          <w:sz w:val="28"/>
          <w:szCs w:val="28"/>
        </w:rPr>
        <w:t>лексичного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аналізу</w:t>
      </w:r>
      <w:proofErr w:type="spellEnd"/>
      <w:r w:rsidRPr="00F92EF2">
        <w:rPr>
          <w:sz w:val="28"/>
          <w:szCs w:val="28"/>
        </w:rPr>
        <w:t xml:space="preserve">. Вона </w:t>
      </w:r>
      <w:proofErr w:type="spellStart"/>
      <w:r w:rsidRPr="00F92EF2">
        <w:rPr>
          <w:sz w:val="28"/>
          <w:szCs w:val="28"/>
        </w:rPr>
        <w:t>надає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публічний</w:t>
      </w:r>
      <w:proofErr w:type="spellEnd"/>
      <w:r w:rsidRPr="00F92EF2">
        <w:rPr>
          <w:sz w:val="28"/>
          <w:szCs w:val="28"/>
        </w:rPr>
        <w:t xml:space="preserve"> доступ до </w:t>
      </w:r>
      <w:proofErr w:type="spellStart"/>
      <w:r w:rsidRPr="00F92EF2">
        <w:rPr>
          <w:sz w:val="28"/>
          <w:szCs w:val="28"/>
        </w:rPr>
        <w:t>своїх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членів</w:t>
      </w:r>
      <w:proofErr w:type="spellEnd"/>
      <w:r w:rsidRPr="00F92EF2">
        <w:rPr>
          <w:sz w:val="28"/>
          <w:szCs w:val="28"/>
        </w:rPr>
        <w:t xml:space="preserve"> і створена для </w:t>
      </w:r>
      <w:proofErr w:type="spellStart"/>
      <w:r w:rsidRPr="00F92EF2">
        <w:rPr>
          <w:sz w:val="28"/>
          <w:szCs w:val="28"/>
        </w:rPr>
        <w:t>зручного</w:t>
      </w:r>
      <w:proofErr w:type="spellEnd"/>
      <w:r w:rsidRPr="00F92EF2">
        <w:rPr>
          <w:sz w:val="28"/>
          <w:szCs w:val="28"/>
        </w:rPr>
        <w:t xml:space="preserve"> доступу до </w:t>
      </w:r>
      <w:proofErr w:type="spellStart"/>
      <w:r w:rsidRPr="00F92EF2">
        <w:rPr>
          <w:sz w:val="28"/>
          <w:szCs w:val="28"/>
        </w:rPr>
        <w:t>властивостей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кожної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лексеми</w:t>
      </w:r>
      <w:proofErr w:type="spellEnd"/>
      <w:r w:rsidRPr="00F92EF2">
        <w:rPr>
          <w:sz w:val="28"/>
          <w:szCs w:val="28"/>
        </w:rPr>
        <w:t xml:space="preserve">. </w:t>
      </w:r>
      <w:proofErr w:type="spellStart"/>
      <w:r w:rsidRPr="00F92EF2">
        <w:rPr>
          <w:sz w:val="28"/>
          <w:szCs w:val="28"/>
        </w:rPr>
        <w:t>Детальний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опис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її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елементів</w:t>
      </w:r>
      <w:proofErr w:type="spellEnd"/>
      <w:r w:rsidRPr="00F92EF2">
        <w:rPr>
          <w:sz w:val="28"/>
          <w:szCs w:val="28"/>
        </w:rPr>
        <w:t xml:space="preserve"> та </w:t>
      </w:r>
      <w:proofErr w:type="spellStart"/>
      <w:r w:rsidRPr="00F92EF2">
        <w:rPr>
          <w:sz w:val="28"/>
          <w:szCs w:val="28"/>
        </w:rPr>
        <w:t>функцій</w:t>
      </w:r>
      <w:proofErr w:type="spellEnd"/>
      <w:r w:rsidRPr="00F92EF2">
        <w:rPr>
          <w:sz w:val="28"/>
          <w:szCs w:val="28"/>
        </w:rPr>
        <w:t xml:space="preserve"> наведено </w:t>
      </w:r>
      <w:proofErr w:type="spellStart"/>
      <w:r w:rsidRPr="00F92EF2">
        <w:rPr>
          <w:sz w:val="28"/>
          <w:szCs w:val="28"/>
        </w:rPr>
        <w:t>нижче</w:t>
      </w:r>
      <w:proofErr w:type="spellEnd"/>
      <w:r w:rsidRPr="00F92EF2">
        <w:rPr>
          <w:sz w:val="28"/>
          <w:szCs w:val="28"/>
        </w:rPr>
        <w:t>.</w:t>
      </w:r>
    </w:p>
    <w:p w14:paraId="309BA5E6" w14:textId="6CC0B734" w:rsidR="00F92EF2" w:rsidRPr="00F92EF2" w:rsidRDefault="00873DED" w:rsidP="00F92EF2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pict w14:anchorId="1D8A8D1D">
          <v:rect id="_x0000_i1025" style="width:0;height:1.5pt" o:hralign="center" o:hrstd="t" o:hr="t" fillcolor="#a0a0a0" stroked="f"/>
        </w:pict>
      </w:r>
      <w:r w:rsidR="00F92EF2" w:rsidRPr="00F92EF2">
        <w:rPr>
          <w:rFonts w:ascii="Times New Roman" w:hAnsi="Times New Roman" w:cs="Times New Roman"/>
          <w:b/>
          <w:bCs/>
          <w:sz w:val="28"/>
          <w:szCs w:val="28"/>
        </w:rPr>
        <w:t xml:space="preserve">Члени </w:t>
      </w:r>
      <w:proofErr w:type="spellStart"/>
      <w:r w:rsidR="00F92EF2" w:rsidRPr="00F92EF2">
        <w:rPr>
          <w:rFonts w:ascii="Times New Roman" w:hAnsi="Times New Roman" w:cs="Times New Roman"/>
          <w:b/>
          <w:bCs/>
          <w:sz w:val="28"/>
          <w:szCs w:val="28"/>
        </w:rPr>
        <w:t>структури</w:t>
      </w:r>
      <w:proofErr w:type="spellEnd"/>
      <w:r w:rsidR="00F92EF2" w:rsidRPr="00F92EF2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5E382386" w14:textId="77777777" w:rsidR="00F92EF2" w:rsidRPr="00F92EF2" w:rsidRDefault="00F92EF2" w:rsidP="0043094D">
      <w:pPr>
        <w:pStyle w:val="a3"/>
        <w:numPr>
          <w:ilvl w:val="0"/>
          <w:numId w:val="11"/>
        </w:numPr>
        <w:rPr>
          <w:sz w:val="28"/>
          <w:szCs w:val="28"/>
        </w:rPr>
      </w:pP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char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proofErr w:type="gram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exemStr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[</w:t>
      </w:r>
      <w:proofErr w:type="gram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MAX_LEXEM_SIZE]</w:t>
      </w:r>
      <w:r w:rsidRPr="00F92EF2">
        <w:rPr>
          <w:sz w:val="28"/>
          <w:szCs w:val="28"/>
        </w:rPr>
        <w:br/>
      </w:r>
      <w:proofErr w:type="spellStart"/>
      <w:r w:rsidRPr="00F92EF2">
        <w:rPr>
          <w:sz w:val="28"/>
          <w:szCs w:val="28"/>
        </w:rPr>
        <w:t>Масив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символів</w:t>
      </w:r>
      <w:proofErr w:type="spellEnd"/>
      <w:r w:rsidRPr="00F92EF2">
        <w:rPr>
          <w:sz w:val="28"/>
          <w:szCs w:val="28"/>
        </w:rPr>
        <w:t xml:space="preserve">, у </w:t>
      </w:r>
      <w:proofErr w:type="spellStart"/>
      <w:r w:rsidRPr="00F92EF2">
        <w:rPr>
          <w:sz w:val="28"/>
          <w:szCs w:val="28"/>
        </w:rPr>
        <w:t>якому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зберігається</w:t>
      </w:r>
      <w:proofErr w:type="spellEnd"/>
      <w:r w:rsidRPr="00F92EF2">
        <w:rPr>
          <w:sz w:val="28"/>
          <w:szCs w:val="28"/>
        </w:rPr>
        <w:t xml:space="preserve"> лексема у </w:t>
      </w:r>
      <w:proofErr w:type="spellStart"/>
      <w:r w:rsidRPr="00F92EF2">
        <w:rPr>
          <w:sz w:val="28"/>
          <w:szCs w:val="28"/>
        </w:rPr>
        <w:t>вигляді</w:t>
      </w:r>
      <w:proofErr w:type="spellEnd"/>
      <w:r w:rsidRPr="00F92EF2">
        <w:rPr>
          <w:sz w:val="28"/>
          <w:szCs w:val="28"/>
        </w:rPr>
        <w:t xml:space="preserve"> рядка.</w:t>
      </w:r>
      <w:r w:rsidRPr="00F92EF2">
        <w:rPr>
          <w:sz w:val="28"/>
          <w:szCs w:val="28"/>
        </w:rPr>
        <w:br/>
      </w:r>
      <w:r w:rsidRPr="00F92EF2">
        <w:rPr>
          <w:rStyle w:val="HTML"/>
          <w:rFonts w:ascii="Times New Roman" w:hAnsi="Times New Roman" w:cs="Times New Roman"/>
          <w:sz w:val="28"/>
          <w:szCs w:val="28"/>
        </w:rPr>
        <w:t>MAX_LEXEM_SIZE</w:t>
      </w:r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визначає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максимальну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довжину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лексеми</w:t>
      </w:r>
      <w:proofErr w:type="spellEnd"/>
      <w:r w:rsidRPr="00F92EF2">
        <w:rPr>
          <w:sz w:val="28"/>
          <w:szCs w:val="28"/>
        </w:rPr>
        <w:t xml:space="preserve">, </w:t>
      </w:r>
      <w:proofErr w:type="spellStart"/>
      <w:r w:rsidRPr="00F92EF2">
        <w:rPr>
          <w:sz w:val="28"/>
          <w:szCs w:val="28"/>
        </w:rPr>
        <w:t>зазвичай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задається</w:t>
      </w:r>
      <w:proofErr w:type="spellEnd"/>
      <w:r w:rsidRPr="00F92EF2">
        <w:rPr>
          <w:sz w:val="28"/>
          <w:szCs w:val="28"/>
        </w:rPr>
        <w:t xml:space="preserve"> як константа.</w:t>
      </w:r>
    </w:p>
    <w:p w14:paraId="2AB7A3A6" w14:textId="77777777" w:rsidR="00F92EF2" w:rsidRPr="00F92EF2" w:rsidRDefault="00F92EF2" w:rsidP="0043094D">
      <w:pPr>
        <w:pStyle w:val="a3"/>
        <w:numPr>
          <w:ilvl w:val="0"/>
          <w:numId w:val="11"/>
        </w:numPr>
        <w:rPr>
          <w:sz w:val="28"/>
          <w:szCs w:val="28"/>
        </w:rPr>
      </w:pP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unsigned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exemId</w:t>
      </w:r>
      <w:proofErr w:type="spellEnd"/>
      <w:r w:rsidRPr="00F92EF2">
        <w:rPr>
          <w:sz w:val="28"/>
          <w:szCs w:val="28"/>
        </w:rPr>
        <w:br/>
      </w:r>
      <w:proofErr w:type="spellStart"/>
      <w:r w:rsidRPr="00F92EF2">
        <w:rPr>
          <w:sz w:val="28"/>
          <w:szCs w:val="28"/>
        </w:rPr>
        <w:t>Унікальний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ідентифікатор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лексеми</w:t>
      </w:r>
      <w:proofErr w:type="spellEnd"/>
      <w:r w:rsidRPr="00F92EF2">
        <w:rPr>
          <w:sz w:val="28"/>
          <w:szCs w:val="28"/>
        </w:rPr>
        <w:t xml:space="preserve">, </w:t>
      </w:r>
      <w:proofErr w:type="spellStart"/>
      <w:r w:rsidRPr="00F92EF2">
        <w:rPr>
          <w:sz w:val="28"/>
          <w:szCs w:val="28"/>
        </w:rPr>
        <w:t>який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дозволяє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відрізняти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її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від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інших</w:t>
      </w:r>
      <w:proofErr w:type="spellEnd"/>
      <w:r w:rsidRPr="00F92EF2">
        <w:rPr>
          <w:sz w:val="28"/>
          <w:szCs w:val="28"/>
        </w:rPr>
        <w:t>.</w:t>
      </w:r>
    </w:p>
    <w:p w14:paraId="620DD438" w14:textId="77777777" w:rsidR="00F92EF2" w:rsidRPr="00F92EF2" w:rsidRDefault="00F92EF2" w:rsidP="0043094D">
      <w:pPr>
        <w:pStyle w:val="a3"/>
        <w:numPr>
          <w:ilvl w:val="0"/>
          <w:numId w:val="11"/>
        </w:numPr>
        <w:rPr>
          <w:sz w:val="28"/>
          <w:szCs w:val="28"/>
        </w:rPr>
      </w:pP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unsigned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tokenType</w:t>
      </w:r>
      <w:proofErr w:type="spellEnd"/>
      <w:r w:rsidRPr="00F92EF2">
        <w:rPr>
          <w:sz w:val="28"/>
          <w:szCs w:val="28"/>
        </w:rPr>
        <w:br/>
        <w:t xml:space="preserve">Тип токена, до </w:t>
      </w:r>
      <w:proofErr w:type="spellStart"/>
      <w:r w:rsidRPr="00F92EF2">
        <w:rPr>
          <w:sz w:val="28"/>
          <w:szCs w:val="28"/>
        </w:rPr>
        <w:t>якого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належить</w:t>
      </w:r>
      <w:proofErr w:type="spellEnd"/>
      <w:r w:rsidRPr="00F92EF2">
        <w:rPr>
          <w:sz w:val="28"/>
          <w:szCs w:val="28"/>
        </w:rPr>
        <w:t xml:space="preserve"> лексема (</w:t>
      </w:r>
      <w:proofErr w:type="spellStart"/>
      <w:r w:rsidRPr="00F92EF2">
        <w:rPr>
          <w:sz w:val="28"/>
          <w:szCs w:val="28"/>
        </w:rPr>
        <w:t>наприклад</w:t>
      </w:r>
      <w:proofErr w:type="spellEnd"/>
      <w:r w:rsidRPr="00F92EF2">
        <w:rPr>
          <w:sz w:val="28"/>
          <w:szCs w:val="28"/>
        </w:rPr>
        <w:t xml:space="preserve">, константа, оператор </w:t>
      </w:r>
      <w:proofErr w:type="spellStart"/>
      <w:r w:rsidRPr="00F92EF2">
        <w:rPr>
          <w:sz w:val="28"/>
          <w:szCs w:val="28"/>
        </w:rPr>
        <w:t>чи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ключове</w:t>
      </w:r>
      <w:proofErr w:type="spellEnd"/>
      <w:r w:rsidRPr="00F92EF2">
        <w:rPr>
          <w:sz w:val="28"/>
          <w:szCs w:val="28"/>
        </w:rPr>
        <w:t xml:space="preserve"> слово).</w:t>
      </w:r>
    </w:p>
    <w:p w14:paraId="47935C08" w14:textId="77777777" w:rsidR="00F92EF2" w:rsidRPr="00F92EF2" w:rsidRDefault="00F92EF2" w:rsidP="0043094D">
      <w:pPr>
        <w:pStyle w:val="a3"/>
        <w:numPr>
          <w:ilvl w:val="0"/>
          <w:numId w:val="11"/>
        </w:numPr>
        <w:rPr>
          <w:sz w:val="28"/>
          <w:szCs w:val="28"/>
        </w:rPr>
      </w:pP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unsigned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fvalue</w:t>
      </w:r>
      <w:proofErr w:type="spellEnd"/>
      <w:r w:rsidRPr="00F92EF2">
        <w:rPr>
          <w:sz w:val="28"/>
          <w:szCs w:val="28"/>
        </w:rPr>
        <w:br/>
      </w:r>
      <w:proofErr w:type="spellStart"/>
      <w:r w:rsidRPr="00F92EF2">
        <w:rPr>
          <w:sz w:val="28"/>
          <w:szCs w:val="28"/>
        </w:rPr>
        <w:t>Додаткове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значення</w:t>
      </w:r>
      <w:proofErr w:type="spellEnd"/>
      <w:r w:rsidRPr="00F92EF2">
        <w:rPr>
          <w:sz w:val="28"/>
          <w:szCs w:val="28"/>
        </w:rPr>
        <w:t xml:space="preserve">, яке </w:t>
      </w:r>
      <w:proofErr w:type="spellStart"/>
      <w:r w:rsidRPr="00F92EF2">
        <w:rPr>
          <w:sz w:val="28"/>
          <w:szCs w:val="28"/>
        </w:rPr>
        <w:t>використовується</w:t>
      </w:r>
      <w:proofErr w:type="spellEnd"/>
      <w:r w:rsidRPr="00F92EF2">
        <w:rPr>
          <w:sz w:val="28"/>
          <w:szCs w:val="28"/>
        </w:rPr>
        <w:t xml:space="preserve"> в </w:t>
      </w:r>
      <w:proofErr w:type="spellStart"/>
      <w:r w:rsidRPr="00F92EF2">
        <w:rPr>
          <w:sz w:val="28"/>
          <w:szCs w:val="28"/>
        </w:rPr>
        <w:t>умовних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виразах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або</w:t>
      </w:r>
      <w:proofErr w:type="spellEnd"/>
      <w:r w:rsidRPr="00F92EF2">
        <w:rPr>
          <w:sz w:val="28"/>
          <w:szCs w:val="28"/>
        </w:rPr>
        <w:t xml:space="preserve"> для контекстуального </w:t>
      </w:r>
      <w:proofErr w:type="spellStart"/>
      <w:r w:rsidRPr="00F92EF2">
        <w:rPr>
          <w:sz w:val="28"/>
          <w:szCs w:val="28"/>
        </w:rPr>
        <w:t>аналізу</w:t>
      </w:r>
      <w:proofErr w:type="spellEnd"/>
      <w:r w:rsidRPr="00F92EF2">
        <w:rPr>
          <w:sz w:val="28"/>
          <w:szCs w:val="28"/>
        </w:rPr>
        <w:t>.</w:t>
      </w:r>
      <w:r w:rsidRPr="00F92EF2">
        <w:rPr>
          <w:sz w:val="28"/>
          <w:szCs w:val="28"/>
        </w:rPr>
        <w:br/>
      </w:r>
      <w:proofErr w:type="spellStart"/>
      <w:r w:rsidRPr="00F92EF2">
        <w:rPr>
          <w:sz w:val="28"/>
          <w:szCs w:val="28"/>
        </w:rPr>
        <w:t>Наприклад</w:t>
      </w:r>
      <w:proofErr w:type="spellEnd"/>
      <w:r w:rsidRPr="00F92EF2">
        <w:rPr>
          <w:sz w:val="28"/>
          <w:szCs w:val="28"/>
        </w:rPr>
        <w:t xml:space="preserve">, </w:t>
      </w:r>
      <w:proofErr w:type="spellStart"/>
      <w:r w:rsidRPr="00F92EF2">
        <w:rPr>
          <w:sz w:val="28"/>
          <w:szCs w:val="28"/>
        </w:rPr>
        <w:t>це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може</w:t>
      </w:r>
      <w:proofErr w:type="spellEnd"/>
      <w:r w:rsidRPr="00F92EF2">
        <w:rPr>
          <w:sz w:val="28"/>
          <w:szCs w:val="28"/>
        </w:rPr>
        <w:t xml:space="preserve"> бути </w:t>
      </w:r>
      <w:proofErr w:type="spellStart"/>
      <w:r w:rsidRPr="00F92EF2">
        <w:rPr>
          <w:sz w:val="28"/>
          <w:szCs w:val="28"/>
        </w:rPr>
        <w:t>значення</w:t>
      </w:r>
      <w:proofErr w:type="spellEnd"/>
      <w:r w:rsidRPr="00F92EF2">
        <w:rPr>
          <w:sz w:val="28"/>
          <w:szCs w:val="28"/>
        </w:rPr>
        <w:t xml:space="preserve"> для </w:t>
      </w:r>
      <w:proofErr w:type="spellStart"/>
      <w:r w:rsidRPr="00F92EF2">
        <w:rPr>
          <w:sz w:val="28"/>
          <w:szCs w:val="28"/>
        </w:rPr>
        <w:t>порівнянь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чи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виконання</w:t>
      </w:r>
      <w:proofErr w:type="spellEnd"/>
      <w:r w:rsidRPr="00F92EF2">
        <w:rPr>
          <w:sz w:val="28"/>
          <w:szCs w:val="28"/>
        </w:rPr>
        <w:t xml:space="preserve"> умов.</w:t>
      </w:r>
    </w:p>
    <w:p w14:paraId="7B3E8A20" w14:textId="77777777" w:rsidR="00F92EF2" w:rsidRPr="00F92EF2" w:rsidRDefault="00F92EF2" w:rsidP="0043094D">
      <w:pPr>
        <w:pStyle w:val="a3"/>
        <w:numPr>
          <w:ilvl w:val="0"/>
          <w:numId w:val="11"/>
        </w:numPr>
        <w:rPr>
          <w:sz w:val="28"/>
          <w:szCs w:val="28"/>
        </w:rPr>
      </w:pP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lastRenderedPageBreak/>
        <w:t>unsigned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row</w:t>
      </w:r>
      <w:proofErr w:type="spellEnd"/>
      <w:r w:rsidRPr="00F92EF2">
        <w:rPr>
          <w:sz w:val="28"/>
          <w:szCs w:val="28"/>
        </w:rPr>
        <w:br/>
        <w:t xml:space="preserve">Номер рядка у </w:t>
      </w:r>
      <w:proofErr w:type="spellStart"/>
      <w:r w:rsidRPr="00F92EF2">
        <w:rPr>
          <w:sz w:val="28"/>
          <w:szCs w:val="28"/>
        </w:rPr>
        <w:t>вихідному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коді</w:t>
      </w:r>
      <w:proofErr w:type="spellEnd"/>
      <w:r w:rsidRPr="00F92EF2">
        <w:rPr>
          <w:sz w:val="28"/>
          <w:szCs w:val="28"/>
        </w:rPr>
        <w:t xml:space="preserve">, де </w:t>
      </w:r>
      <w:proofErr w:type="spellStart"/>
      <w:r w:rsidRPr="00F92EF2">
        <w:rPr>
          <w:sz w:val="28"/>
          <w:szCs w:val="28"/>
        </w:rPr>
        <w:t>знаходиться</w:t>
      </w:r>
      <w:proofErr w:type="spellEnd"/>
      <w:r w:rsidRPr="00F92EF2">
        <w:rPr>
          <w:sz w:val="28"/>
          <w:szCs w:val="28"/>
        </w:rPr>
        <w:t xml:space="preserve"> лексема. </w:t>
      </w:r>
      <w:proofErr w:type="spellStart"/>
      <w:r w:rsidRPr="00F92EF2">
        <w:rPr>
          <w:sz w:val="28"/>
          <w:szCs w:val="28"/>
        </w:rPr>
        <w:t>Це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корисно</w:t>
      </w:r>
      <w:proofErr w:type="spellEnd"/>
      <w:r w:rsidRPr="00F92EF2">
        <w:rPr>
          <w:sz w:val="28"/>
          <w:szCs w:val="28"/>
        </w:rPr>
        <w:t xml:space="preserve"> для </w:t>
      </w:r>
      <w:proofErr w:type="spellStart"/>
      <w:r w:rsidRPr="00F92EF2">
        <w:rPr>
          <w:sz w:val="28"/>
          <w:szCs w:val="28"/>
        </w:rPr>
        <w:t>діагностики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або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виведення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повідомлень</w:t>
      </w:r>
      <w:proofErr w:type="spellEnd"/>
      <w:r w:rsidRPr="00F92EF2">
        <w:rPr>
          <w:sz w:val="28"/>
          <w:szCs w:val="28"/>
        </w:rPr>
        <w:t xml:space="preserve"> про </w:t>
      </w:r>
      <w:proofErr w:type="spellStart"/>
      <w:r w:rsidRPr="00F92EF2">
        <w:rPr>
          <w:sz w:val="28"/>
          <w:szCs w:val="28"/>
        </w:rPr>
        <w:t>помилки</w:t>
      </w:r>
      <w:proofErr w:type="spellEnd"/>
      <w:r w:rsidRPr="00F92EF2">
        <w:rPr>
          <w:sz w:val="28"/>
          <w:szCs w:val="28"/>
        </w:rPr>
        <w:t>.</w:t>
      </w:r>
    </w:p>
    <w:p w14:paraId="2945EB0F" w14:textId="77777777" w:rsidR="00F92EF2" w:rsidRPr="00F92EF2" w:rsidRDefault="00F92EF2" w:rsidP="0043094D">
      <w:pPr>
        <w:pStyle w:val="a3"/>
        <w:numPr>
          <w:ilvl w:val="0"/>
          <w:numId w:val="11"/>
        </w:numPr>
        <w:rPr>
          <w:sz w:val="28"/>
          <w:szCs w:val="28"/>
        </w:rPr>
      </w:pP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unsigned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col</w:t>
      </w:r>
      <w:proofErr w:type="spellEnd"/>
      <w:r w:rsidRPr="00F92EF2">
        <w:rPr>
          <w:sz w:val="28"/>
          <w:szCs w:val="28"/>
        </w:rPr>
        <w:br/>
        <w:t xml:space="preserve">Номер колонки </w:t>
      </w:r>
      <w:proofErr w:type="gramStart"/>
      <w:r w:rsidRPr="00F92EF2">
        <w:rPr>
          <w:sz w:val="28"/>
          <w:szCs w:val="28"/>
        </w:rPr>
        <w:t>у рядку</w:t>
      </w:r>
      <w:proofErr w:type="gramEnd"/>
      <w:r w:rsidRPr="00F92EF2">
        <w:rPr>
          <w:sz w:val="28"/>
          <w:szCs w:val="28"/>
        </w:rPr>
        <w:t xml:space="preserve">, де </w:t>
      </w:r>
      <w:proofErr w:type="spellStart"/>
      <w:r w:rsidRPr="00F92EF2">
        <w:rPr>
          <w:sz w:val="28"/>
          <w:szCs w:val="28"/>
        </w:rPr>
        <w:t>розташована</w:t>
      </w:r>
      <w:proofErr w:type="spellEnd"/>
      <w:r w:rsidRPr="00F92EF2">
        <w:rPr>
          <w:sz w:val="28"/>
          <w:szCs w:val="28"/>
        </w:rPr>
        <w:t xml:space="preserve"> лексема.</w:t>
      </w:r>
    </w:p>
    <w:p w14:paraId="7A57549F" w14:textId="77777777" w:rsidR="00F92EF2" w:rsidRPr="00F92EF2" w:rsidRDefault="00F92EF2" w:rsidP="0043094D">
      <w:pPr>
        <w:pStyle w:val="a3"/>
        <w:numPr>
          <w:ilvl w:val="0"/>
          <w:numId w:val="11"/>
        </w:numPr>
        <w:rPr>
          <w:sz w:val="28"/>
          <w:szCs w:val="28"/>
        </w:rPr>
      </w:pPr>
      <w:proofErr w:type="spellStart"/>
      <w:r w:rsidRPr="00F92EF2">
        <w:rPr>
          <w:rStyle w:val="a5"/>
          <w:sz w:val="28"/>
          <w:szCs w:val="28"/>
        </w:rPr>
        <w:t>Коментар</w:t>
      </w:r>
      <w:proofErr w:type="spellEnd"/>
      <w:r w:rsidRPr="00F92EF2">
        <w:rPr>
          <w:rStyle w:val="a5"/>
          <w:sz w:val="28"/>
          <w:szCs w:val="28"/>
        </w:rPr>
        <w:t xml:space="preserve"> </w:t>
      </w:r>
      <w:proofErr w:type="spellStart"/>
      <w:r w:rsidRPr="00F92EF2">
        <w:rPr>
          <w:rStyle w:val="a5"/>
          <w:sz w:val="28"/>
          <w:szCs w:val="28"/>
        </w:rPr>
        <w:t>або</w:t>
      </w:r>
      <w:proofErr w:type="spellEnd"/>
      <w:r w:rsidRPr="00F92EF2">
        <w:rPr>
          <w:rStyle w:val="a5"/>
          <w:sz w:val="28"/>
          <w:szCs w:val="28"/>
        </w:rPr>
        <w:t xml:space="preserve"> </w:t>
      </w:r>
      <w:proofErr w:type="spellStart"/>
      <w:r w:rsidRPr="00F92EF2">
        <w:rPr>
          <w:rStyle w:val="a5"/>
          <w:sz w:val="28"/>
          <w:szCs w:val="28"/>
        </w:rPr>
        <w:t>місце</w:t>
      </w:r>
      <w:proofErr w:type="spellEnd"/>
      <w:r w:rsidRPr="00F92EF2">
        <w:rPr>
          <w:rStyle w:val="a5"/>
          <w:sz w:val="28"/>
          <w:szCs w:val="28"/>
        </w:rPr>
        <w:t xml:space="preserve"> для </w:t>
      </w:r>
      <w:proofErr w:type="spellStart"/>
      <w:r w:rsidRPr="00F92EF2">
        <w:rPr>
          <w:rStyle w:val="a5"/>
          <w:sz w:val="28"/>
          <w:szCs w:val="28"/>
        </w:rPr>
        <w:t>розширення</w:t>
      </w:r>
      <w:proofErr w:type="spellEnd"/>
      <w:r w:rsidRPr="00F92EF2">
        <w:rPr>
          <w:sz w:val="28"/>
          <w:szCs w:val="28"/>
        </w:rPr>
        <w:br/>
      </w:r>
      <w:proofErr w:type="spellStart"/>
      <w:r w:rsidRPr="00F92EF2">
        <w:rPr>
          <w:sz w:val="28"/>
          <w:szCs w:val="28"/>
        </w:rPr>
        <w:t>Позначка</w:t>
      </w:r>
      <w:proofErr w:type="spellEnd"/>
      <w:r w:rsidRPr="00F92EF2">
        <w:rPr>
          <w:sz w:val="28"/>
          <w:szCs w:val="28"/>
        </w:rPr>
        <w:t xml:space="preserve"> </w:t>
      </w:r>
      <w:r w:rsidRPr="00F92EF2">
        <w:rPr>
          <w:rStyle w:val="HTML"/>
          <w:rFonts w:ascii="Times New Roman" w:hAnsi="Times New Roman" w:cs="Times New Roman"/>
          <w:sz w:val="28"/>
          <w:szCs w:val="28"/>
        </w:rPr>
        <w:t>// TODO: ...</w:t>
      </w:r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передбачає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можливість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додавання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нових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полів</w:t>
      </w:r>
      <w:proofErr w:type="spellEnd"/>
      <w:r w:rsidRPr="00F92EF2">
        <w:rPr>
          <w:sz w:val="28"/>
          <w:szCs w:val="28"/>
        </w:rPr>
        <w:t xml:space="preserve"> для </w:t>
      </w:r>
      <w:proofErr w:type="spellStart"/>
      <w:r w:rsidRPr="00F92EF2">
        <w:rPr>
          <w:sz w:val="28"/>
          <w:szCs w:val="28"/>
        </w:rPr>
        <w:t>розширення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функціональності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структури</w:t>
      </w:r>
      <w:proofErr w:type="spellEnd"/>
      <w:r w:rsidRPr="00F92EF2">
        <w:rPr>
          <w:sz w:val="28"/>
          <w:szCs w:val="28"/>
        </w:rPr>
        <w:t>.</w:t>
      </w:r>
    </w:p>
    <w:p w14:paraId="1E99BD2C" w14:textId="0655F6A2" w:rsidR="00F92EF2" w:rsidRPr="00F92EF2" w:rsidRDefault="00873DED" w:rsidP="00F92EF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 w14:anchorId="675455CB">
          <v:rect id="_x0000_i1026" style="width:0;height:1.5pt" o:hralign="center" o:hrstd="t" o:hr="t" fillcolor="#a0a0a0" stroked="f"/>
        </w:pict>
      </w:r>
      <w:proofErr w:type="spellStart"/>
      <w:r w:rsidR="00F92EF2" w:rsidRPr="00F92EF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нструктори</w:t>
      </w:r>
      <w:proofErr w:type="spellEnd"/>
      <w:r w:rsidR="00F92EF2" w:rsidRPr="00F92EF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0AFB0446" w14:textId="77777777" w:rsidR="00F92EF2" w:rsidRPr="00F92EF2" w:rsidRDefault="00F92EF2" w:rsidP="0043094D">
      <w:pPr>
        <w:pStyle w:val="a3"/>
        <w:numPr>
          <w:ilvl w:val="0"/>
          <w:numId w:val="12"/>
        </w:numPr>
        <w:rPr>
          <w:sz w:val="28"/>
          <w:szCs w:val="28"/>
        </w:rPr>
      </w:pPr>
      <w:r w:rsidRPr="00F92EF2">
        <w:rPr>
          <w:rStyle w:val="a5"/>
          <w:sz w:val="28"/>
          <w:szCs w:val="28"/>
        </w:rPr>
        <w:t xml:space="preserve">Конструктор за </w:t>
      </w:r>
      <w:proofErr w:type="spellStart"/>
      <w:r w:rsidRPr="00F92EF2">
        <w:rPr>
          <w:rStyle w:val="a5"/>
          <w:sz w:val="28"/>
          <w:szCs w:val="28"/>
        </w:rPr>
        <w:t>замовчуванням</w:t>
      </w:r>
      <w:proofErr w:type="spellEnd"/>
      <w:r w:rsidRPr="00F92EF2">
        <w:rPr>
          <w:rStyle w:val="a5"/>
          <w:sz w:val="28"/>
          <w:szCs w:val="28"/>
        </w:rPr>
        <w:t xml:space="preserve">: </w:t>
      </w:r>
      <w:proofErr w:type="spellStart"/>
      <w:proofErr w:type="gram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exemInfo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(</w:t>
      </w:r>
      <w:proofErr w:type="gram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)</w:t>
      </w:r>
      <w:r w:rsidRPr="00F92EF2">
        <w:rPr>
          <w:sz w:val="28"/>
          <w:szCs w:val="28"/>
        </w:rPr>
        <w:br/>
      </w:r>
      <w:proofErr w:type="spellStart"/>
      <w:r w:rsidRPr="00F92EF2">
        <w:rPr>
          <w:sz w:val="28"/>
          <w:szCs w:val="28"/>
        </w:rPr>
        <w:t>Ініціалізує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всі</w:t>
      </w:r>
      <w:proofErr w:type="spellEnd"/>
      <w:r w:rsidRPr="00F92EF2">
        <w:rPr>
          <w:sz w:val="28"/>
          <w:szCs w:val="28"/>
        </w:rPr>
        <w:t xml:space="preserve"> поля </w:t>
      </w:r>
      <w:proofErr w:type="spellStart"/>
      <w:r w:rsidRPr="00F92EF2">
        <w:rPr>
          <w:sz w:val="28"/>
          <w:szCs w:val="28"/>
        </w:rPr>
        <w:t>структури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стандартними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значеннями</w:t>
      </w:r>
      <w:proofErr w:type="spellEnd"/>
      <w:r w:rsidRPr="00F92EF2">
        <w:rPr>
          <w:sz w:val="28"/>
          <w:szCs w:val="28"/>
        </w:rPr>
        <w:t xml:space="preserve"> (</w:t>
      </w:r>
      <w:proofErr w:type="spellStart"/>
      <w:r w:rsidRPr="00F92EF2">
        <w:rPr>
          <w:sz w:val="28"/>
          <w:szCs w:val="28"/>
        </w:rPr>
        <w:t>наприклад</w:t>
      </w:r>
      <w:proofErr w:type="spellEnd"/>
      <w:r w:rsidRPr="00F92EF2">
        <w:rPr>
          <w:sz w:val="28"/>
          <w:szCs w:val="28"/>
        </w:rPr>
        <w:t xml:space="preserve">, нулями </w:t>
      </w:r>
      <w:proofErr w:type="spellStart"/>
      <w:r w:rsidRPr="00F92EF2">
        <w:rPr>
          <w:sz w:val="28"/>
          <w:szCs w:val="28"/>
        </w:rPr>
        <w:t>чи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порожніми</w:t>
      </w:r>
      <w:proofErr w:type="spellEnd"/>
      <w:r w:rsidRPr="00F92EF2">
        <w:rPr>
          <w:sz w:val="28"/>
          <w:szCs w:val="28"/>
        </w:rPr>
        <w:t xml:space="preserve"> рядками).</w:t>
      </w:r>
    </w:p>
    <w:p w14:paraId="5ADFA940" w14:textId="77777777" w:rsidR="00F92EF2" w:rsidRPr="00F92EF2" w:rsidRDefault="00F92EF2" w:rsidP="0043094D">
      <w:pPr>
        <w:pStyle w:val="a3"/>
        <w:numPr>
          <w:ilvl w:val="0"/>
          <w:numId w:val="12"/>
        </w:numPr>
        <w:rPr>
          <w:sz w:val="28"/>
          <w:szCs w:val="28"/>
        </w:rPr>
      </w:pPr>
      <w:proofErr w:type="spellStart"/>
      <w:r w:rsidRPr="00F92EF2">
        <w:rPr>
          <w:rStyle w:val="a5"/>
          <w:sz w:val="28"/>
          <w:szCs w:val="28"/>
        </w:rPr>
        <w:t>Параметризований</w:t>
      </w:r>
      <w:proofErr w:type="spellEnd"/>
      <w:r w:rsidRPr="00F92EF2">
        <w:rPr>
          <w:rStyle w:val="a5"/>
          <w:sz w:val="28"/>
          <w:szCs w:val="28"/>
        </w:rPr>
        <w:t xml:space="preserve"> конструктор: </w:t>
      </w:r>
      <w:proofErr w:type="spellStart"/>
      <w:proofErr w:type="gram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exemInfo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(</w:t>
      </w:r>
      <w:proofErr w:type="spellStart"/>
      <w:proofErr w:type="gram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char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*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exemStr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unsigned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exemId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unsigned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tokenType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unsigned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fvalue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unsigned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row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unsigned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ong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col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)</w:t>
      </w:r>
      <w:r w:rsidRPr="00F92EF2">
        <w:rPr>
          <w:sz w:val="28"/>
          <w:szCs w:val="28"/>
        </w:rPr>
        <w:br/>
      </w:r>
      <w:proofErr w:type="spellStart"/>
      <w:r w:rsidRPr="00F92EF2">
        <w:rPr>
          <w:sz w:val="28"/>
          <w:szCs w:val="28"/>
        </w:rPr>
        <w:t>Створює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об’єкт</w:t>
      </w:r>
      <w:proofErr w:type="spellEnd"/>
      <w:r w:rsidRPr="00F92EF2">
        <w:rPr>
          <w:sz w:val="28"/>
          <w:szCs w:val="28"/>
        </w:rPr>
        <w:t xml:space="preserve"> з </w:t>
      </w:r>
      <w:proofErr w:type="spellStart"/>
      <w:r w:rsidRPr="00F92EF2">
        <w:rPr>
          <w:sz w:val="28"/>
          <w:szCs w:val="28"/>
        </w:rPr>
        <w:t>переданими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значеннями</w:t>
      </w:r>
      <w:proofErr w:type="spellEnd"/>
      <w:r w:rsidRPr="00F92EF2">
        <w:rPr>
          <w:sz w:val="28"/>
          <w:szCs w:val="28"/>
        </w:rPr>
        <w:t>:</w:t>
      </w:r>
    </w:p>
    <w:p w14:paraId="516CE274" w14:textId="77777777" w:rsidR="00F92EF2" w:rsidRPr="00F92EF2" w:rsidRDefault="00F92EF2" w:rsidP="0043094D">
      <w:pPr>
        <w:numPr>
          <w:ilvl w:val="1"/>
          <w:numId w:val="12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F92EF2">
        <w:rPr>
          <w:rStyle w:val="HTML"/>
          <w:rFonts w:ascii="Times New Roman" w:eastAsiaTheme="minorHAnsi" w:hAnsi="Times New Roman" w:cs="Times New Roman"/>
          <w:sz w:val="28"/>
          <w:szCs w:val="28"/>
        </w:rPr>
        <w:t>lexemStr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— рядок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>.</w:t>
      </w:r>
    </w:p>
    <w:p w14:paraId="59384CB0" w14:textId="77777777" w:rsidR="00F92EF2" w:rsidRPr="00F92EF2" w:rsidRDefault="00F92EF2" w:rsidP="0043094D">
      <w:pPr>
        <w:numPr>
          <w:ilvl w:val="1"/>
          <w:numId w:val="12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F92EF2">
        <w:rPr>
          <w:rStyle w:val="HTML"/>
          <w:rFonts w:ascii="Times New Roman" w:eastAsiaTheme="minorHAnsi" w:hAnsi="Times New Roman" w:cs="Times New Roman"/>
          <w:sz w:val="28"/>
          <w:szCs w:val="28"/>
        </w:rPr>
        <w:t>lexemId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унікальний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ідентифікатор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>.</w:t>
      </w:r>
    </w:p>
    <w:p w14:paraId="5FE2DFE4" w14:textId="77777777" w:rsidR="00F92EF2" w:rsidRPr="00F92EF2" w:rsidRDefault="00F92EF2" w:rsidP="0043094D">
      <w:pPr>
        <w:numPr>
          <w:ilvl w:val="1"/>
          <w:numId w:val="12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F92EF2">
        <w:rPr>
          <w:rStyle w:val="HTML"/>
          <w:rFonts w:ascii="Times New Roman" w:eastAsiaTheme="minorHAnsi" w:hAnsi="Times New Roman" w:cs="Times New Roman"/>
          <w:sz w:val="28"/>
          <w:szCs w:val="28"/>
        </w:rPr>
        <w:t>tokenType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— тип токена.</w:t>
      </w:r>
    </w:p>
    <w:p w14:paraId="1DB41382" w14:textId="77777777" w:rsidR="00F92EF2" w:rsidRPr="00F92EF2" w:rsidRDefault="00F92EF2" w:rsidP="0043094D">
      <w:pPr>
        <w:numPr>
          <w:ilvl w:val="1"/>
          <w:numId w:val="12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F92EF2">
        <w:rPr>
          <w:rStyle w:val="HTML"/>
          <w:rFonts w:ascii="Times New Roman" w:eastAsiaTheme="minorHAnsi" w:hAnsi="Times New Roman" w:cs="Times New Roman"/>
          <w:sz w:val="28"/>
          <w:szCs w:val="28"/>
        </w:rPr>
        <w:t>ifvalue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додаткове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>.</w:t>
      </w:r>
    </w:p>
    <w:p w14:paraId="205D285D" w14:textId="77777777" w:rsidR="00F92EF2" w:rsidRPr="00F92EF2" w:rsidRDefault="00F92EF2" w:rsidP="0043094D">
      <w:pPr>
        <w:numPr>
          <w:ilvl w:val="1"/>
          <w:numId w:val="12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F92EF2">
        <w:rPr>
          <w:rStyle w:val="HTML"/>
          <w:rFonts w:ascii="Times New Roman" w:eastAsiaTheme="minorHAnsi" w:hAnsi="Times New Roman" w:cs="Times New Roman"/>
          <w:sz w:val="28"/>
          <w:szCs w:val="28"/>
        </w:rPr>
        <w:t>row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F92EF2">
        <w:rPr>
          <w:rStyle w:val="HTML"/>
          <w:rFonts w:ascii="Times New Roman" w:eastAsiaTheme="minorHAnsi" w:hAnsi="Times New Roman" w:cs="Times New Roman"/>
          <w:sz w:val="28"/>
          <w:szCs w:val="28"/>
        </w:rPr>
        <w:t>col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позиція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вихідному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коді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>.</w:t>
      </w:r>
    </w:p>
    <w:p w14:paraId="30E22BDD" w14:textId="77777777" w:rsidR="00F92EF2" w:rsidRPr="00F92EF2" w:rsidRDefault="00F92EF2" w:rsidP="0043094D">
      <w:pPr>
        <w:pStyle w:val="a3"/>
        <w:numPr>
          <w:ilvl w:val="0"/>
          <w:numId w:val="12"/>
        </w:numPr>
        <w:rPr>
          <w:sz w:val="28"/>
          <w:szCs w:val="28"/>
        </w:rPr>
      </w:pPr>
      <w:r w:rsidRPr="00F92EF2">
        <w:rPr>
          <w:rStyle w:val="a5"/>
          <w:sz w:val="28"/>
          <w:szCs w:val="28"/>
        </w:rPr>
        <w:t xml:space="preserve">Конструктор </w:t>
      </w:r>
      <w:proofErr w:type="spellStart"/>
      <w:r w:rsidRPr="00F92EF2">
        <w:rPr>
          <w:rStyle w:val="a5"/>
          <w:sz w:val="28"/>
          <w:szCs w:val="28"/>
        </w:rPr>
        <w:t>копіювання</w:t>
      </w:r>
      <w:proofErr w:type="spellEnd"/>
      <w:r w:rsidRPr="00F92EF2">
        <w:rPr>
          <w:rStyle w:val="a5"/>
          <w:sz w:val="28"/>
          <w:szCs w:val="28"/>
        </w:rPr>
        <w:t xml:space="preserve">: </w:t>
      </w:r>
      <w:proofErr w:type="spellStart"/>
      <w:proofErr w:type="gram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LexemInfo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(</w:t>
      </w:r>
      <w:proofErr w:type="spellStart"/>
      <w:proofErr w:type="gram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NonContainedLexemInfo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 xml:space="preserve">&amp; </w:t>
      </w:r>
      <w:proofErr w:type="spellStart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nonContainedLexemInfo</w:t>
      </w:r>
      <w:proofErr w:type="spellEnd"/>
      <w:r w:rsidRPr="00F92EF2">
        <w:rPr>
          <w:rStyle w:val="HTML"/>
          <w:rFonts w:ascii="Times New Roman" w:hAnsi="Times New Roman" w:cs="Times New Roman"/>
          <w:b/>
          <w:bCs/>
          <w:sz w:val="28"/>
          <w:szCs w:val="28"/>
        </w:rPr>
        <w:t>)</w:t>
      </w:r>
      <w:r w:rsidRPr="00F92EF2">
        <w:rPr>
          <w:sz w:val="28"/>
          <w:szCs w:val="28"/>
        </w:rPr>
        <w:br/>
      </w:r>
      <w:proofErr w:type="spellStart"/>
      <w:r w:rsidRPr="00F92EF2">
        <w:rPr>
          <w:sz w:val="28"/>
          <w:szCs w:val="28"/>
        </w:rPr>
        <w:t>Ініціалізує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об'єкт</w:t>
      </w:r>
      <w:proofErr w:type="spellEnd"/>
      <w:r w:rsidRPr="00F92EF2">
        <w:rPr>
          <w:sz w:val="28"/>
          <w:szCs w:val="28"/>
        </w:rPr>
        <w:t xml:space="preserve"> на </w:t>
      </w:r>
      <w:proofErr w:type="spellStart"/>
      <w:r w:rsidRPr="00F92EF2">
        <w:rPr>
          <w:sz w:val="28"/>
          <w:szCs w:val="28"/>
        </w:rPr>
        <w:t>основі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іншої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структури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rStyle w:val="HTML"/>
          <w:rFonts w:ascii="Times New Roman" w:hAnsi="Times New Roman" w:cs="Times New Roman"/>
          <w:sz w:val="28"/>
          <w:szCs w:val="28"/>
        </w:rPr>
        <w:t>NonContainedLexemInfo</w:t>
      </w:r>
      <w:proofErr w:type="spellEnd"/>
      <w:r w:rsidRPr="00F92EF2">
        <w:rPr>
          <w:sz w:val="28"/>
          <w:szCs w:val="28"/>
        </w:rPr>
        <w:t xml:space="preserve">, </w:t>
      </w:r>
      <w:proofErr w:type="spellStart"/>
      <w:r w:rsidRPr="00F92EF2">
        <w:rPr>
          <w:sz w:val="28"/>
          <w:szCs w:val="28"/>
        </w:rPr>
        <w:t>дозволяючи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зберегти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сумісність</w:t>
      </w:r>
      <w:proofErr w:type="spellEnd"/>
      <w:r w:rsidRPr="00F92EF2">
        <w:rPr>
          <w:sz w:val="28"/>
          <w:szCs w:val="28"/>
        </w:rPr>
        <w:t xml:space="preserve"> з </w:t>
      </w:r>
      <w:proofErr w:type="spellStart"/>
      <w:r w:rsidRPr="00F92EF2">
        <w:rPr>
          <w:sz w:val="28"/>
          <w:szCs w:val="28"/>
        </w:rPr>
        <w:t>іншими</w:t>
      </w:r>
      <w:proofErr w:type="spellEnd"/>
      <w:r w:rsidRPr="00F92EF2">
        <w:rPr>
          <w:sz w:val="28"/>
          <w:szCs w:val="28"/>
        </w:rPr>
        <w:t xml:space="preserve"> форматами </w:t>
      </w:r>
      <w:proofErr w:type="spellStart"/>
      <w:r w:rsidRPr="00F92EF2">
        <w:rPr>
          <w:sz w:val="28"/>
          <w:szCs w:val="28"/>
        </w:rPr>
        <w:t>даних</w:t>
      </w:r>
      <w:proofErr w:type="spellEnd"/>
      <w:r w:rsidRPr="00F92EF2">
        <w:rPr>
          <w:sz w:val="28"/>
          <w:szCs w:val="28"/>
        </w:rPr>
        <w:t>.</w:t>
      </w:r>
    </w:p>
    <w:p w14:paraId="39894A9B" w14:textId="2AE34AFE" w:rsidR="00F92EF2" w:rsidRPr="00F92EF2" w:rsidRDefault="00873DED" w:rsidP="00F92EF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 w14:anchorId="296C38CB">
          <v:rect id="_x0000_i1027" style="width:0;height:1.5pt" o:hralign="center" o:hrstd="t" o:hr="t" fillcolor="#a0a0a0" stroked="f"/>
        </w:pict>
      </w:r>
      <w:proofErr w:type="spellStart"/>
      <w:r w:rsidR="00F92EF2" w:rsidRPr="00F92EF2">
        <w:rPr>
          <w:rFonts w:ascii="Times New Roman" w:hAnsi="Times New Roman" w:cs="Times New Roman"/>
          <w:b/>
          <w:bCs/>
          <w:sz w:val="28"/>
          <w:szCs w:val="28"/>
        </w:rPr>
        <w:t>Призначення</w:t>
      </w:r>
      <w:proofErr w:type="spellEnd"/>
      <w:r w:rsidR="00F92EF2" w:rsidRPr="00F92EF2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62FFED9B" w14:textId="77777777" w:rsidR="00F92EF2" w:rsidRPr="00F92EF2" w:rsidRDefault="00F92EF2" w:rsidP="00F92EF2">
      <w:pPr>
        <w:pStyle w:val="a3"/>
        <w:rPr>
          <w:sz w:val="28"/>
          <w:szCs w:val="28"/>
        </w:rPr>
      </w:pPr>
      <w:r w:rsidRPr="00F92EF2">
        <w:rPr>
          <w:sz w:val="28"/>
          <w:szCs w:val="28"/>
        </w:rPr>
        <w:t xml:space="preserve">Структура </w:t>
      </w:r>
      <w:proofErr w:type="spellStart"/>
      <w:r w:rsidRPr="00F92EF2">
        <w:rPr>
          <w:rStyle w:val="HTML"/>
          <w:rFonts w:ascii="Times New Roman" w:hAnsi="Times New Roman" w:cs="Times New Roman"/>
          <w:sz w:val="28"/>
          <w:szCs w:val="28"/>
        </w:rPr>
        <w:t>LexemInfo</w:t>
      </w:r>
      <w:proofErr w:type="spellEnd"/>
      <w:r w:rsidRPr="00F92EF2">
        <w:rPr>
          <w:sz w:val="28"/>
          <w:szCs w:val="28"/>
        </w:rPr>
        <w:t xml:space="preserve"> </w:t>
      </w:r>
      <w:proofErr w:type="spellStart"/>
      <w:r w:rsidRPr="00F92EF2">
        <w:rPr>
          <w:sz w:val="28"/>
          <w:szCs w:val="28"/>
        </w:rPr>
        <w:t>забезпечує</w:t>
      </w:r>
      <w:proofErr w:type="spellEnd"/>
      <w:r w:rsidRPr="00F92EF2">
        <w:rPr>
          <w:sz w:val="28"/>
          <w:szCs w:val="28"/>
        </w:rPr>
        <w:t>:</w:t>
      </w:r>
    </w:p>
    <w:p w14:paraId="0F4B3039" w14:textId="77777777" w:rsidR="00F92EF2" w:rsidRPr="00F92EF2" w:rsidRDefault="00F92EF2" w:rsidP="0043094D">
      <w:pPr>
        <w:numPr>
          <w:ilvl w:val="0"/>
          <w:numId w:val="13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Збереження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інформації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токени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лексичного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аналізу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>.</w:t>
      </w:r>
    </w:p>
    <w:p w14:paraId="5285B72C" w14:textId="77777777" w:rsidR="00F92EF2" w:rsidRPr="00F92EF2" w:rsidRDefault="00F92EF2" w:rsidP="0043094D">
      <w:pPr>
        <w:numPr>
          <w:ilvl w:val="0"/>
          <w:numId w:val="13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F92EF2">
        <w:rPr>
          <w:rFonts w:ascii="Times New Roman" w:hAnsi="Times New Roman" w:cs="Times New Roman"/>
          <w:sz w:val="28"/>
          <w:szCs w:val="28"/>
        </w:rPr>
        <w:t xml:space="preserve">Легкий доступ до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позиції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(рядок і колонка) для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генерації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звітів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повідомлень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помилки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>.</w:t>
      </w:r>
    </w:p>
    <w:p w14:paraId="6ED10339" w14:textId="77777777" w:rsidR="00F92EF2" w:rsidRPr="00F92EF2" w:rsidRDefault="00F92EF2" w:rsidP="0043094D">
      <w:pPr>
        <w:numPr>
          <w:ilvl w:val="0"/>
          <w:numId w:val="13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F92EF2">
        <w:rPr>
          <w:rFonts w:ascii="Times New Roman" w:hAnsi="Times New Roman" w:cs="Times New Roman"/>
          <w:sz w:val="28"/>
          <w:szCs w:val="28"/>
        </w:rPr>
        <w:t>Структурування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даних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необхідних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побудови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синтаксичного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дерева.</w:t>
      </w:r>
    </w:p>
    <w:p w14:paraId="6375A5A7" w14:textId="77777777" w:rsidR="00F92EF2" w:rsidRPr="00F92EF2" w:rsidRDefault="00F92EF2" w:rsidP="0043094D">
      <w:pPr>
        <w:numPr>
          <w:ilvl w:val="0"/>
          <w:numId w:val="13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F92EF2">
        <w:rPr>
          <w:rFonts w:ascii="Times New Roman" w:hAnsi="Times New Roman" w:cs="Times New Roman"/>
          <w:sz w:val="28"/>
          <w:szCs w:val="28"/>
        </w:rPr>
        <w:t>Розширення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семантичного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аналізу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інших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етапів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92EF2">
        <w:rPr>
          <w:rFonts w:ascii="Times New Roman" w:hAnsi="Times New Roman" w:cs="Times New Roman"/>
          <w:sz w:val="28"/>
          <w:szCs w:val="28"/>
        </w:rPr>
        <w:t>компіляції</w:t>
      </w:r>
      <w:proofErr w:type="spellEnd"/>
      <w:r w:rsidRPr="00F92EF2">
        <w:rPr>
          <w:rFonts w:ascii="Times New Roman" w:hAnsi="Times New Roman" w:cs="Times New Roman"/>
          <w:sz w:val="28"/>
          <w:szCs w:val="28"/>
        </w:rPr>
        <w:t>.</w:t>
      </w:r>
    </w:p>
    <w:p w14:paraId="3360F2ED" w14:textId="77777777" w:rsidR="00F92EF2" w:rsidRPr="00F92EF2" w:rsidRDefault="00873DED" w:rsidP="00F92EF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 w14:anchorId="37CB9ABD">
          <v:rect id="_x0000_i1028" style="width:0;height:1.5pt" o:hralign="center" o:hrstd="t" o:hr="t" fillcolor="#a0a0a0" stroked="f"/>
        </w:pict>
      </w:r>
    </w:p>
    <w:p w14:paraId="1F0A921E" w14:textId="77777777" w:rsidR="00F92EF2" w:rsidRPr="00F92EF2" w:rsidRDefault="00F92EF2" w:rsidP="00F92EF2">
      <w:pPr>
        <w:rPr>
          <w:lang w:val="uk-UA"/>
        </w:rPr>
      </w:pPr>
    </w:p>
    <w:p w14:paraId="25775460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DECBCF7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1A449F" w14:textId="77777777" w:rsidR="00E576FC" w:rsidRDefault="00E576FC" w:rsidP="00E576FC">
      <w:pPr>
        <w:pStyle w:val="2"/>
        <w:numPr>
          <w:ilvl w:val="1"/>
          <w:numId w:val="2"/>
        </w:numPr>
        <w:ind w:left="0" w:firstLine="0"/>
        <w:rPr>
          <w:rFonts w:cs="Times New Roman"/>
          <w:snapToGrid w:val="0"/>
          <w:color w:val="000000" w:themeColor="text1"/>
          <w:szCs w:val="28"/>
        </w:rPr>
      </w:pPr>
      <w:bookmarkStart w:id="7" w:name="_Toc188415221"/>
      <w:r>
        <w:rPr>
          <w:rFonts w:cs="Times New Roman"/>
          <w:snapToGrid w:val="0"/>
          <w:color w:val="000000" w:themeColor="text1"/>
          <w:szCs w:val="28"/>
        </w:rPr>
        <w:lastRenderedPageBreak/>
        <w:t>Розробка лексичного аналізатора.</w:t>
      </w:r>
      <w:bookmarkEnd w:id="7"/>
    </w:p>
    <w:p w14:paraId="0AC25677" w14:textId="77777777" w:rsidR="00F92EF2" w:rsidRPr="00436CDA" w:rsidRDefault="00F92EF2" w:rsidP="00F92EF2">
      <w:pPr>
        <w:pStyle w:val="a3"/>
        <w:rPr>
          <w:sz w:val="28"/>
          <w:szCs w:val="28"/>
        </w:rPr>
      </w:pPr>
      <w:r w:rsidRPr="00436CDA">
        <w:rPr>
          <w:sz w:val="28"/>
          <w:szCs w:val="28"/>
        </w:rPr>
        <w:t xml:space="preserve">Метою </w:t>
      </w:r>
      <w:proofErr w:type="spellStart"/>
      <w:r w:rsidRPr="00436CDA">
        <w:rPr>
          <w:sz w:val="28"/>
          <w:szCs w:val="28"/>
        </w:rPr>
        <w:t>лексичного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аналізу</w:t>
      </w:r>
      <w:proofErr w:type="spellEnd"/>
      <w:r w:rsidRPr="00436CDA">
        <w:rPr>
          <w:sz w:val="28"/>
          <w:szCs w:val="28"/>
        </w:rPr>
        <w:t xml:space="preserve"> є </w:t>
      </w:r>
      <w:proofErr w:type="spellStart"/>
      <w:r w:rsidRPr="00436CDA">
        <w:rPr>
          <w:sz w:val="28"/>
          <w:szCs w:val="28"/>
        </w:rPr>
        <w:t>розбиття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вхідного</w:t>
      </w:r>
      <w:proofErr w:type="spellEnd"/>
      <w:r w:rsidRPr="00436CDA">
        <w:rPr>
          <w:sz w:val="28"/>
          <w:szCs w:val="28"/>
        </w:rPr>
        <w:t xml:space="preserve"> тексту, </w:t>
      </w:r>
      <w:proofErr w:type="spellStart"/>
      <w:r w:rsidRPr="00436CDA">
        <w:rPr>
          <w:sz w:val="28"/>
          <w:szCs w:val="28"/>
        </w:rPr>
        <w:t>який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складається</w:t>
      </w:r>
      <w:proofErr w:type="spellEnd"/>
      <w:r w:rsidRPr="00436CDA">
        <w:rPr>
          <w:sz w:val="28"/>
          <w:szCs w:val="28"/>
        </w:rPr>
        <w:t xml:space="preserve"> з </w:t>
      </w:r>
      <w:proofErr w:type="spellStart"/>
      <w:r w:rsidRPr="00436CDA">
        <w:rPr>
          <w:sz w:val="28"/>
          <w:szCs w:val="28"/>
        </w:rPr>
        <w:t>послідовності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символів</w:t>
      </w:r>
      <w:proofErr w:type="spellEnd"/>
      <w:r w:rsidRPr="00436CDA">
        <w:rPr>
          <w:sz w:val="28"/>
          <w:szCs w:val="28"/>
        </w:rPr>
        <w:t xml:space="preserve">, на </w:t>
      </w:r>
      <w:proofErr w:type="spellStart"/>
      <w:r w:rsidRPr="00436CDA">
        <w:rPr>
          <w:sz w:val="28"/>
          <w:szCs w:val="28"/>
        </w:rPr>
        <w:t>окремі</w:t>
      </w:r>
      <w:proofErr w:type="spellEnd"/>
      <w:r w:rsidRPr="00436CDA">
        <w:rPr>
          <w:sz w:val="28"/>
          <w:szCs w:val="28"/>
        </w:rPr>
        <w:t xml:space="preserve"> слова </w:t>
      </w:r>
      <w:proofErr w:type="spellStart"/>
      <w:r w:rsidRPr="00436CDA">
        <w:rPr>
          <w:sz w:val="28"/>
          <w:szCs w:val="28"/>
        </w:rPr>
        <w:t>або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лексеми</w:t>
      </w:r>
      <w:proofErr w:type="spellEnd"/>
      <w:r w:rsidRPr="00436CDA">
        <w:rPr>
          <w:sz w:val="28"/>
          <w:szCs w:val="28"/>
        </w:rPr>
        <w:t xml:space="preserve">. </w:t>
      </w:r>
      <w:proofErr w:type="spellStart"/>
      <w:r w:rsidRPr="00436CDA">
        <w:rPr>
          <w:sz w:val="28"/>
          <w:szCs w:val="28"/>
        </w:rPr>
        <w:t>Це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передбачає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виокремлення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слів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із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суцільної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послідовності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символів</w:t>
      </w:r>
      <w:proofErr w:type="spellEnd"/>
      <w:r w:rsidRPr="00436CDA">
        <w:rPr>
          <w:sz w:val="28"/>
          <w:szCs w:val="28"/>
        </w:rPr>
        <w:t xml:space="preserve">. </w:t>
      </w:r>
      <w:proofErr w:type="spellStart"/>
      <w:r w:rsidRPr="00436CDA">
        <w:rPr>
          <w:sz w:val="28"/>
          <w:szCs w:val="28"/>
        </w:rPr>
        <w:t>Усі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символи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вхідного</w:t>
      </w:r>
      <w:proofErr w:type="spellEnd"/>
      <w:r w:rsidRPr="00436CDA">
        <w:rPr>
          <w:sz w:val="28"/>
          <w:szCs w:val="28"/>
        </w:rPr>
        <w:t xml:space="preserve"> тексту </w:t>
      </w:r>
      <w:proofErr w:type="spellStart"/>
      <w:r w:rsidRPr="00436CDA">
        <w:rPr>
          <w:sz w:val="28"/>
          <w:szCs w:val="28"/>
        </w:rPr>
        <w:t>поділяються</w:t>
      </w:r>
      <w:proofErr w:type="spellEnd"/>
      <w:r w:rsidRPr="00436CDA">
        <w:rPr>
          <w:sz w:val="28"/>
          <w:szCs w:val="28"/>
        </w:rPr>
        <w:t xml:space="preserve"> на </w:t>
      </w:r>
      <w:proofErr w:type="spellStart"/>
      <w:r w:rsidRPr="00436CDA">
        <w:rPr>
          <w:sz w:val="28"/>
          <w:szCs w:val="28"/>
        </w:rPr>
        <w:t>дві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категорії</w:t>
      </w:r>
      <w:proofErr w:type="spellEnd"/>
      <w:r w:rsidRPr="00436CDA">
        <w:rPr>
          <w:sz w:val="28"/>
          <w:szCs w:val="28"/>
        </w:rPr>
        <w:t xml:space="preserve">: </w:t>
      </w:r>
      <w:proofErr w:type="spellStart"/>
      <w:r w:rsidRPr="00436CDA">
        <w:rPr>
          <w:sz w:val="28"/>
          <w:szCs w:val="28"/>
        </w:rPr>
        <w:t>ті</w:t>
      </w:r>
      <w:proofErr w:type="spellEnd"/>
      <w:r w:rsidRPr="00436CDA">
        <w:rPr>
          <w:sz w:val="28"/>
          <w:szCs w:val="28"/>
        </w:rPr>
        <w:t xml:space="preserve">, </w:t>
      </w:r>
      <w:proofErr w:type="spellStart"/>
      <w:r w:rsidRPr="00436CDA">
        <w:rPr>
          <w:sz w:val="28"/>
          <w:szCs w:val="28"/>
        </w:rPr>
        <w:t>що</w:t>
      </w:r>
      <w:proofErr w:type="spellEnd"/>
      <w:r w:rsidRPr="00436CDA">
        <w:rPr>
          <w:sz w:val="28"/>
          <w:szCs w:val="28"/>
        </w:rPr>
        <w:t xml:space="preserve"> є </w:t>
      </w:r>
      <w:proofErr w:type="spellStart"/>
      <w:r w:rsidRPr="00436CDA">
        <w:rPr>
          <w:sz w:val="28"/>
          <w:szCs w:val="28"/>
        </w:rPr>
        <w:t>частинами</w:t>
      </w:r>
      <w:proofErr w:type="spellEnd"/>
      <w:r w:rsidRPr="00436CDA">
        <w:rPr>
          <w:sz w:val="28"/>
          <w:szCs w:val="28"/>
        </w:rPr>
        <w:t xml:space="preserve"> лексем, і </w:t>
      </w:r>
      <w:proofErr w:type="spellStart"/>
      <w:r w:rsidRPr="00436CDA">
        <w:rPr>
          <w:sz w:val="28"/>
          <w:szCs w:val="28"/>
        </w:rPr>
        <w:t>ті</w:t>
      </w:r>
      <w:proofErr w:type="spellEnd"/>
      <w:r w:rsidRPr="00436CDA">
        <w:rPr>
          <w:sz w:val="28"/>
          <w:szCs w:val="28"/>
        </w:rPr>
        <w:t xml:space="preserve">, </w:t>
      </w:r>
      <w:proofErr w:type="spellStart"/>
      <w:r w:rsidRPr="00436CDA">
        <w:rPr>
          <w:sz w:val="28"/>
          <w:szCs w:val="28"/>
        </w:rPr>
        <w:t>що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розділяють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лексеми</w:t>
      </w:r>
      <w:proofErr w:type="spellEnd"/>
      <w:r w:rsidRPr="00436CDA">
        <w:rPr>
          <w:sz w:val="28"/>
          <w:szCs w:val="28"/>
        </w:rPr>
        <w:t>.</w:t>
      </w:r>
    </w:p>
    <w:p w14:paraId="5C7BCE93" w14:textId="77777777" w:rsidR="00F92EF2" w:rsidRPr="00436CDA" w:rsidRDefault="00F92EF2" w:rsidP="00F92EF2">
      <w:pPr>
        <w:pStyle w:val="a3"/>
        <w:rPr>
          <w:sz w:val="28"/>
          <w:szCs w:val="28"/>
        </w:rPr>
      </w:pPr>
      <w:r w:rsidRPr="00436CDA">
        <w:rPr>
          <w:sz w:val="28"/>
          <w:szCs w:val="28"/>
        </w:rPr>
        <w:t xml:space="preserve">Для </w:t>
      </w:r>
      <w:proofErr w:type="spellStart"/>
      <w:r w:rsidRPr="00436CDA">
        <w:rPr>
          <w:sz w:val="28"/>
          <w:szCs w:val="28"/>
        </w:rPr>
        <w:t>цього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зазвичай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використовуються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стандартні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методи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обробки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рядків</w:t>
      </w:r>
      <w:proofErr w:type="spellEnd"/>
      <w:r w:rsidRPr="00436CDA">
        <w:rPr>
          <w:sz w:val="28"/>
          <w:szCs w:val="28"/>
        </w:rPr>
        <w:t xml:space="preserve">. </w:t>
      </w:r>
      <w:proofErr w:type="spellStart"/>
      <w:r w:rsidRPr="00436CDA">
        <w:rPr>
          <w:sz w:val="28"/>
          <w:szCs w:val="28"/>
        </w:rPr>
        <w:t>Програма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аналізується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послідовно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від</w:t>
      </w:r>
      <w:proofErr w:type="spellEnd"/>
      <w:r w:rsidRPr="00436CDA">
        <w:rPr>
          <w:sz w:val="28"/>
          <w:szCs w:val="28"/>
        </w:rPr>
        <w:t xml:space="preserve"> початку до </w:t>
      </w:r>
      <w:proofErr w:type="spellStart"/>
      <w:r w:rsidRPr="00436CDA">
        <w:rPr>
          <w:sz w:val="28"/>
          <w:szCs w:val="28"/>
        </w:rPr>
        <w:t>кінця</w:t>
      </w:r>
      <w:proofErr w:type="spellEnd"/>
      <w:r w:rsidRPr="00436CDA">
        <w:rPr>
          <w:sz w:val="28"/>
          <w:szCs w:val="28"/>
        </w:rPr>
        <w:t xml:space="preserve">. </w:t>
      </w:r>
      <w:proofErr w:type="spellStart"/>
      <w:r w:rsidRPr="00436CDA">
        <w:rPr>
          <w:sz w:val="28"/>
          <w:szCs w:val="28"/>
        </w:rPr>
        <w:t>Основні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елементи</w:t>
      </w:r>
      <w:proofErr w:type="spellEnd"/>
      <w:r w:rsidRPr="00436CDA">
        <w:rPr>
          <w:sz w:val="28"/>
          <w:szCs w:val="28"/>
        </w:rPr>
        <w:t xml:space="preserve"> тексту, </w:t>
      </w:r>
      <w:proofErr w:type="spellStart"/>
      <w:r w:rsidRPr="00436CDA">
        <w:rPr>
          <w:sz w:val="28"/>
          <w:szCs w:val="28"/>
        </w:rPr>
        <w:t>або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лексичні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одиниці</w:t>
      </w:r>
      <w:proofErr w:type="spellEnd"/>
      <w:r w:rsidRPr="00436CDA">
        <w:rPr>
          <w:sz w:val="28"/>
          <w:szCs w:val="28"/>
        </w:rPr>
        <w:t xml:space="preserve">, </w:t>
      </w:r>
      <w:proofErr w:type="spellStart"/>
      <w:r w:rsidRPr="00436CDA">
        <w:rPr>
          <w:sz w:val="28"/>
          <w:szCs w:val="28"/>
        </w:rPr>
        <w:t>розділяються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пробілами</w:t>
      </w:r>
      <w:proofErr w:type="spellEnd"/>
      <w:r w:rsidRPr="00436CDA">
        <w:rPr>
          <w:sz w:val="28"/>
          <w:szCs w:val="28"/>
        </w:rPr>
        <w:t xml:space="preserve">, знаками </w:t>
      </w:r>
      <w:proofErr w:type="spellStart"/>
      <w:r w:rsidRPr="00436CDA">
        <w:rPr>
          <w:sz w:val="28"/>
          <w:szCs w:val="28"/>
        </w:rPr>
        <w:t>операцій</w:t>
      </w:r>
      <w:proofErr w:type="spellEnd"/>
      <w:r w:rsidRPr="00436CDA">
        <w:rPr>
          <w:sz w:val="28"/>
          <w:szCs w:val="28"/>
        </w:rPr>
        <w:t xml:space="preserve"> та </w:t>
      </w:r>
      <w:proofErr w:type="spellStart"/>
      <w:r w:rsidRPr="00436CDA">
        <w:rPr>
          <w:sz w:val="28"/>
          <w:szCs w:val="28"/>
        </w:rPr>
        <w:t>спеціальними</w:t>
      </w:r>
      <w:proofErr w:type="spellEnd"/>
      <w:r w:rsidRPr="00436CDA">
        <w:rPr>
          <w:sz w:val="28"/>
          <w:szCs w:val="28"/>
        </w:rPr>
        <w:t xml:space="preserve"> символами (</w:t>
      </w:r>
      <w:proofErr w:type="spellStart"/>
      <w:r w:rsidRPr="00436CDA">
        <w:rPr>
          <w:sz w:val="28"/>
          <w:szCs w:val="28"/>
        </w:rPr>
        <w:t>наприклад</w:t>
      </w:r>
      <w:proofErr w:type="spellEnd"/>
      <w:r w:rsidRPr="00436CDA">
        <w:rPr>
          <w:sz w:val="28"/>
          <w:szCs w:val="28"/>
        </w:rPr>
        <w:t xml:space="preserve">, </w:t>
      </w:r>
      <w:proofErr w:type="spellStart"/>
      <w:r w:rsidRPr="00436CDA">
        <w:rPr>
          <w:sz w:val="28"/>
          <w:szCs w:val="28"/>
        </w:rPr>
        <w:t>переведення</w:t>
      </w:r>
      <w:proofErr w:type="spellEnd"/>
      <w:r w:rsidRPr="00436CDA">
        <w:rPr>
          <w:sz w:val="28"/>
          <w:szCs w:val="28"/>
        </w:rPr>
        <w:t xml:space="preserve"> рядка </w:t>
      </w:r>
      <w:proofErr w:type="spellStart"/>
      <w:r w:rsidRPr="00436CDA">
        <w:rPr>
          <w:sz w:val="28"/>
          <w:szCs w:val="28"/>
        </w:rPr>
        <w:t>чи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табуляція</w:t>
      </w:r>
      <w:proofErr w:type="spellEnd"/>
      <w:r w:rsidRPr="00436CDA">
        <w:rPr>
          <w:sz w:val="28"/>
          <w:szCs w:val="28"/>
        </w:rPr>
        <w:t xml:space="preserve">). Таким чином </w:t>
      </w:r>
      <w:proofErr w:type="spellStart"/>
      <w:r w:rsidRPr="00436CDA">
        <w:rPr>
          <w:sz w:val="28"/>
          <w:szCs w:val="28"/>
        </w:rPr>
        <w:t>визначаються</w:t>
      </w:r>
      <w:proofErr w:type="spellEnd"/>
      <w:r w:rsidRPr="00436CDA">
        <w:rPr>
          <w:sz w:val="28"/>
          <w:szCs w:val="28"/>
        </w:rPr>
        <w:t xml:space="preserve"> та </w:t>
      </w:r>
      <w:proofErr w:type="spellStart"/>
      <w:r w:rsidRPr="00436CDA">
        <w:rPr>
          <w:sz w:val="28"/>
          <w:szCs w:val="28"/>
        </w:rPr>
        <w:t>розпізнаються</w:t>
      </w:r>
      <w:proofErr w:type="spellEnd"/>
      <w:r w:rsidRPr="00436CDA">
        <w:rPr>
          <w:sz w:val="28"/>
          <w:szCs w:val="28"/>
        </w:rPr>
        <w:t>:</w:t>
      </w:r>
    </w:p>
    <w:p w14:paraId="14B0B1D9" w14:textId="77777777" w:rsidR="00F92EF2" w:rsidRPr="00436CDA" w:rsidRDefault="00F92EF2" w:rsidP="0043094D">
      <w:pPr>
        <w:numPr>
          <w:ilvl w:val="0"/>
          <w:numId w:val="14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36CDA">
        <w:rPr>
          <w:rStyle w:val="a5"/>
          <w:rFonts w:ascii="Times New Roman" w:hAnsi="Times New Roman" w:cs="Times New Roman"/>
          <w:sz w:val="28"/>
          <w:szCs w:val="28"/>
        </w:rPr>
        <w:t>Ідентифікатори</w:t>
      </w:r>
      <w:proofErr w:type="spellEnd"/>
    </w:p>
    <w:p w14:paraId="59A3A081" w14:textId="77777777" w:rsidR="00F92EF2" w:rsidRPr="00436CDA" w:rsidRDefault="00F92EF2" w:rsidP="0043094D">
      <w:pPr>
        <w:numPr>
          <w:ilvl w:val="0"/>
          <w:numId w:val="14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36CDA">
        <w:rPr>
          <w:rStyle w:val="a5"/>
          <w:rFonts w:ascii="Times New Roman" w:hAnsi="Times New Roman" w:cs="Times New Roman"/>
          <w:sz w:val="28"/>
          <w:szCs w:val="28"/>
        </w:rPr>
        <w:t>Літерали</w:t>
      </w:r>
      <w:proofErr w:type="spellEnd"/>
    </w:p>
    <w:p w14:paraId="75516A6C" w14:textId="77777777" w:rsidR="00F92EF2" w:rsidRPr="00436CDA" w:rsidRDefault="00F92EF2" w:rsidP="0043094D">
      <w:pPr>
        <w:numPr>
          <w:ilvl w:val="0"/>
          <w:numId w:val="14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36CDA">
        <w:rPr>
          <w:rStyle w:val="a5"/>
          <w:rFonts w:ascii="Times New Roman" w:hAnsi="Times New Roman" w:cs="Times New Roman"/>
          <w:sz w:val="28"/>
          <w:szCs w:val="28"/>
        </w:rPr>
        <w:t>Термінальні</w:t>
      </w:r>
      <w:proofErr w:type="spellEnd"/>
      <w:r w:rsidRPr="00436CDA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Style w:val="a5"/>
          <w:rFonts w:ascii="Times New Roman" w:hAnsi="Times New Roman" w:cs="Times New Roman"/>
          <w:sz w:val="28"/>
          <w:szCs w:val="28"/>
        </w:rPr>
        <w:t>символи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зокрема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операції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ключові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слова).</w:t>
      </w:r>
    </w:p>
    <w:p w14:paraId="4F6CB136" w14:textId="77777777" w:rsidR="00F92EF2" w:rsidRPr="00436CDA" w:rsidRDefault="00F92EF2" w:rsidP="00F92EF2">
      <w:pPr>
        <w:pStyle w:val="a3"/>
        <w:rPr>
          <w:sz w:val="28"/>
          <w:szCs w:val="28"/>
        </w:rPr>
      </w:pPr>
      <w:proofErr w:type="spellStart"/>
      <w:r w:rsidRPr="00436CDA">
        <w:rPr>
          <w:sz w:val="28"/>
          <w:szCs w:val="28"/>
        </w:rPr>
        <w:t>Після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виділення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лексеми</w:t>
      </w:r>
      <w:proofErr w:type="spellEnd"/>
      <w:r w:rsidRPr="00436CDA">
        <w:rPr>
          <w:sz w:val="28"/>
          <w:szCs w:val="28"/>
        </w:rPr>
        <w:t xml:space="preserve"> вона </w:t>
      </w:r>
      <w:proofErr w:type="spellStart"/>
      <w:r w:rsidRPr="00436CDA">
        <w:rPr>
          <w:sz w:val="28"/>
          <w:szCs w:val="28"/>
        </w:rPr>
        <w:t>розпізнається</w:t>
      </w:r>
      <w:proofErr w:type="spellEnd"/>
      <w:r w:rsidRPr="00436CDA">
        <w:rPr>
          <w:sz w:val="28"/>
          <w:szCs w:val="28"/>
        </w:rPr>
        <w:t xml:space="preserve"> та заноситься до </w:t>
      </w:r>
      <w:proofErr w:type="spellStart"/>
      <w:r w:rsidRPr="00436CDA">
        <w:rPr>
          <w:sz w:val="28"/>
          <w:szCs w:val="28"/>
        </w:rPr>
        <w:t>таблиці</w:t>
      </w:r>
      <w:proofErr w:type="spellEnd"/>
      <w:r w:rsidRPr="00436CDA">
        <w:rPr>
          <w:sz w:val="28"/>
          <w:szCs w:val="28"/>
        </w:rPr>
        <w:t xml:space="preserve"> лексем за </w:t>
      </w:r>
      <w:proofErr w:type="spellStart"/>
      <w:r w:rsidRPr="00436CDA">
        <w:rPr>
          <w:sz w:val="28"/>
          <w:szCs w:val="28"/>
        </w:rPr>
        <w:t>допомогою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унікального</w:t>
      </w:r>
      <w:proofErr w:type="spellEnd"/>
      <w:r w:rsidRPr="00436CDA">
        <w:rPr>
          <w:sz w:val="28"/>
          <w:szCs w:val="28"/>
        </w:rPr>
        <w:t xml:space="preserve"> номера, </w:t>
      </w:r>
      <w:proofErr w:type="spellStart"/>
      <w:r w:rsidRPr="00436CDA">
        <w:rPr>
          <w:sz w:val="28"/>
          <w:szCs w:val="28"/>
        </w:rPr>
        <w:t>який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відповідає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кожній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лексемі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із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загального</w:t>
      </w:r>
      <w:proofErr w:type="spellEnd"/>
      <w:r w:rsidRPr="00436CDA">
        <w:rPr>
          <w:sz w:val="28"/>
          <w:szCs w:val="28"/>
        </w:rPr>
        <w:t xml:space="preserve"> набору. </w:t>
      </w:r>
      <w:proofErr w:type="spellStart"/>
      <w:r w:rsidRPr="00436CDA">
        <w:rPr>
          <w:sz w:val="28"/>
          <w:szCs w:val="28"/>
        </w:rPr>
        <w:t>Це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дозволяє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наступним</w:t>
      </w:r>
      <w:proofErr w:type="spellEnd"/>
      <w:r w:rsidRPr="00436CDA">
        <w:rPr>
          <w:sz w:val="28"/>
          <w:szCs w:val="28"/>
        </w:rPr>
        <w:t xml:space="preserve"> фазам </w:t>
      </w:r>
      <w:proofErr w:type="spellStart"/>
      <w:r w:rsidRPr="00436CDA">
        <w:rPr>
          <w:sz w:val="28"/>
          <w:szCs w:val="28"/>
        </w:rPr>
        <w:t>компіляції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працювати</w:t>
      </w:r>
      <w:proofErr w:type="spellEnd"/>
      <w:r w:rsidRPr="00436CDA">
        <w:rPr>
          <w:sz w:val="28"/>
          <w:szCs w:val="28"/>
        </w:rPr>
        <w:t xml:space="preserve"> з лексемами не як </w:t>
      </w:r>
      <w:proofErr w:type="spellStart"/>
      <w:r w:rsidRPr="00436CDA">
        <w:rPr>
          <w:sz w:val="28"/>
          <w:szCs w:val="28"/>
        </w:rPr>
        <w:t>із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послідовностями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символів</w:t>
      </w:r>
      <w:proofErr w:type="spellEnd"/>
      <w:r w:rsidRPr="00436CDA">
        <w:rPr>
          <w:sz w:val="28"/>
          <w:szCs w:val="28"/>
        </w:rPr>
        <w:t xml:space="preserve">, а як </w:t>
      </w:r>
      <w:proofErr w:type="spellStart"/>
      <w:r w:rsidRPr="00436CDA">
        <w:rPr>
          <w:sz w:val="28"/>
          <w:szCs w:val="28"/>
        </w:rPr>
        <w:t>із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їх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унікальними</w:t>
      </w:r>
      <w:proofErr w:type="spellEnd"/>
      <w:r w:rsidRPr="00436CDA">
        <w:rPr>
          <w:sz w:val="28"/>
          <w:szCs w:val="28"/>
        </w:rPr>
        <w:t xml:space="preserve"> номерами. </w:t>
      </w:r>
      <w:proofErr w:type="spellStart"/>
      <w:r w:rsidRPr="00436CDA">
        <w:rPr>
          <w:sz w:val="28"/>
          <w:szCs w:val="28"/>
        </w:rPr>
        <w:t>Такий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підхід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значно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спрощує</w:t>
      </w:r>
      <w:proofErr w:type="spellEnd"/>
      <w:r w:rsidRPr="00436CDA">
        <w:rPr>
          <w:sz w:val="28"/>
          <w:szCs w:val="28"/>
        </w:rPr>
        <w:t xml:space="preserve"> роботу </w:t>
      </w:r>
      <w:proofErr w:type="spellStart"/>
      <w:r w:rsidRPr="00436CDA">
        <w:rPr>
          <w:sz w:val="28"/>
          <w:szCs w:val="28"/>
        </w:rPr>
        <w:t>синтаксичного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аналізатора</w:t>
      </w:r>
      <w:proofErr w:type="spellEnd"/>
      <w:r w:rsidRPr="00436CDA">
        <w:rPr>
          <w:sz w:val="28"/>
          <w:szCs w:val="28"/>
        </w:rPr>
        <w:t xml:space="preserve">, </w:t>
      </w:r>
      <w:proofErr w:type="spellStart"/>
      <w:r w:rsidRPr="00436CDA">
        <w:rPr>
          <w:sz w:val="28"/>
          <w:szCs w:val="28"/>
        </w:rPr>
        <w:t>зокрема</w:t>
      </w:r>
      <w:proofErr w:type="spellEnd"/>
      <w:r w:rsidRPr="00436CDA">
        <w:rPr>
          <w:sz w:val="28"/>
          <w:szCs w:val="28"/>
        </w:rPr>
        <w:t>:</w:t>
      </w:r>
    </w:p>
    <w:p w14:paraId="17D747C0" w14:textId="77777777" w:rsidR="00F92EF2" w:rsidRPr="00436CDA" w:rsidRDefault="00F92EF2" w:rsidP="0043094D">
      <w:pPr>
        <w:numPr>
          <w:ilvl w:val="0"/>
          <w:numId w:val="15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Полегшує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перевірку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належності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до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синтаксичної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конструкції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>.</w:t>
      </w:r>
    </w:p>
    <w:p w14:paraId="38E85024" w14:textId="77777777" w:rsidR="00F92EF2" w:rsidRPr="00436CDA" w:rsidRDefault="00F92EF2" w:rsidP="0043094D">
      <w:pPr>
        <w:numPr>
          <w:ilvl w:val="0"/>
          <w:numId w:val="15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Дозволяє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зручно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переглядати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програму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як вперед, так і назад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поточної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позиції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36CDA">
        <w:rPr>
          <w:rFonts w:ascii="Times New Roman" w:hAnsi="Times New Roman" w:cs="Times New Roman"/>
          <w:sz w:val="28"/>
          <w:szCs w:val="28"/>
        </w:rPr>
        <w:t>аналізу</w:t>
      </w:r>
      <w:proofErr w:type="spellEnd"/>
      <w:r w:rsidRPr="00436CDA">
        <w:rPr>
          <w:rFonts w:ascii="Times New Roman" w:hAnsi="Times New Roman" w:cs="Times New Roman"/>
          <w:sz w:val="28"/>
          <w:szCs w:val="28"/>
        </w:rPr>
        <w:t>.</w:t>
      </w:r>
    </w:p>
    <w:p w14:paraId="4357422E" w14:textId="77777777" w:rsidR="00F92EF2" w:rsidRPr="00436CDA" w:rsidRDefault="00F92EF2" w:rsidP="00F92EF2">
      <w:pPr>
        <w:pStyle w:val="a3"/>
        <w:rPr>
          <w:sz w:val="28"/>
          <w:szCs w:val="28"/>
        </w:rPr>
      </w:pPr>
      <w:proofErr w:type="spellStart"/>
      <w:r w:rsidRPr="00436CDA">
        <w:rPr>
          <w:sz w:val="28"/>
          <w:szCs w:val="28"/>
        </w:rPr>
        <w:t>Окрім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унікального</w:t>
      </w:r>
      <w:proofErr w:type="spellEnd"/>
      <w:r w:rsidRPr="00436CDA">
        <w:rPr>
          <w:sz w:val="28"/>
          <w:szCs w:val="28"/>
        </w:rPr>
        <w:t xml:space="preserve"> номера, </w:t>
      </w:r>
      <w:proofErr w:type="spellStart"/>
      <w:r w:rsidRPr="00436CDA">
        <w:rPr>
          <w:sz w:val="28"/>
          <w:szCs w:val="28"/>
        </w:rPr>
        <w:t>таблиця</w:t>
      </w:r>
      <w:proofErr w:type="spellEnd"/>
      <w:r w:rsidRPr="00436CDA">
        <w:rPr>
          <w:sz w:val="28"/>
          <w:szCs w:val="28"/>
        </w:rPr>
        <w:t xml:space="preserve"> лексем </w:t>
      </w:r>
      <w:proofErr w:type="spellStart"/>
      <w:r w:rsidRPr="00436CDA">
        <w:rPr>
          <w:sz w:val="28"/>
          <w:szCs w:val="28"/>
        </w:rPr>
        <w:t>також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містить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інформацію</w:t>
      </w:r>
      <w:proofErr w:type="spellEnd"/>
      <w:r w:rsidRPr="00436CDA">
        <w:rPr>
          <w:sz w:val="28"/>
          <w:szCs w:val="28"/>
        </w:rPr>
        <w:t xml:space="preserve"> про рядок, у </w:t>
      </w:r>
      <w:proofErr w:type="spellStart"/>
      <w:r w:rsidRPr="00436CDA">
        <w:rPr>
          <w:sz w:val="28"/>
          <w:szCs w:val="28"/>
        </w:rPr>
        <w:t>якому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знаходиться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відповідна</w:t>
      </w:r>
      <w:proofErr w:type="spellEnd"/>
      <w:r w:rsidRPr="00436CDA">
        <w:rPr>
          <w:sz w:val="28"/>
          <w:szCs w:val="28"/>
        </w:rPr>
        <w:t xml:space="preserve"> лексема (</w:t>
      </w:r>
      <w:proofErr w:type="spellStart"/>
      <w:r w:rsidRPr="00436CDA">
        <w:rPr>
          <w:sz w:val="28"/>
          <w:szCs w:val="28"/>
        </w:rPr>
        <w:t>це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корисно</w:t>
      </w:r>
      <w:proofErr w:type="spellEnd"/>
      <w:r w:rsidRPr="00436CDA">
        <w:rPr>
          <w:sz w:val="28"/>
          <w:szCs w:val="28"/>
        </w:rPr>
        <w:t xml:space="preserve"> для </w:t>
      </w:r>
      <w:proofErr w:type="spellStart"/>
      <w:r w:rsidRPr="00436CDA">
        <w:rPr>
          <w:sz w:val="28"/>
          <w:szCs w:val="28"/>
        </w:rPr>
        <w:t>вказівки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місця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помилки</w:t>
      </w:r>
      <w:proofErr w:type="spellEnd"/>
      <w:r w:rsidRPr="00436CDA">
        <w:rPr>
          <w:sz w:val="28"/>
          <w:szCs w:val="28"/>
        </w:rPr>
        <w:t xml:space="preserve">), а </w:t>
      </w:r>
      <w:proofErr w:type="spellStart"/>
      <w:r w:rsidRPr="00436CDA">
        <w:rPr>
          <w:sz w:val="28"/>
          <w:szCs w:val="28"/>
        </w:rPr>
        <w:t>також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інші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додаткові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дані</w:t>
      </w:r>
      <w:proofErr w:type="spellEnd"/>
      <w:r w:rsidRPr="00436CDA">
        <w:rPr>
          <w:sz w:val="28"/>
          <w:szCs w:val="28"/>
        </w:rPr>
        <w:t>.</w:t>
      </w:r>
    </w:p>
    <w:p w14:paraId="24EB830E" w14:textId="41A7743E" w:rsidR="00436CDA" w:rsidRDefault="00F92EF2" w:rsidP="00436CDA">
      <w:pPr>
        <w:pStyle w:val="a3"/>
        <w:rPr>
          <w:sz w:val="28"/>
          <w:szCs w:val="28"/>
        </w:rPr>
      </w:pPr>
      <w:proofErr w:type="spellStart"/>
      <w:r w:rsidRPr="00436CDA">
        <w:rPr>
          <w:sz w:val="28"/>
          <w:szCs w:val="28"/>
        </w:rPr>
        <w:t>Під</w:t>
      </w:r>
      <w:proofErr w:type="spellEnd"/>
      <w:r w:rsidRPr="00436CDA">
        <w:rPr>
          <w:sz w:val="28"/>
          <w:szCs w:val="28"/>
        </w:rPr>
        <w:t xml:space="preserve"> час </w:t>
      </w:r>
      <w:proofErr w:type="spellStart"/>
      <w:r w:rsidRPr="00436CDA">
        <w:rPr>
          <w:sz w:val="28"/>
          <w:szCs w:val="28"/>
        </w:rPr>
        <w:t>лексичного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аналізу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коментарі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відкидаються</w:t>
      </w:r>
      <w:proofErr w:type="spellEnd"/>
      <w:r w:rsidRPr="00436CDA">
        <w:rPr>
          <w:sz w:val="28"/>
          <w:szCs w:val="28"/>
        </w:rPr>
        <w:t xml:space="preserve">, </w:t>
      </w:r>
      <w:proofErr w:type="spellStart"/>
      <w:r w:rsidRPr="00436CDA">
        <w:rPr>
          <w:sz w:val="28"/>
          <w:szCs w:val="28"/>
        </w:rPr>
        <w:t>оскільки</w:t>
      </w:r>
      <w:proofErr w:type="spellEnd"/>
      <w:r w:rsidRPr="00436CDA">
        <w:rPr>
          <w:sz w:val="28"/>
          <w:szCs w:val="28"/>
        </w:rPr>
        <w:t xml:space="preserve"> вони не </w:t>
      </w:r>
      <w:proofErr w:type="spellStart"/>
      <w:r w:rsidRPr="00436CDA">
        <w:rPr>
          <w:sz w:val="28"/>
          <w:szCs w:val="28"/>
        </w:rPr>
        <w:t>впливають</w:t>
      </w:r>
      <w:proofErr w:type="spellEnd"/>
      <w:r w:rsidRPr="00436CDA">
        <w:rPr>
          <w:sz w:val="28"/>
          <w:szCs w:val="28"/>
        </w:rPr>
        <w:t xml:space="preserve"> на </w:t>
      </w:r>
      <w:proofErr w:type="spellStart"/>
      <w:r w:rsidRPr="00436CDA">
        <w:rPr>
          <w:sz w:val="28"/>
          <w:szCs w:val="28"/>
        </w:rPr>
        <w:t>виконання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програми</w:t>
      </w:r>
      <w:proofErr w:type="spellEnd"/>
      <w:r w:rsidRPr="00436CDA">
        <w:rPr>
          <w:sz w:val="28"/>
          <w:szCs w:val="28"/>
        </w:rPr>
        <w:t xml:space="preserve">, </w:t>
      </w:r>
      <w:proofErr w:type="spellStart"/>
      <w:r w:rsidRPr="00436CDA">
        <w:rPr>
          <w:sz w:val="28"/>
          <w:szCs w:val="28"/>
        </w:rPr>
        <w:t>синтаксичний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розбір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чи</w:t>
      </w:r>
      <w:proofErr w:type="spellEnd"/>
      <w:r w:rsidRPr="00436CDA">
        <w:rPr>
          <w:sz w:val="28"/>
          <w:szCs w:val="28"/>
        </w:rPr>
        <w:t xml:space="preserve"> </w:t>
      </w:r>
      <w:proofErr w:type="spellStart"/>
      <w:r w:rsidRPr="00436CDA">
        <w:rPr>
          <w:sz w:val="28"/>
          <w:szCs w:val="28"/>
        </w:rPr>
        <w:t>генерацію</w:t>
      </w:r>
      <w:proofErr w:type="spellEnd"/>
      <w:r w:rsidRPr="00436CDA">
        <w:rPr>
          <w:sz w:val="28"/>
          <w:szCs w:val="28"/>
        </w:rPr>
        <w:t xml:space="preserve"> коду.</w:t>
      </w:r>
    </w:p>
    <w:p w14:paraId="5023412B" w14:textId="77777777" w:rsidR="00436CDA" w:rsidRPr="00436CDA" w:rsidRDefault="00436CDA" w:rsidP="00436CDA">
      <w:pPr>
        <w:pStyle w:val="a3"/>
        <w:rPr>
          <w:sz w:val="28"/>
          <w:szCs w:val="28"/>
        </w:rPr>
      </w:pPr>
    </w:p>
    <w:p w14:paraId="0DF62A79" w14:textId="19B08BAF" w:rsidR="00F92EF2" w:rsidRPr="00436CDA" w:rsidRDefault="00F92EF2" w:rsidP="00436CDA">
      <w:pPr>
        <w:pStyle w:val="a3"/>
        <w:rPr>
          <w:b/>
          <w:bCs/>
          <w:sz w:val="28"/>
          <w:szCs w:val="28"/>
        </w:rPr>
      </w:pPr>
      <w:r w:rsidRPr="00436CDA">
        <w:rPr>
          <w:b/>
          <w:bCs/>
          <w:sz w:val="28"/>
          <w:szCs w:val="28"/>
        </w:rPr>
        <w:t>Типи лексем (</w:t>
      </w:r>
      <w:proofErr w:type="spellStart"/>
      <w:r w:rsidRPr="00436CDA">
        <w:rPr>
          <w:b/>
          <w:bCs/>
          <w:sz w:val="28"/>
          <w:szCs w:val="28"/>
        </w:rPr>
        <w:t>лексичні</w:t>
      </w:r>
      <w:proofErr w:type="spellEnd"/>
      <w:r w:rsidRPr="00436CDA">
        <w:rPr>
          <w:b/>
          <w:bCs/>
          <w:sz w:val="28"/>
          <w:szCs w:val="28"/>
        </w:rPr>
        <w:t xml:space="preserve"> </w:t>
      </w:r>
      <w:proofErr w:type="spellStart"/>
      <w:r w:rsidRPr="00436CDA">
        <w:rPr>
          <w:b/>
          <w:bCs/>
          <w:sz w:val="28"/>
          <w:szCs w:val="28"/>
        </w:rPr>
        <w:t>класи</w:t>
      </w:r>
      <w:proofErr w:type="spellEnd"/>
      <w:r w:rsidRPr="00436CDA">
        <w:rPr>
          <w:b/>
          <w:bCs/>
          <w:sz w:val="28"/>
          <w:szCs w:val="28"/>
        </w:rPr>
        <w:t>):</w:t>
      </w:r>
    </w:p>
    <w:p w14:paraId="37C812F0" w14:textId="13805370" w:rsidR="00F92EF2" w:rsidRPr="00436CDA" w:rsidRDefault="00F92EF2" w:rsidP="0043094D">
      <w:pPr>
        <w:pStyle w:val="a3"/>
        <w:numPr>
          <w:ilvl w:val="0"/>
          <w:numId w:val="16"/>
        </w:numPr>
        <w:rPr>
          <w:sz w:val="28"/>
          <w:szCs w:val="28"/>
        </w:rPr>
      </w:pPr>
      <w:proofErr w:type="spellStart"/>
      <w:r w:rsidRPr="00436CDA">
        <w:rPr>
          <w:rStyle w:val="a5"/>
          <w:sz w:val="28"/>
          <w:szCs w:val="28"/>
        </w:rPr>
        <w:t>Ключові</w:t>
      </w:r>
      <w:proofErr w:type="spellEnd"/>
      <w:r w:rsidRPr="00436CDA">
        <w:rPr>
          <w:rStyle w:val="a5"/>
          <w:sz w:val="28"/>
          <w:szCs w:val="28"/>
        </w:rPr>
        <w:t xml:space="preserve"> слова</w:t>
      </w:r>
      <w:r w:rsidRPr="00436CDA">
        <w:rPr>
          <w:sz w:val="28"/>
          <w:szCs w:val="28"/>
        </w:rPr>
        <w:t>:</w:t>
      </w:r>
      <w:r w:rsidRPr="00436CDA">
        <w:rPr>
          <w:sz w:val="28"/>
          <w:szCs w:val="28"/>
        </w:rPr>
        <w:br/>
      </w:r>
      <w:proofErr w:type="spellStart"/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StartProgram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Variable</w:t>
      </w:r>
      <w:r w:rsidRPr="00436CDA">
        <w:rPr>
          <w:sz w:val="28"/>
          <w:szCs w:val="28"/>
        </w:rPr>
        <w:t xml:space="preserve">, </w:t>
      </w:r>
      <w:proofErr w:type="spellStart"/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EndBlok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S</w:t>
      </w:r>
      <w:proofErr w:type="spell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can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P</w:t>
      </w:r>
      <w:proofErr w:type="spell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rint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Int32</w:t>
      </w:r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I</w:t>
      </w:r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f</w:t>
      </w:r>
      <w:r w:rsidRPr="00436CDA">
        <w:rPr>
          <w:sz w:val="28"/>
          <w:szCs w:val="28"/>
        </w:rPr>
        <w:t xml:space="preserve">, </w:t>
      </w:r>
      <w:proofErr w:type="spell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else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F</w:t>
      </w:r>
      <w:proofErr w:type="spell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or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G</w:t>
      </w:r>
      <w:proofErr w:type="spell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oto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D</w:t>
      </w:r>
      <w:proofErr w:type="spell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ownto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R</w:t>
      </w:r>
      <w:proofErr w:type="spell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epeat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U</w:t>
      </w:r>
      <w:proofErr w:type="spell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ntil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W</w:t>
      </w:r>
      <w:proofErr w:type="spell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hile</w:t>
      </w:r>
      <w:proofErr w:type="spellEnd"/>
      <w:r w:rsidRPr="00436CDA">
        <w:rPr>
          <w:sz w:val="28"/>
          <w:szCs w:val="28"/>
        </w:rPr>
        <w:t>.</w:t>
      </w:r>
    </w:p>
    <w:p w14:paraId="118B56C2" w14:textId="77777777" w:rsidR="00F92EF2" w:rsidRPr="00436CDA" w:rsidRDefault="00F92EF2" w:rsidP="0043094D">
      <w:pPr>
        <w:pStyle w:val="a3"/>
        <w:numPr>
          <w:ilvl w:val="0"/>
          <w:numId w:val="16"/>
        </w:numPr>
        <w:rPr>
          <w:sz w:val="28"/>
          <w:szCs w:val="28"/>
        </w:rPr>
      </w:pPr>
      <w:proofErr w:type="spellStart"/>
      <w:r w:rsidRPr="00436CDA">
        <w:rPr>
          <w:rStyle w:val="a5"/>
          <w:sz w:val="28"/>
          <w:szCs w:val="28"/>
        </w:rPr>
        <w:t>Ідентифікатори</w:t>
      </w:r>
      <w:proofErr w:type="spellEnd"/>
      <w:r w:rsidRPr="00436CDA">
        <w:rPr>
          <w:sz w:val="28"/>
          <w:szCs w:val="28"/>
        </w:rPr>
        <w:t>.</w:t>
      </w:r>
    </w:p>
    <w:p w14:paraId="298C1497" w14:textId="77777777" w:rsidR="00F92EF2" w:rsidRPr="00436CDA" w:rsidRDefault="00F92EF2" w:rsidP="0043094D">
      <w:pPr>
        <w:pStyle w:val="a3"/>
        <w:numPr>
          <w:ilvl w:val="0"/>
          <w:numId w:val="16"/>
        </w:numPr>
        <w:rPr>
          <w:sz w:val="28"/>
          <w:szCs w:val="28"/>
        </w:rPr>
      </w:pPr>
      <w:proofErr w:type="spellStart"/>
      <w:r w:rsidRPr="00436CDA">
        <w:rPr>
          <w:rStyle w:val="a5"/>
          <w:sz w:val="28"/>
          <w:szCs w:val="28"/>
        </w:rPr>
        <w:t>Числові</w:t>
      </w:r>
      <w:proofErr w:type="spellEnd"/>
      <w:r w:rsidRPr="00436CDA">
        <w:rPr>
          <w:rStyle w:val="a5"/>
          <w:sz w:val="28"/>
          <w:szCs w:val="28"/>
        </w:rPr>
        <w:t xml:space="preserve"> </w:t>
      </w:r>
      <w:proofErr w:type="spellStart"/>
      <w:r w:rsidRPr="00436CDA">
        <w:rPr>
          <w:rStyle w:val="a5"/>
          <w:sz w:val="28"/>
          <w:szCs w:val="28"/>
        </w:rPr>
        <w:t>константи</w:t>
      </w:r>
      <w:proofErr w:type="spellEnd"/>
      <w:r w:rsidRPr="00436CDA">
        <w:rPr>
          <w:sz w:val="28"/>
          <w:szCs w:val="28"/>
        </w:rPr>
        <w:t>:</w:t>
      </w:r>
      <w:r w:rsidRPr="00436CDA">
        <w:rPr>
          <w:sz w:val="28"/>
          <w:szCs w:val="28"/>
        </w:rPr>
        <w:br/>
      </w:r>
      <w:proofErr w:type="spellStart"/>
      <w:r w:rsidRPr="00436CDA">
        <w:rPr>
          <w:sz w:val="28"/>
          <w:szCs w:val="28"/>
        </w:rPr>
        <w:t>Цілі</w:t>
      </w:r>
      <w:proofErr w:type="spellEnd"/>
      <w:r w:rsidRPr="00436CDA">
        <w:rPr>
          <w:sz w:val="28"/>
          <w:szCs w:val="28"/>
        </w:rPr>
        <w:t xml:space="preserve"> числа без знаку.</w:t>
      </w:r>
    </w:p>
    <w:p w14:paraId="7DFE9C99" w14:textId="77777777" w:rsidR="00F92EF2" w:rsidRPr="00436CDA" w:rsidRDefault="00F92EF2" w:rsidP="0043094D">
      <w:pPr>
        <w:pStyle w:val="a3"/>
        <w:numPr>
          <w:ilvl w:val="0"/>
          <w:numId w:val="16"/>
        </w:numPr>
        <w:rPr>
          <w:sz w:val="28"/>
          <w:szCs w:val="28"/>
        </w:rPr>
      </w:pPr>
      <w:r w:rsidRPr="00436CDA">
        <w:rPr>
          <w:rStyle w:val="a5"/>
          <w:sz w:val="28"/>
          <w:szCs w:val="28"/>
        </w:rPr>
        <w:t xml:space="preserve">Оператор </w:t>
      </w:r>
      <w:proofErr w:type="spellStart"/>
      <w:r w:rsidRPr="00436CDA">
        <w:rPr>
          <w:rStyle w:val="a5"/>
          <w:sz w:val="28"/>
          <w:szCs w:val="28"/>
        </w:rPr>
        <w:t>присвоєння</w:t>
      </w:r>
      <w:proofErr w:type="spellEnd"/>
      <w:r w:rsidRPr="00436CDA">
        <w:rPr>
          <w:sz w:val="28"/>
          <w:szCs w:val="28"/>
        </w:rPr>
        <w:t>:</w:t>
      </w:r>
      <w:r w:rsidRPr="00436CDA">
        <w:rPr>
          <w:sz w:val="28"/>
          <w:szCs w:val="28"/>
        </w:rPr>
        <w:br/>
      </w:r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&lt;-</w:t>
      </w:r>
      <w:r w:rsidRPr="00436CDA">
        <w:rPr>
          <w:sz w:val="28"/>
          <w:szCs w:val="28"/>
        </w:rPr>
        <w:t>.</w:t>
      </w:r>
    </w:p>
    <w:p w14:paraId="2BCA9F2E" w14:textId="7354C7F1" w:rsidR="00F92EF2" w:rsidRPr="00436CDA" w:rsidRDefault="00F92EF2" w:rsidP="0043094D">
      <w:pPr>
        <w:pStyle w:val="a3"/>
        <w:numPr>
          <w:ilvl w:val="0"/>
          <w:numId w:val="16"/>
        </w:numPr>
        <w:rPr>
          <w:sz w:val="28"/>
          <w:szCs w:val="28"/>
        </w:rPr>
      </w:pPr>
      <w:r w:rsidRPr="00436CDA">
        <w:rPr>
          <w:rStyle w:val="a5"/>
          <w:sz w:val="28"/>
          <w:szCs w:val="28"/>
        </w:rPr>
        <w:t xml:space="preserve">Знаки </w:t>
      </w:r>
      <w:proofErr w:type="spellStart"/>
      <w:r w:rsidRPr="00436CDA">
        <w:rPr>
          <w:rStyle w:val="a5"/>
          <w:sz w:val="28"/>
          <w:szCs w:val="28"/>
        </w:rPr>
        <w:t>операцій</w:t>
      </w:r>
      <w:proofErr w:type="spellEnd"/>
      <w:r w:rsidRPr="00436CDA">
        <w:rPr>
          <w:sz w:val="28"/>
          <w:szCs w:val="28"/>
        </w:rPr>
        <w:t>:</w:t>
      </w:r>
      <w:r w:rsidRPr="00436CDA">
        <w:rPr>
          <w:sz w:val="28"/>
          <w:szCs w:val="28"/>
        </w:rPr>
        <w:br/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++</w:t>
      </w:r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--</w:t>
      </w:r>
      <w:r w:rsidRPr="00436CDA">
        <w:rPr>
          <w:sz w:val="28"/>
          <w:szCs w:val="28"/>
        </w:rPr>
        <w:t xml:space="preserve">, </w:t>
      </w:r>
      <w:r w:rsidR="00436CDA" w:rsidRPr="00436CDA">
        <w:rPr>
          <w:sz w:val="28"/>
          <w:szCs w:val="28"/>
          <w:lang w:val="en-US"/>
        </w:rPr>
        <w:t>*</w:t>
      </w:r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*</w:t>
      </w:r>
      <w:r w:rsidRPr="00436CDA">
        <w:rPr>
          <w:sz w:val="28"/>
          <w:szCs w:val="28"/>
        </w:rPr>
        <w:t xml:space="preserve">, </w:t>
      </w:r>
      <w:proofErr w:type="spellStart"/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Div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Gr</w:t>
      </w:r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Ls</w:t>
      </w:r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Eq</w:t>
      </w:r>
      <w:r w:rsidRPr="00436CDA">
        <w:rPr>
          <w:sz w:val="28"/>
          <w:szCs w:val="28"/>
        </w:rPr>
        <w:t xml:space="preserve">, </w:t>
      </w:r>
      <w:proofErr w:type="spellStart"/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Neq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N</w:t>
      </w:r>
      <w:proofErr w:type="spell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ot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A</w:t>
      </w:r>
      <w:proofErr w:type="spell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nd</w:t>
      </w:r>
      <w:proofErr w:type="spellEnd"/>
      <w:r w:rsidRPr="00436CDA">
        <w:rPr>
          <w:sz w:val="28"/>
          <w:szCs w:val="28"/>
        </w:rPr>
        <w:t xml:space="preserve">, </w:t>
      </w:r>
      <w:r w:rsidR="00436CDA" w:rsidRPr="00436CDA">
        <w:rPr>
          <w:rStyle w:val="HTML"/>
          <w:rFonts w:ascii="Times New Roman" w:eastAsiaTheme="majorEastAsia" w:hAnsi="Times New Roman" w:cs="Times New Roman"/>
          <w:sz w:val="28"/>
          <w:szCs w:val="28"/>
          <w:lang w:val="en-US"/>
        </w:rPr>
        <w:t>O</w:t>
      </w:r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r</w:t>
      </w:r>
      <w:r w:rsidRPr="00436CDA">
        <w:rPr>
          <w:sz w:val="28"/>
          <w:szCs w:val="28"/>
        </w:rPr>
        <w:t>.</w:t>
      </w:r>
    </w:p>
    <w:p w14:paraId="17497C75" w14:textId="3511EA12" w:rsidR="00F92EF2" w:rsidRPr="00436CDA" w:rsidRDefault="00F92EF2" w:rsidP="0043094D">
      <w:pPr>
        <w:pStyle w:val="a3"/>
        <w:numPr>
          <w:ilvl w:val="0"/>
          <w:numId w:val="16"/>
        </w:numPr>
        <w:rPr>
          <w:sz w:val="28"/>
          <w:szCs w:val="28"/>
        </w:rPr>
      </w:pPr>
      <w:proofErr w:type="spellStart"/>
      <w:r w:rsidRPr="00436CDA">
        <w:rPr>
          <w:rStyle w:val="a5"/>
          <w:sz w:val="28"/>
          <w:szCs w:val="28"/>
        </w:rPr>
        <w:lastRenderedPageBreak/>
        <w:t>Роздільники</w:t>
      </w:r>
      <w:proofErr w:type="spellEnd"/>
      <w:r w:rsidRPr="00436CDA">
        <w:rPr>
          <w:sz w:val="28"/>
          <w:szCs w:val="28"/>
        </w:rPr>
        <w:t>:</w:t>
      </w:r>
      <w:r w:rsidRPr="00436CDA">
        <w:rPr>
          <w:sz w:val="28"/>
          <w:szCs w:val="28"/>
        </w:rPr>
        <w:br/>
      </w:r>
      <w:proofErr w:type="gramStart"/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;</w:t>
      </w:r>
      <w:r w:rsidRPr="00436CDA">
        <w:rPr>
          <w:sz w:val="28"/>
          <w:szCs w:val="28"/>
        </w:rPr>
        <w:t xml:space="preserve"> </w:t>
      </w:r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,</w:t>
      </w:r>
      <w:proofErr w:type="gramEnd"/>
    </w:p>
    <w:p w14:paraId="793858AF" w14:textId="44F3AB9F" w:rsidR="00F92EF2" w:rsidRPr="00436CDA" w:rsidRDefault="00F92EF2" w:rsidP="0043094D">
      <w:pPr>
        <w:pStyle w:val="a3"/>
        <w:numPr>
          <w:ilvl w:val="0"/>
          <w:numId w:val="16"/>
        </w:numPr>
        <w:rPr>
          <w:sz w:val="28"/>
          <w:szCs w:val="28"/>
        </w:rPr>
      </w:pPr>
      <w:r w:rsidRPr="00436CDA">
        <w:rPr>
          <w:rStyle w:val="a5"/>
          <w:sz w:val="28"/>
          <w:szCs w:val="28"/>
        </w:rPr>
        <w:t>Дужки</w:t>
      </w:r>
      <w:r w:rsidRPr="00436CDA">
        <w:rPr>
          <w:sz w:val="28"/>
          <w:szCs w:val="28"/>
        </w:rPr>
        <w:t>:</w:t>
      </w:r>
      <w:r w:rsidRPr="00436CDA">
        <w:rPr>
          <w:sz w:val="28"/>
          <w:szCs w:val="28"/>
        </w:rPr>
        <w:br/>
      </w:r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(</w:t>
      </w:r>
      <w:proofErr w:type="gramStart"/>
      <w:r w:rsidR="00BA7113">
        <w:rPr>
          <w:rStyle w:val="HTML"/>
          <w:rFonts w:ascii="Times New Roman" w:eastAsiaTheme="majorEastAsia" w:hAnsi="Times New Roman" w:cs="Times New Roman"/>
          <w:sz w:val="28"/>
          <w:szCs w:val="28"/>
          <w:lang w:val="uk-UA"/>
        </w:rPr>
        <w:t>,</w:t>
      </w:r>
      <w:r w:rsidRPr="00436CDA">
        <w:rPr>
          <w:sz w:val="28"/>
          <w:szCs w:val="28"/>
        </w:rPr>
        <w:t xml:space="preserve"> </w:t>
      </w:r>
      <w:r w:rsidRPr="00436CDA">
        <w:rPr>
          <w:rStyle w:val="HTML"/>
          <w:rFonts w:ascii="Times New Roman" w:eastAsiaTheme="majorEastAsia" w:hAnsi="Times New Roman" w:cs="Times New Roman"/>
          <w:sz w:val="28"/>
          <w:szCs w:val="28"/>
        </w:rPr>
        <w:t>)</w:t>
      </w:r>
      <w:proofErr w:type="gramEnd"/>
    </w:p>
    <w:p w14:paraId="40C74906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8494D09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F1D34A6" w14:textId="77777777" w:rsidR="00E576FC" w:rsidRDefault="00E576FC" w:rsidP="00E576FC">
      <w:pPr>
        <w:pStyle w:val="3"/>
        <w:ind w:left="0" w:firstLine="0"/>
        <w:rPr>
          <w:rFonts w:cs="Times New Roman"/>
          <w:b/>
          <w:bCs/>
          <w:color w:val="000000" w:themeColor="text1"/>
          <w:szCs w:val="28"/>
        </w:rPr>
      </w:pPr>
      <w:bookmarkStart w:id="8" w:name="_Toc188415222"/>
      <w:r>
        <w:rPr>
          <w:rFonts w:cs="Times New Roman"/>
          <w:b/>
          <w:bCs/>
          <w:color w:val="000000" w:themeColor="text1"/>
          <w:szCs w:val="28"/>
        </w:rPr>
        <w:t>Розробка алгоритму роботи лексичного аналізатора.</w:t>
      </w:r>
      <w:bookmarkEnd w:id="8"/>
    </w:p>
    <w:p w14:paraId="7C954CD3" w14:textId="77777777" w:rsidR="00436CDA" w:rsidRPr="002455BE" w:rsidRDefault="00436CDA" w:rsidP="00436CDA">
      <w:pPr>
        <w:pStyle w:val="a3"/>
        <w:rPr>
          <w:sz w:val="28"/>
          <w:szCs w:val="28"/>
        </w:rPr>
      </w:pPr>
      <w:r w:rsidRPr="002455BE">
        <w:rPr>
          <w:sz w:val="28"/>
          <w:szCs w:val="28"/>
        </w:rPr>
        <w:t xml:space="preserve">Даний </w:t>
      </w:r>
      <w:proofErr w:type="spellStart"/>
      <w:r w:rsidRPr="002455BE">
        <w:rPr>
          <w:sz w:val="28"/>
          <w:szCs w:val="28"/>
        </w:rPr>
        <w:t>лексичний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аналізатор</w:t>
      </w:r>
      <w:proofErr w:type="spellEnd"/>
      <w:r w:rsidRPr="002455BE">
        <w:rPr>
          <w:sz w:val="28"/>
          <w:szCs w:val="28"/>
        </w:rPr>
        <w:t xml:space="preserve"> — </w:t>
      </w:r>
      <w:proofErr w:type="spellStart"/>
      <w:r w:rsidRPr="002455BE">
        <w:rPr>
          <w:sz w:val="28"/>
          <w:szCs w:val="28"/>
        </w:rPr>
        <w:t>це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програмний</w:t>
      </w:r>
      <w:proofErr w:type="spellEnd"/>
      <w:r w:rsidRPr="002455BE">
        <w:rPr>
          <w:sz w:val="28"/>
          <w:szCs w:val="28"/>
        </w:rPr>
        <w:t xml:space="preserve"> модуль, </w:t>
      </w:r>
      <w:proofErr w:type="spellStart"/>
      <w:r w:rsidRPr="002455BE">
        <w:rPr>
          <w:sz w:val="28"/>
          <w:szCs w:val="28"/>
        </w:rPr>
        <w:t>який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перетворює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вхідний</w:t>
      </w:r>
      <w:proofErr w:type="spellEnd"/>
      <w:r w:rsidRPr="002455BE">
        <w:rPr>
          <w:sz w:val="28"/>
          <w:szCs w:val="28"/>
        </w:rPr>
        <w:t xml:space="preserve"> текст на </w:t>
      </w:r>
      <w:proofErr w:type="spellStart"/>
      <w:r w:rsidRPr="002455BE">
        <w:rPr>
          <w:sz w:val="28"/>
          <w:szCs w:val="28"/>
        </w:rPr>
        <w:t>послідовність</w:t>
      </w:r>
      <w:proofErr w:type="spellEnd"/>
      <w:r w:rsidRPr="002455BE">
        <w:rPr>
          <w:sz w:val="28"/>
          <w:szCs w:val="28"/>
        </w:rPr>
        <w:t xml:space="preserve"> лексем (</w:t>
      </w:r>
      <w:proofErr w:type="spellStart"/>
      <w:r w:rsidRPr="002455BE">
        <w:rPr>
          <w:sz w:val="28"/>
          <w:szCs w:val="28"/>
        </w:rPr>
        <w:t>основних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синтаксичних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одиниць</w:t>
      </w:r>
      <w:proofErr w:type="spellEnd"/>
      <w:r w:rsidRPr="002455BE">
        <w:rPr>
          <w:sz w:val="28"/>
          <w:szCs w:val="28"/>
        </w:rPr>
        <w:t xml:space="preserve">) і </w:t>
      </w:r>
      <w:proofErr w:type="spellStart"/>
      <w:r w:rsidRPr="002455BE">
        <w:rPr>
          <w:sz w:val="28"/>
          <w:szCs w:val="28"/>
        </w:rPr>
        <w:t>класифікує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їх</w:t>
      </w:r>
      <w:proofErr w:type="spellEnd"/>
      <w:r w:rsidRPr="002455BE">
        <w:rPr>
          <w:sz w:val="28"/>
          <w:szCs w:val="28"/>
        </w:rPr>
        <w:t xml:space="preserve"> за типами. </w:t>
      </w:r>
      <w:proofErr w:type="spellStart"/>
      <w:r w:rsidRPr="002455BE">
        <w:rPr>
          <w:sz w:val="28"/>
          <w:szCs w:val="28"/>
        </w:rPr>
        <w:t>Основна</w:t>
      </w:r>
      <w:proofErr w:type="spellEnd"/>
      <w:r w:rsidRPr="002455BE">
        <w:rPr>
          <w:sz w:val="28"/>
          <w:szCs w:val="28"/>
        </w:rPr>
        <w:t xml:space="preserve"> мета </w:t>
      </w:r>
      <w:proofErr w:type="spellStart"/>
      <w:r w:rsidRPr="002455BE">
        <w:rPr>
          <w:sz w:val="28"/>
          <w:szCs w:val="28"/>
        </w:rPr>
        <w:t>аналізатора</w:t>
      </w:r>
      <w:proofErr w:type="spellEnd"/>
      <w:r w:rsidRPr="002455BE">
        <w:rPr>
          <w:sz w:val="28"/>
          <w:szCs w:val="28"/>
        </w:rPr>
        <w:t xml:space="preserve"> — </w:t>
      </w:r>
      <w:proofErr w:type="spellStart"/>
      <w:r w:rsidRPr="002455BE">
        <w:rPr>
          <w:sz w:val="28"/>
          <w:szCs w:val="28"/>
        </w:rPr>
        <w:t>підготувати</w:t>
      </w:r>
      <w:proofErr w:type="spellEnd"/>
      <w:r w:rsidRPr="002455BE">
        <w:rPr>
          <w:sz w:val="28"/>
          <w:szCs w:val="28"/>
        </w:rPr>
        <w:t xml:space="preserve"> текст для </w:t>
      </w:r>
      <w:proofErr w:type="spellStart"/>
      <w:r w:rsidRPr="002455BE">
        <w:rPr>
          <w:sz w:val="28"/>
          <w:szCs w:val="28"/>
        </w:rPr>
        <w:t>подальших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етапів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аналізу</w:t>
      </w:r>
      <w:proofErr w:type="spellEnd"/>
      <w:r w:rsidRPr="002455BE">
        <w:rPr>
          <w:sz w:val="28"/>
          <w:szCs w:val="28"/>
        </w:rPr>
        <w:t xml:space="preserve">, таких як </w:t>
      </w:r>
      <w:proofErr w:type="spellStart"/>
      <w:r w:rsidRPr="002455BE">
        <w:rPr>
          <w:sz w:val="28"/>
          <w:szCs w:val="28"/>
        </w:rPr>
        <w:t>синтаксичний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або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семантичний</w:t>
      </w:r>
      <w:proofErr w:type="spellEnd"/>
      <w:r w:rsidRPr="002455BE">
        <w:rPr>
          <w:sz w:val="28"/>
          <w:szCs w:val="28"/>
        </w:rPr>
        <w:t xml:space="preserve">. У </w:t>
      </w:r>
      <w:proofErr w:type="spellStart"/>
      <w:r w:rsidRPr="002455BE">
        <w:rPr>
          <w:sz w:val="28"/>
          <w:szCs w:val="28"/>
        </w:rPr>
        <w:t>коді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реалізовано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функціонал</w:t>
      </w:r>
      <w:proofErr w:type="spellEnd"/>
      <w:r w:rsidRPr="002455BE">
        <w:rPr>
          <w:sz w:val="28"/>
          <w:szCs w:val="28"/>
        </w:rPr>
        <w:t xml:space="preserve"> для </w:t>
      </w:r>
      <w:proofErr w:type="spellStart"/>
      <w:r w:rsidRPr="002455BE">
        <w:rPr>
          <w:sz w:val="28"/>
          <w:szCs w:val="28"/>
        </w:rPr>
        <w:t>розпізнавання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ключових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слів</w:t>
      </w:r>
      <w:proofErr w:type="spellEnd"/>
      <w:r w:rsidRPr="002455BE">
        <w:rPr>
          <w:sz w:val="28"/>
          <w:szCs w:val="28"/>
        </w:rPr>
        <w:t xml:space="preserve">, </w:t>
      </w:r>
      <w:proofErr w:type="spellStart"/>
      <w:r w:rsidRPr="002455BE">
        <w:rPr>
          <w:sz w:val="28"/>
          <w:szCs w:val="28"/>
        </w:rPr>
        <w:t>значень</w:t>
      </w:r>
      <w:proofErr w:type="spellEnd"/>
      <w:r w:rsidRPr="002455BE">
        <w:rPr>
          <w:sz w:val="28"/>
          <w:szCs w:val="28"/>
        </w:rPr>
        <w:t xml:space="preserve">, </w:t>
      </w:r>
      <w:proofErr w:type="spellStart"/>
      <w:r w:rsidRPr="002455BE">
        <w:rPr>
          <w:sz w:val="28"/>
          <w:szCs w:val="28"/>
        </w:rPr>
        <w:t>ідентифікаторів</w:t>
      </w:r>
      <w:proofErr w:type="spellEnd"/>
      <w:r w:rsidRPr="002455BE">
        <w:rPr>
          <w:sz w:val="28"/>
          <w:szCs w:val="28"/>
        </w:rPr>
        <w:t xml:space="preserve">, а </w:t>
      </w:r>
      <w:proofErr w:type="spellStart"/>
      <w:r w:rsidRPr="002455BE">
        <w:rPr>
          <w:sz w:val="28"/>
          <w:szCs w:val="28"/>
        </w:rPr>
        <w:t>також</w:t>
      </w:r>
      <w:proofErr w:type="spellEnd"/>
      <w:r w:rsidRPr="002455BE">
        <w:rPr>
          <w:sz w:val="28"/>
          <w:szCs w:val="28"/>
        </w:rPr>
        <w:t xml:space="preserve"> для </w:t>
      </w:r>
      <w:proofErr w:type="spellStart"/>
      <w:r w:rsidRPr="002455BE">
        <w:rPr>
          <w:sz w:val="28"/>
          <w:szCs w:val="28"/>
        </w:rPr>
        <w:t>обробки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коментарів</w:t>
      </w:r>
      <w:proofErr w:type="spellEnd"/>
      <w:r w:rsidRPr="002455BE">
        <w:rPr>
          <w:sz w:val="28"/>
          <w:szCs w:val="28"/>
        </w:rPr>
        <w:t>.</w:t>
      </w:r>
    </w:p>
    <w:p w14:paraId="7BF179C2" w14:textId="54B3461B" w:rsidR="00436CDA" w:rsidRPr="002455BE" w:rsidRDefault="00436CDA" w:rsidP="00436CDA">
      <w:pPr>
        <w:pStyle w:val="a3"/>
        <w:rPr>
          <w:sz w:val="28"/>
          <w:szCs w:val="28"/>
        </w:rPr>
      </w:pPr>
      <w:r w:rsidRPr="002455BE">
        <w:rPr>
          <w:sz w:val="28"/>
          <w:szCs w:val="28"/>
        </w:rPr>
        <w:t xml:space="preserve">Як </w:t>
      </w:r>
      <w:proofErr w:type="spellStart"/>
      <w:r w:rsidRPr="002455BE">
        <w:rPr>
          <w:sz w:val="28"/>
          <w:szCs w:val="28"/>
        </w:rPr>
        <w:t>працює</w:t>
      </w:r>
      <w:proofErr w:type="spellEnd"/>
      <w:r w:rsidRPr="002455BE">
        <w:rPr>
          <w:sz w:val="28"/>
          <w:szCs w:val="28"/>
        </w:rPr>
        <w:t xml:space="preserve"> </w:t>
      </w:r>
      <w:proofErr w:type="spellStart"/>
      <w:r w:rsidRPr="002455BE">
        <w:rPr>
          <w:sz w:val="28"/>
          <w:szCs w:val="28"/>
        </w:rPr>
        <w:t>аналізатор</w:t>
      </w:r>
      <w:proofErr w:type="spellEnd"/>
      <w:r w:rsidRPr="002455BE">
        <w:rPr>
          <w:sz w:val="28"/>
          <w:szCs w:val="28"/>
        </w:rPr>
        <w:t>:</w:t>
      </w:r>
    </w:p>
    <w:p w14:paraId="7B96246D" w14:textId="77777777" w:rsidR="002455BE" w:rsidRDefault="002455BE" w:rsidP="002455BE">
      <w:pPr>
        <w:pStyle w:val="a7"/>
        <w:spacing w:line="360" w:lineRule="auto"/>
        <w:jc w:val="both"/>
        <w:rPr>
          <w:b/>
          <w:bCs/>
        </w:rPr>
      </w:pPr>
      <w:r>
        <w:rPr>
          <w:b/>
          <w:bCs/>
        </w:rPr>
        <w:t>1. Основні структури даних</w:t>
      </w:r>
    </w:p>
    <w:p w14:paraId="4A005904" w14:textId="77777777" w:rsidR="002455BE" w:rsidRDefault="002455BE" w:rsidP="002455BE">
      <w:pPr>
        <w:pStyle w:val="a7"/>
        <w:spacing w:line="360" w:lineRule="auto"/>
        <w:jc w:val="both"/>
        <w:rPr>
          <w:b/>
          <w:bCs/>
        </w:rPr>
      </w:pPr>
      <w:r>
        <w:rPr>
          <w:b/>
          <w:bCs/>
        </w:rPr>
        <w:t>LexemInfo</w:t>
      </w:r>
    </w:p>
    <w:p w14:paraId="0A63CC31" w14:textId="77777777" w:rsidR="002455BE" w:rsidRDefault="002455BE" w:rsidP="002455BE">
      <w:pPr>
        <w:pStyle w:val="a7"/>
        <w:spacing w:line="360" w:lineRule="auto"/>
        <w:jc w:val="both"/>
      </w:pPr>
      <w:r>
        <w:t>Містить інформацію про кожну лексему:</w:t>
      </w:r>
    </w:p>
    <w:p w14:paraId="319D3032" w14:textId="77777777" w:rsidR="002455BE" w:rsidRDefault="002455BE" w:rsidP="0043094D">
      <w:pPr>
        <w:pStyle w:val="a7"/>
        <w:numPr>
          <w:ilvl w:val="0"/>
          <w:numId w:val="17"/>
        </w:numPr>
        <w:spacing w:line="360" w:lineRule="auto"/>
        <w:jc w:val="both"/>
      </w:pPr>
      <w:r>
        <w:rPr>
          <w:b/>
          <w:bCs/>
        </w:rPr>
        <w:t>lexemStr</w:t>
      </w:r>
      <w:r>
        <w:t xml:space="preserve"> — текстовий рядок лексеми.</w:t>
      </w:r>
    </w:p>
    <w:p w14:paraId="764EB112" w14:textId="77777777" w:rsidR="002455BE" w:rsidRDefault="002455BE" w:rsidP="0043094D">
      <w:pPr>
        <w:pStyle w:val="a7"/>
        <w:numPr>
          <w:ilvl w:val="0"/>
          <w:numId w:val="17"/>
        </w:numPr>
        <w:spacing w:line="360" w:lineRule="auto"/>
        <w:jc w:val="both"/>
      </w:pPr>
      <w:r>
        <w:rPr>
          <w:b/>
          <w:bCs/>
        </w:rPr>
        <w:t>lexemId</w:t>
      </w:r>
      <w:r>
        <w:t xml:space="preserve"> — унікальний ідентифікатор лексеми.</w:t>
      </w:r>
    </w:p>
    <w:p w14:paraId="43EC079C" w14:textId="77777777" w:rsidR="002455BE" w:rsidRDefault="002455BE" w:rsidP="0043094D">
      <w:pPr>
        <w:pStyle w:val="a7"/>
        <w:numPr>
          <w:ilvl w:val="0"/>
          <w:numId w:val="17"/>
        </w:numPr>
        <w:spacing w:line="360" w:lineRule="auto"/>
        <w:jc w:val="both"/>
      </w:pPr>
      <w:r>
        <w:rPr>
          <w:b/>
          <w:bCs/>
        </w:rPr>
        <w:t>tokenType</w:t>
      </w:r>
      <w:r>
        <w:t xml:space="preserve"> — тип токена (ключове слово, ідентифікатор, значення тощо).</w:t>
      </w:r>
    </w:p>
    <w:p w14:paraId="50ECC01E" w14:textId="77777777" w:rsidR="002455BE" w:rsidRDefault="002455BE" w:rsidP="0043094D">
      <w:pPr>
        <w:pStyle w:val="a7"/>
        <w:numPr>
          <w:ilvl w:val="0"/>
          <w:numId w:val="17"/>
        </w:numPr>
        <w:spacing w:line="360" w:lineRule="auto"/>
        <w:jc w:val="both"/>
      </w:pPr>
      <w:r>
        <w:rPr>
          <w:b/>
          <w:bCs/>
        </w:rPr>
        <w:t>ifvalue</w:t>
      </w:r>
      <w:r>
        <w:t xml:space="preserve"> — додаткова інформація для значень.</w:t>
      </w:r>
    </w:p>
    <w:p w14:paraId="608E2FC6" w14:textId="49CBB265" w:rsidR="002455BE" w:rsidRDefault="002455BE" w:rsidP="0043094D">
      <w:pPr>
        <w:pStyle w:val="a7"/>
        <w:numPr>
          <w:ilvl w:val="0"/>
          <w:numId w:val="17"/>
        </w:numPr>
        <w:spacing w:line="360" w:lineRule="auto"/>
        <w:jc w:val="both"/>
      </w:pPr>
      <w:r>
        <w:rPr>
          <w:b/>
          <w:bCs/>
        </w:rPr>
        <w:t>row і col</w:t>
      </w:r>
      <w:r>
        <w:t xml:space="preserve"> — позиція лексеми в тексті (номер рядка та стовпця).</w:t>
      </w:r>
    </w:p>
    <w:p w14:paraId="2687A303" w14:textId="77777777" w:rsidR="002455BE" w:rsidRDefault="002455BE" w:rsidP="002455BE">
      <w:pPr>
        <w:pStyle w:val="a7"/>
        <w:spacing w:line="360" w:lineRule="auto"/>
        <w:ind w:left="720"/>
        <w:jc w:val="both"/>
      </w:pPr>
    </w:p>
    <w:p w14:paraId="669DE08F" w14:textId="3B579A2A" w:rsidR="002455BE" w:rsidRPr="002455BE" w:rsidRDefault="002455BE" w:rsidP="0043094D">
      <w:pPr>
        <w:pStyle w:val="a7"/>
        <w:numPr>
          <w:ilvl w:val="0"/>
          <w:numId w:val="17"/>
        </w:numPr>
        <w:spacing w:line="360" w:lineRule="auto"/>
        <w:jc w:val="both"/>
      </w:pPr>
      <w:r w:rsidRPr="002455BE">
        <w:rPr>
          <w:b/>
          <w:bCs/>
        </w:rPr>
        <w:t>NonContainedLexemInfo</w:t>
      </w:r>
      <w:r>
        <w:rPr>
          <w:b/>
          <w:bCs/>
        </w:rPr>
        <w:t xml:space="preserve"> </w:t>
      </w:r>
      <w:r>
        <w:t>— с</w:t>
      </w:r>
      <w:r w:rsidRPr="002455BE">
        <w:t>лужить для тимчасового зберігання лексем, забезпечуючи використання буфера (tempStrFor_123).</w:t>
      </w:r>
    </w:p>
    <w:p w14:paraId="51BCB114" w14:textId="77777777" w:rsidR="002455BE" w:rsidRDefault="002455BE" w:rsidP="002455BE">
      <w:pPr>
        <w:pStyle w:val="a7"/>
        <w:spacing w:line="360" w:lineRule="auto"/>
        <w:jc w:val="both"/>
      </w:pPr>
    </w:p>
    <w:p w14:paraId="4EE23205" w14:textId="77777777" w:rsidR="002455BE" w:rsidRDefault="002455BE" w:rsidP="002455BE">
      <w:pPr>
        <w:pStyle w:val="a7"/>
        <w:spacing w:line="360" w:lineRule="auto"/>
        <w:jc w:val="both"/>
        <w:rPr>
          <w:b/>
          <w:bCs/>
        </w:rPr>
      </w:pPr>
      <w:r>
        <w:rPr>
          <w:b/>
          <w:bCs/>
        </w:rPr>
        <w:t>2. Основні масиви</w:t>
      </w:r>
    </w:p>
    <w:p w14:paraId="56A5B6EB" w14:textId="77777777" w:rsidR="002455BE" w:rsidRDefault="002455BE" w:rsidP="0043094D">
      <w:pPr>
        <w:pStyle w:val="a7"/>
        <w:numPr>
          <w:ilvl w:val="0"/>
          <w:numId w:val="18"/>
        </w:numPr>
        <w:spacing w:line="360" w:lineRule="auto"/>
        <w:jc w:val="both"/>
      </w:pPr>
      <w:r>
        <w:rPr>
          <w:b/>
          <w:bCs/>
        </w:rPr>
        <w:t>lexemesInfoTable</w:t>
      </w:r>
      <w:r>
        <w:t xml:space="preserve"> — таблиця, де зберігаються всі знайдені лексеми.</w:t>
      </w:r>
    </w:p>
    <w:p w14:paraId="640758DD" w14:textId="6205095B" w:rsidR="001850BC" w:rsidRDefault="002455BE" w:rsidP="0043094D">
      <w:pPr>
        <w:pStyle w:val="a7"/>
        <w:numPr>
          <w:ilvl w:val="0"/>
          <w:numId w:val="18"/>
        </w:numPr>
        <w:spacing w:line="360" w:lineRule="auto"/>
        <w:jc w:val="both"/>
      </w:pPr>
      <w:r>
        <w:rPr>
          <w:b/>
          <w:bCs/>
        </w:rPr>
        <w:t>identifierIdsTable</w:t>
      </w:r>
      <w:r>
        <w:t xml:space="preserve"> — таблиця для збереження ідентифікаторів, яка запобігає дублюванню.</w:t>
      </w:r>
    </w:p>
    <w:p w14:paraId="398FA378" w14:textId="77777777" w:rsidR="001850BC" w:rsidRPr="00CF5A8E" w:rsidRDefault="001850BC" w:rsidP="001850BC">
      <w:pPr>
        <w:pStyle w:val="a3"/>
        <w:rPr>
          <w:sz w:val="28"/>
          <w:szCs w:val="28"/>
        </w:rPr>
      </w:pPr>
      <w:proofErr w:type="spellStart"/>
      <w:r w:rsidRPr="00CF5A8E">
        <w:rPr>
          <w:sz w:val="28"/>
          <w:szCs w:val="28"/>
        </w:rPr>
        <w:t>Цей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лексичний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аналізатор</w:t>
      </w:r>
      <w:proofErr w:type="spellEnd"/>
      <w:r w:rsidRPr="00CF5A8E">
        <w:rPr>
          <w:sz w:val="28"/>
          <w:szCs w:val="28"/>
        </w:rPr>
        <w:t xml:space="preserve"> — </w:t>
      </w:r>
      <w:proofErr w:type="spellStart"/>
      <w:r w:rsidRPr="00CF5A8E">
        <w:rPr>
          <w:sz w:val="28"/>
          <w:szCs w:val="28"/>
        </w:rPr>
        <w:t>програмний</w:t>
      </w:r>
      <w:proofErr w:type="spellEnd"/>
      <w:r w:rsidRPr="00CF5A8E">
        <w:rPr>
          <w:sz w:val="28"/>
          <w:szCs w:val="28"/>
        </w:rPr>
        <w:t xml:space="preserve"> модуль, </w:t>
      </w:r>
      <w:proofErr w:type="spellStart"/>
      <w:r w:rsidRPr="00CF5A8E">
        <w:rPr>
          <w:sz w:val="28"/>
          <w:szCs w:val="28"/>
        </w:rPr>
        <w:t>який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розбиває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вхідний</w:t>
      </w:r>
      <w:proofErr w:type="spellEnd"/>
      <w:r w:rsidRPr="00CF5A8E">
        <w:rPr>
          <w:sz w:val="28"/>
          <w:szCs w:val="28"/>
        </w:rPr>
        <w:t xml:space="preserve"> текст на </w:t>
      </w:r>
      <w:proofErr w:type="spellStart"/>
      <w:r w:rsidRPr="00CF5A8E">
        <w:rPr>
          <w:sz w:val="28"/>
          <w:szCs w:val="28"/>
        </w:rPr>
        <w:t>лексеми</w:t>
      </w:r>
      <w:proofErr w:type="spellEnd"/>
      <w:r w:rsidRPr="00CF5A8E">
        <w:rPr>
          <w:sz w:val="28"/>
          <w:szCs w:val="28"/>
        </w:rPr>
        <w:t xml:space="preserve"> (</w:t>
      </w:r>
      <w:proofErr w:type="spellStart"/>
      <w:r w:rsidRPr="00CF5A8E">
        <w:rPr>
          <w:sz w:val="28"/>
          <w:szCs w:val="28"/>
        </w:rPr>
        <w:t>синтаксичні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одиниці</w:t>
      </w:r>
      <w:proofErr w:type="spellEnd"/>
      <w:r w:rsidRPr="00CF5A8E">
        <w:rPr>
          <w:sz w:val="28"/>
          <w:szCs w:val="28"/>
        </w:rPr>
        <w:t xml:space="preserve">) та </w:t>
      </w:r>
      <w:proofErr w:type="spellStart"/>
      <w:r w:rsidRPr="00CF5A8E">
        <w:rPr>
          <w:sz w:val="28"/>
          <w:szCs w:val="28"/>
        </w:rPr>
        <w:t>класифікує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їх</w:t>
      </w:r>
      <w:proofErr w:type="spellEnd"/>
      <w:r w:rsidRPr="00CF5A8E">
        <w:rPr>
          <w:sz w:val="28"/>
          <w:szCs w:val="28"/>
        </w:rPr>
        <w:t xml:space="preserve"> за типами. </w:t>
      </w:r>
      <w:proofErr w:type="spellStart"/>
      <w:r w:rsidRPr="00CF5A8E">
        <w:rPr>
          <w:sz w:val="28"/>
          <w:szCs w:val="28"/>
        </w:rPr>
        <w:t>Його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основна</w:t>
      </w:r>
      <w:proofErr w:type="spellEnd"/>
      <w:r w:rsidRPr="00CF5A8E">
        <w:rPr>
          <w:sz w:val="28"/>
          <w:szCs w:val="28"/>
        </w:rPr>
        <w:t xml:space="preserve"> задача — </w:t>
      </w:r>
      <w:proofErr w:type="spellStart"/>
      <w:r w:rsidRPr="00CF5A8E">
        <w:rPr>
          <w:sz w:val="28"/>
          <w:szCs w:val="28"/>
        </w:rPr>
        <w:t>підготувати</w:t>
      </w:r>
      <w:proofErr w:type="spellEnd"/>
      <w:r w:rsidRPr="00CF5A8E">
        <w:rPr>
          <w:sz w:val="28"/>
          <w:szCs w:val="28"/>
        </w:rPr>
        <w:t xml:space="preserve"> текст для </w:t>
      </w:r>
      <w:proofErr w:type="spellStart"/>
      <w:r w:rsidRPr="00CF5A8E">
        <w:rPr>
          <w:sz w:val="28"/>
          <w:szCs w:val="28"/>
        </w:rPr>
        <w:t>подальшого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синтаксичного</w:t>
      </w:r>
      <w:proofErr w:type="spellEnd"/>
      <w:r w:rsidRPr="00CF5A8E">
        <w:rPr>
          <w:sz w:val="28"/>
          <w:szCs w:val="28"/>
        </w:rPr>
        <w:t xml:space="preserve"> та </w:t>
      </w:r>
      <w:proofErr w:type="spellStart"/>
      <w:r w:rsidRPr="00CF5A8E">
        <w:rPr>
          <w:sz w:val="28"/>
          <w:szCs w:val="28"/>
        </w:rPr>
        <w:t>семантичного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аналізу</w:t>
      </w:r>
      <w:proofErr w:type="spellEnd"/>
      <w:r w:rsidRPr="00CF5A8E">
        <w:rPr>
          <w:sz w:val="28"/>
          <w:szCs w:val="28"/>
        </w:rPr>
        <w:t xml:space="preserve">. </w:t>
      </w:r>
      <w:proofErr w:type="spellStart"/>
      <w:r w:rsidRPr="00CF5A8E">
        <w:rPr>
          <w:sz w:val="28"/>
          <w:szCs w:val="28"/>
        </w:rPr>
        <w:t>Аналізатор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має</w:t>
      </w:r>
      <w:proofErr w:type="spellEnd"/>
      <w:r w:rsidRPr="00CF5A8E">
        <w:rPr>
          <w:sz w:val="28"/>
          <w:szCs w:val="28"/>
        </w:rPr>
        <w:t xml:space="preserve"> низку </w:t>
      </w:r>
      <w:proofErr w:type="spellStart"/>
      <w:r w:rsidRPr="00CF5A8E">
        <w:rPr>
          <w:sz w:val="28"/>
          <w:szCs w:val="28"/>
        </w:rPr>
        <w:t>функцій</w:t>
      </w:r>
      <w:proofErr w:type="spellEnd"/>
      <w:r w:rsidRPr="00CF5A8E">
        <w:rPr>
          <w:sz w:val="28"/>
          <w:szCs w:val="28"/>
        </w:rPr>
        <w:t xml:space="preserve"> для </w:t>
      </w:r>
      <w:proofErr w:type="spellStart"/>
      <w:r w:rsidRPr="00CF5A8E">
        <w:rPr>
          <w:sz w:val="28"/>
          <w:szCs w:val="28"/>
        </w:rPr>
        <w:t>розпізнавання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ключових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слів</w:t>
      </w:r>
      <w:proofErr w:type="spellEnd"/>
      <w:r w:rsidRPr="00CF5A8E">
        <w:rPr>
          <w:sz w:val="28"/>
          <w:szCs w:val="28"/>
        </w:rPr>
        <w:t xml:space="preserve">, </w:t>
      </w:r>
      <w:proofErr w:type="spellStart"/>
      <w:r w:rsidRPr="00CF5A8E">
        <w:rPr>
          <w:sz w:val="28"/>
          <w:szCs w:val="28"/>
        </w:rPr>
        <w:t>значень</w:t>
      </w:r>
      <w:proofErr w:type="spellEnd"/>
      <w:r w:rsidRPr="00CF5A8E">
        <w:rPr>
          <w:sz w:val="28"/>
          <w:szCs w:val="28"/>
        </w:rPr>
        <w:t xml:space="preserve">, </w:t>
      </w:r>
      <w:proofErr w:type="spellStart"/>
      <w:r w:rsidRPr="00CF5A8E">
        <w:rPr>
          <w:sz w:val="28"/>
          <w:szCs w:val="28"/>
        </w:rPr>
        <w:t>ідентифікаторів</w:t>
      </w:r>
      <w:proofErr w:type="spellEnd"/>
      <w:r w:rsidRPr="00CF5A8E">
        <w:rPr>
          <w:sz w:val="28"/>
          <w:szCs w:val="28"/>
        </w:rPr>
        <w:t xml:space="preserve">, а </w:t>
      </w:r>
      <w:proofErr w:type="spellStart"/>
      <w:r w:rsidRPr="00CF5A8E">
        <w:rPr>
          <w:sz w:val="28"/>
          <w:szCs w:val="28"/>
        </w:rPr>
        <w:t>також</w:t>
      </w:r>
      <w:proofErr w:type="spellEnd"/>
      <w:r w:rsidRPr="00CF5A8E">
        <w:rPr>
          <w:sz w:val="28"/>
          <w:szCs w:val="28"/>
        </w:rPr>
        <w:t xml:space="preserve"> для </w:t>
      </w:r>
      <w:proofErr w:type="spellStart"/>
      <w:r w:rsidRPr="00CF5A8E">
        <w:rPr>
          <w:sz w:val="28"/>
          <w:szCs w:val="28"/>
        </w:rPr>
        <w:t>обробки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коментарів</w:t>
      </w:r>
      <w:proofErr w:type="spellEnd"/>
      <w:r w:rsidRPr="00CF5A8E">
        <w:rPr>
          <w:sz w:val="28"/>
          <w:szCs w:val="28"/>
        </w:rPr>
        <w:t xml:space="preserve">. Ось як </w:t>
      </w:r>
      <w:proofErr w:type="spellStart"/>
      <w:r w:rsidRPr="00CF5A8E">
        <w:rPr>
          <w:sz w:val="28"/>
          <w:szCs w:val="28"/>
        </w:rPr>
        <w:t>він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працює</w:t>
      </w:r>
      <w:proofErr w:type="spellEnd"/>
      <w:r w:rsidRPr="00CF5A8E">
        <w:rPr>
          <w:sz w:val="28"/>
          <w:szCs w:val="28"/>
        </w:rPr>
        <w:t>:</w:t>
      </w:r>
    </w:p>
    <w:p w14:paraId="7F3E0CCC" w14:textId="11DC5DD0" w:rsidR="001850BC" w:rsidRPr="00CF5A8E" w:rsidRDefault="001850BC" w:rsidP="001850BC">
      <w:pPr>
        <w:pStyle w:val="a3"/>
        <w:rPr>
          <w:sz w:val="28"/>
          <w:szCs w:val="28"/>
        </w:rPr>
      </w:pPr>
      <w:proofErr w:type="spellStart"/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lastRenderedPageBreak/>
        <w:t>Структури</w:t>
      </w:r>
      <w:proofErr w:type="spellEnd"/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 xml:space="preserve"> </w:t>
      </w:r>
      <w:proofErr w:type="spellStart"/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>даних</w:t>
      </w:r>
      <w:proofErr w:type="spellEnd"/>
    </w:p>
    <w:p w14:paraId="0A7DEF24" w14:textId="77777777" w:rsidR="001850BC" w:rsidRPr="00CF5A8E" w:rsidRDefault="001850BC" w:rsidP="0043094D">
      <w:pPr>
        <w:pStyle w:val="a3"/>
        <w:numPr>
          <w:ilvl w:val="0"/>
          <w:numId w:val="19"/>
        </w:numPr>
        <w:rPr>
          <w:sz w:val="28"/>
          <w:szCs w:val="28"/>
        </w:rPr>
      </w:pPr>
      <w:proofErr w:type="spellStart"/>
      <w:r w:rsidRPr="00CF5A8E">
        <w:rPr>
          <w:rStyle w:val="a5"/>
          <w:rFonts w:eastAsiaTheme="majorEastAsia"/>
          <w:sz w:val="28"/>
          <w:szCs w:val="28"/>
        </w:rPr>
        <w:t>LexemInfo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Зберігає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інформацію</w:t>
      </w:r>
      <w:proofErr w:type="spellEnd"/>
      <w:r w:rsidRPr="00CF5A8E">
        <w:rPr>
          <w:sz w:val="28"/>
          <w:szCs w:val="28"/>
        </w:rPr>
        <w:t xml:space="preserve"> про </w:t>
      </w:r>
      <w:proofErr w:type="spellStart"/>
      <w:r w:rsidRPr="00CF5A8E">
        <w:rPr>
          <w:sz w:val="28"/>
          <w:szCs w:val="28"/>
        </w:rPr>
        <w:t>кожну</w:t>
      </w:r>
      <w:proofErr w:type="spellEnd"/>
      <w:r w:rsidRPr="00CF5A8E">
        <w:rPr>
          <w:sz w:val="28"/>
          <w:szCs w:val="28"/>
        </w:rPr>
        <w:t xml:space="preserve"> лексему:</w:t>
      </w:r>
    </w:p>
    <w:p w14:paraId="1C4BE377" w14:textId="77777777" w:rsidR="001850BC" w:rsidRPr="00CF5A8E" w:rsidRDefault="001850BC" w:rsidP="0043094D">
      <w:pPr>
        <w:numPr>
          <w:ilvl w:val="1"/>
          <w:numId w:val="1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lexemStr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текст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2662063A" w14:textId="77777777" w:rsidR="001850BC" w:rsidRPr="00CF5A8E" w:rsidRDefault="001850BC" w:rsidP="0043094D">
      <w:pPr>
        <w:numPr>
          <w:ilvl w:val="1"/>
          <w:numId w:val="1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lexemId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унікальний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ідентифікатор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1995A92D" w14:textId="77777777" w:rsidR="001850BC" w:rsidRPr="00CF5A8E" w:rsidRDefault="001850BC" w:rsidP="0043094D">
      <w:pPr>
        <w:numPr>
          <w:ilvl w:val="1"/>
          <w:numId w:val="1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tokenType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тип токена (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ключове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слово,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ідентифікатор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ощо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).</w:t>
      </w:r>
    </w:p>
    <w:p w14:paraId="1D87EF7A" w14:textId="77777777" w:rsidR="001850BC" w:rsidRPr="00CF5A8E" w:rsidRDefault="001850BC" w:rsidP="0043094D">
      <w:pPr>
        <w:numPr>
          <w:ilvl w:val="1"/>
          <w:numId w:val="1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ifvalue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додаткова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інформаці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числових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начень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02FAE3C8" w14:textId="77777777" w:rsidR="001850BC" w:rsidRPr="00CF5A8E" w:rsidRDefault="001850BC" w:rsidP="0043094D">
      <w:pPr>
        <w:numPr>
          <w:ilvl w:val="1"/>
          <w:numId w:val="1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row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col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озиці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екст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(рядок і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стовпець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).</w:t>
      </w:r>
    </w:p>
    <w:p w14:paraId="01F9074E" w14:textId="77777777" w:rsidR="001850BC" w:rsidRPr="00CF5A8E" w:rsidRDefault="001850BC" w:rsidP="0043094D">
      <w:pPr>
        <w:pStyle w:val="a3"/>
        <w:numPr>
          <w:ilvl w:val="0"/>
          <w:numId w:val="19"/>
        </w:numPr>
        <w:rPr>
          <w:sz w:val="28"/>
          <w:szCs w:val="28"/>
        </w:rPr>
      </w:pPr>
      <w:proofErr w:type="spellStart"/>
      <w:r w:rsidRPr="00CF5A8E">
        <w:rPr>
          <w:rStyle w:val="a5"/>
          <w:rFonts w:eastAsiaTheme="majorEastAsia"/>
          <w:sz w:val="28"/>
          <w:szCs w:val="28"/>
        </w:rPr>
        <w:t>NonContainedLexemInfo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Використовується</w:t>
      </w:r>
      <w:proofErr w:type="spellEnd"/>
      <w:r w:rsidRPr="00CF5A8E">
        <w:rPr>
          <w:sz w:val="28"/>
          <w:szCs w:val="28"/>
        </w:rPr>
        <w:t xml:space="preserve"> для </w:t>
      </w:r>
      <w:proofErr w:type="spellStart"/>
      <w:r w:rsidRPr="00CF5A8E">
        <w:rPr>
          <w:sz w:val="28"/>
          <w:szCs w:val="28"/>
        </w:rPr>
        <w:t>тимчасового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збереження</w:t>
      </w:r>
      <w:proofErr w:type="spellEnd"/>
      <w:r w:rsidRPr="00CF5A8E">
        <w:rPr>
          <w:sz w:val="28"/>
          <w:szCs w:val="28"/>
        </w:rPr>
        <w:t xml:space="preserve"> лексем у </w:t>
      </w:r>
      <w:proofErr w:type="spellStart"/>
      <w:r w:rsidRPr="00CF5A8E">
        <w:rPr>
          <w:sz w:val="28"/>
          <w:szCs w:val="28"/>
        </w:rPr>
        <w:t>буфері</w:t>
      </w:r>
      <w:proofErr w:type="spellEnd"/>
      <w:r w:rsidRPr="00CF5A8E">
        <w:rPr>
          <w:sz w:val="28"/>
          <w:szCs w:val="28"/>
        </w:rPr>
        <w:t xml:space="preserve"> (</w:t>
      </w:r>
      <w:proofErr w:type="spellStart"/>
      <w:r w:rsidRPr="00CF5A8E">
        <w:rPr>
          <w:sz w:val="28"/>
          <w:szCs w:val="28"/>
        </w:rPr>
        <w:t>наприклад</w:t>
      </w:r>
      <w:proofErr w:type="spellEnd"/>
      <w:r w:rsidRPr="00CF5A8E">
        <w:rPr>
          <w:sz w:val="28"/>
          <w:szCs w:val="28"/>
        </w:rPr>
        <w:t xml:space="preserve">, </w:t>
      </w:r>
      <w:r w:rsidRPr="00CF5A8E">
        <w:rPr>
          <w:rStyle w:val="HTML"/>
          <w:rFonts w:ascii="Times New Roman" w:hAnsi="Times New Roman" w:cs="Times New Roman"/>
          <w:sz w:val="28"/>
          <w:szCs w:val="28"/>
        </w:rPr>
        <w:t>tempStrFor_123</w:t>
      </w:r>
      <w:r w:rsidRPr="00CF5A8E">
        <w:rPr>
          <w:sz w:val="28"/>
          <w:szCs w:val="28"/>
        </w:rPr>
        <w:t>).</w:t>
      </w:r>
    </w:p>
    <w:p w14:paraId="3AA5586F" w14:textId="0D0E8B0C" w:rsidR="001850BC" w:rsidRPr="00CF5A8E" w:rsidRDefault="001850BC" w:rsidP="001850BC">
      <w:pPr>
        <w:pStyle w:val="a3"/>
        <w:rPr>
          <w:sz w:val="28"/>
          <w:szCs w:val="28"/>
        </w:rPr>
      </w:pPr>
      <w:proofErr w:type="spellStart"/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>Основні</w:t>
      </w:r>
      <w:proofErr w:type="spellEnd"/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 xml:space="preserve"> </w:t>
      </w:r>
      <w:proofErr w:type="spellStart"/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>масиви</w:t>
      </w:r>
      <w:proofErr w:type="spellEnd"/>
    </w:p>
    <w:p w14:paraId="743E755C" w14:textId="77777777" w:rsidR="001850BC" w:rsidRPr="00CF5A8E" w:rsidRDefault="001850BC" w:rsidP="0043094D">
      <w:pPr>
        <w:numPr>
          <w:ilvl w:val="0"/>
          <w:numId w:val="20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lexemesInfoTable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містить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ус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найден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5BFD94A5" w14:textId="77777777" w:rsidR="001850BC" w:rsidRPr="00CF5A8E" w:rsidRDefault="001850BC" w:rsidP="0043094D">
      <w:pPr>
        <w:numPr>
          <w:ilvl w:val="0"/>
          <w:numId w:val="20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identifierIdsTable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берігає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ідентифікатор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апобігаюч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дублюванню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5889A338" w14:textId="77777777" w:rsidR="001850BC" w:rsidRPr="00CF5A8E" w:rsidRDefault="001850BC" w:rsidP="001850BC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Етап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</w:p>
    <w:p w14:paraId="518F1368" w14:textId="6895DE9A" w:rsidR="001850BC" w:rsidRPr="00CF5A8E" w:rsidRDefault="001850BC" w:rsidP="001850BC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 xml:space="preserve">1. </w:t>
      </w:r>
      <w:proofErr w:type="spellStart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>Токенізація</w:t>
      </w:r>
      <w:proofErr w:type="spellEnd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 xml:space="preserve"> (</w:t>
      </w:r>
      <w:proofErr w:type="spellStart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>tokenize</w:t>
      </w:r>
      <w:proofErr w:type="spellEnd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>)</w:t>
      </w:r>
    </w:p>
    <w:p w14:paraId="78E854AB" w14:textId="77777777" w:rsidR="001850BC" w:rsidRPr="00CF5A8E" w:rsidRDefault="001850BC" w:rsidP="001850BC">
      <w:pPr>
        <w:pStyle w:val="a3"/>
        <w:rPr>
          <w:sz w:val="28"/>
          <w:szCs w:val="28"/>
        </w:rPr>
      </w:pPr>
      <w:proofErr w:type="spellStart"/>
      <w:r w:rsidRPr="00CF5A8E">
        <w:rPr>
          <w:sz w:val="28"/>
          <w:szCs w:val="28"/>
        </w:rPr>
        <w:t>Функція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розбиває</w:t>
      </w:r>
      <w:proofErr w:type="spellEnd"/>
      <w:r w:rsidRPr="00CF5A8E">
        <w:rPr>
          <w:sz w:val="28"/>
          <w:szCs w:val="28"/>
        </w:rPr>
        <w:t xml:space="preserve"> текст на </w:t>
      </w:r>
      <w:proofErr w:type="spellStart"/>
      <w:r w:rsidRPr="00CF5A8E">
        <w:rPr>
          <w:sz w:val="28"/>
          <w:szCs w:val="28"/>
        </w:rPr>
        <w:t>токени</w:t>
      </w:r>
      <w:proofErr w:type="spellEnd"/>
      <w:r w:rsidRPr="00CF5A8E">
        <w:rPr>
          <w:sz w:val="28"/>
          <w:szCs w:val="28"/>
        </w:rPr>
        <w:t xml:space="preserve"> за </w:t>
      </w:r>
      <w:proofErr w:type="spellStart"/>
      <w:r w:rsidRPr="00CF5A8E">
        <w:rPr>
          <w:sz w:val="28"/>
          <w:szCs w:val="28"/>
        </w:rPr>
        <w:t>допомогою</w:t>
      </w:r>
      <w:proofErr w:type="spellEnd"/>
      <w:r w:rsidRPr="00CF5A8E">
        <w:rPr>
          <w:sz w:val="28"/>
          <w:szCs w:val="28"/>
        </w:rPr>
        <w:t xml:space="preserve"> регулярного </w:t>
      </w:r>
      <w:proofErr w:type="spellStart"/>
      <w:r w:rsidRPr="00CF5A8E">
        <w:rPr>
          <w:sz w:val="28"/>
          <w:szCs w:val="28"/>
        </w:rPr>
        <w:t>виразу</w:t>
      </w:r>
      <w:proofErr w:type="spellEnd"/>
      <w:r w:rsidRPr="00CF5A8E">
        <w:rPr>
          <w:sz w:val="28"/>
          <w:szCs w:val="28"/>
        </w:rPr>
        <w:t>:</w:t>
      </w:r>
    </w:p>
    <w:p w14:paraId="040526CD" w14:textId="77777777" w:rsidR="001850BC" w:rsidRPr="00CF5A8E" w:rsidRDefault="001850BC" w:rsidP="0043094D">
      <w:pPr>
        <w:numPr>
          <w:ilvl w:val="0"/>
          <w:numId w:val="21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Регулярний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вираз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(</w:t>
      </w:r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TOKENS_RE</w:t>
      </w:r>
      <w:r w:rsidRPr="00CF5A8E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визначає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правила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формуванн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окенів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ключов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слова, числа,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ідентифікатор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ощо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).</w:t>
      </w:r>
    </w:p>
    <w:p w14:paraId="07308865" w14:textId="77777777" w:rsidR="001850BC" w:rsidRPr="00CF5A8E" w:rsidRDefault="001850BC" w:rsidP="0043094D">
      <w:pPr>
        <w:numPr>
          <w:ilvl w:val="0"/>
          <w:numId w:val="21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найден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окен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обробляютьс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по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черз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допомогою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ітератора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proofErr w:type="gram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std</w:t>
      </w:r>
      <w:proofErr w:type="spellEnd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::</w:t>
      </w:r>
      <w:proofErr w:type="spellStart"/>
      <w:proofErr w:type="gramEnd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sregex_token_iterator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).</w:t>
      </w:r>
    </w:p>
    <w:p w14:paraId="39AFFF6F" w14:textId="7C37E3F1" w:rsidR="001850BC" w:rsidRPr="00CF5A8E" w:rsidRDefault="001850BC" w:rsidP="001850BC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 xml:space="preserve">2. </w:t>
      </w:r>
      <w:proofErr w:type="spellStart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>Ідентифікація</w:t>
      </w:r>
      <w:proofErr w:type="spellEnd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 xml:space="preserve"> </w:t>
      </w:r>
      <w:proofErr w:type="spellStart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>токенів</w:t>
      </w:r>
      <w:proofErr w:type="spellEnd"/>
    </w:p>
    <w:p w14:paraId="2FE71FEA" w14:textId="77777777" w:rsidR="001850BC" w:rsidRPr="00CF5A8E" w:rsidRDefault="001850BC" w:rsidP="001850BC">
      <w:pPr>
        <w:pStyle w:val="a3"/>
        <w:rPr>
          <w:sz w:val="28"/>
          <w:szCs w:val="28"/>
        </w:rPr>
      </w:pPr>
      <w:r w:rsidRPr="00CF5A8E">
        <w:rPr>
          <w:sz w:val="28"/>
          <w:szCs w:val="28"/>
        </w:rPr>
        <w:t xml:space="preserve">Для кожного токена </w:t>
      </w:r>
      <w:proofErr w:type="spellStart"/>
      <w:r w:rsidRPr="00CF5A8E">
        <w:rPr>
          <w:sz w:val="28"/>
          <w:szCs w:val="28"/>
        </w:rPr>
        <w:t>викликаються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функції</w:t>
      </w:r>
      <w:proofErr w:type="spellEnd"/>
      <w:r w:rsidRPr="00CF5A8E">
        <w:rPr>
          <w:sz w:val="28"/>
          <w:szCs w:val="28"/>
        </w:rPr>
        <w:t>:</w:t>
      </w:r>
    </w:p>
    <w:p w14:paraId="50C01EA3" w14:textId="77777777" w:rsidR="001850BC" w:rsidRPr="00CF5A8E" w:rsidRDefault="001850BC" w:rsidP="0043094D">
      <w:pPr>
        <w:numPr>
          <w:ilvl w:val="0"/>
          <w:numId w:val="22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tryToGetKeyWord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еревіряє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є токен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ключовим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словом.</w:t>
      </w:r>
    </w:p>
    <w:p w14:paraId="756429C1" w14:textId="77777777" w:rsidR="001850BC" w:rsidRPr="00CF5A8E" w:rsidRDefault="001850BC" w:rsidP="0043094D">
      <w:pPr>
        <w:numPr>
          <w:ilvl w:val="0"/>
          <w:numId w:val="22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tryToGetIdentifier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визначає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ідентифікатор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1EA2C973" w14:textId="77777777" w:rsidR="001850BC" w:rsidRPr="00CF5A8E" w:rsidRDefault="001850BC" w:rsidP="0043094D">
      <w:pPr>
        <w:numPr>
          <w:ilvl w:val="0"/>
          <w:numId w:val="22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tryToGetUnsignedValue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еревіряє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числове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51C70DD8" w14:textId="77777777" w:rsidR="001850BC" w:rsidRPr="00CF5A8E" w:rsidRDefault="001850BC" w:rsidP="001850BC">
      <w:pPr>
        <w:pStyle w:val="a3"/>
        <w:rPr>
          <w:sz w:val="28"/>
          <w:szCs w:val="28"/>
        </w:rPr>
      </w:pPr>
      <w:proofErr w:type="spellStart"/>
      <w:r w:rsidRPr="00CF5A8E">
        <w:rPr>
          <w:sz w:val="28"/>
          <w:szCs w:val="28"/>
        </w:rPr>
        <w:t>Токени</w:t>
      </w:r>
      <w:proofErr w:type="spellEnd"/>
      <w:r w:rsidRPr="00CF5A8E">
        <w:rPr>
          <w:sz w:val="28"/>
          <w:szCs w:val="28"/>
        </w:rPr>
        <w:t xml:space="preserve">, </w:t>
      </w:r>
      <w:proofErr w:type="spellStart"/>
      <w:r w:rsidRPr="00CF5A8E">
        <w:rPr>
          <w:sz w:val="28"/>
          <w:szCs w:val="28"/>
        </w:rPr>
        <w:t>які</w:t>
      </w:r>
      <w:proofErr w:type="spellEnd"/>
      <w:r w:rsidRPr="00CF5A8E">
        <w:rPr>
          <w:sz w:val="28"/>
          <w:szCs w:val="28"/>
        </w:rPr>
        <w:t xml:space="preserve"> не </w:t>
      </w:r>
      <w:proofErr w:type="spellStart"/>
      <w:r w:rsidRPr="00CF5A8E">
        <w:rPr>
          <w:sz w:val="28"/>
          <w:szCs w:val="28"/>
        </w:rPr>
        <w:t>відповідають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жодному</w:t>
      </w:r>
      <w:proofErr w:type="spellEnd"/>
      <w:r w:rsidRPr="00CF5A8E">
        <w:rPr>
          <w:sz w:val="28"/>
          <w:szCs w:val="28"/>
        </w:rPr>
        <w:t xml:space="preserve"> з </w:t>
      </w:r>
      <w:proofErr w:type="spellStart"/>
      <w:r w:rsidRPr="00CF5A8E">
        <w:rPr>
          <w:sz w:val="28"/>
          <w:szCs w:val="28"/>
        </w:rPr>
        <w:t>цих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шаблонів</w:t>
      </w:r>
      <w:proofErr w:type="spellEnd"/>
      <w:r w:rsidRPr="00CF5A8E">
        <w:rPr>
          <w:sz w:val="28"/>
          <w:szCs w:val="28"/>
        </w:rPr>
        <w:t xml:space="preserve">, </w:t>
      </w:r>
      <w:proofErr w:type="spellStart"/>
      <w:r w:rsidRPr="00CF5A8E">
        <w:rPr>
          <w:sz w:val="28"/>
          <w:szCs w:val="28"/>
        </w:rPr>
        <w:t>позначаються</w:t>
      </w:r>
      <w:proofErr w:type="spellEnd"/>
      <w:r w:rsidRPr="00CF5A8E">
        <w:rPr>
          <w:sz w:val="28"/>
          <w:szCs w:val="28"/>
        </w:rPr>
        <w:t xml:space="preserve"> як "</w:t>
      </w:r>
      <w:proofErr w:type="spellStart"/>
      <w:r w:rsidRPr="00CF5A8E">
        <w:rPr>
          <w:sz w:val="28"/>
          <w:szCs w:val="28"/>
        </w:rPr>
        <w:t>непередбачувані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лексеми</w:t>
      </w:r>
      <w:proofErr w:type="spellEnd"/>
      <w:r w:rsidRPr="00CF5A8E">
        <w:rPr>
          <w:sz w:val="28"/>
          <w:szCs w:val="28"/>
        </w:rPr>
        <w:t>".</w:t>
      </w:r>
    </w:p>
    <w:p w14:paraId="1DC703B2" w14:textId="066E5532" w:rsidR="001850BC" w:rsidRPr="00CF5A8E" w:rsidRDefault="001850BC" w:rsidP="001850BC">
      <w:pPr>
        <w:pStyle w:val="a3"/>
        <w:rPr>
          <w:sz w:val="28"/>
          <w:szCs w:val="28"/>
        </w:rPr>
      </w:pPr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 xml:space="preserve">3. </w:t>
      </w:r>
      <w:proofErr w:type="spellStart"/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>Обробка</w:t>
      </w:r>
      <w:proofErr w:type="spellEnd"/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 xml:space="preserve"> лексем</w:t>
      </w:r>
    </w:p>
    <w:p w14:paraId="76E588AC" w14:textId="77777777" w:rsidR="001850BC" w:rsidRPr="00CF5A8E" w:rsidRDefault="001850BC" w:rsidP="0043094D">
      <w:pPr>
        <w:numPr>
          <w:ilvl w:val="0"/>
          <w:numId w:val="23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Ключові</w:t>
      </w:r>
      <w:proofErr w:type="spellEnd"/>
      <w:r w:rsidRPr="00CF5A8E">
        <w:rPr>
          <w:rStyle w:val="a5"/>
          <w:rFonts w:ascii="Times New Roman" w:hAnsi="Times New Roman" w:cs="Times New Roman"/>
          <w:sz w:val="28"/>
          <w:szCs w:val="28"/>
        </w:rPr>
        <w:t xml:space="preserve"> слова</w:t>
      </w:r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розпізнаютьс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допомогою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регулярного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виразу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(</w:t>
      </w:r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KEYWORDS_RE</w:t>
      </w:r>
      <w:r w:rsidRPr="00CF5A8E">
        <w:rPr>
          <w:rFonts w:ascii="Times New Roman" w:hAnsi="Times New Roman" w:cs="Times New Roman"/>
          <w:sz w:val="28"/>
          <w:szCs w:val="28"/>
        </w:rPr>
        <w:t xml:space="preserve">) та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отримують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унікальний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lexemId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5EB9137C" w14:textId="77777777" w:rsidR="001850BC" w:rsidRPr="00CF5A8E" w:rsidRDefault="001850BC" w:rsidP="0043094D">
      <w:pPr>
        <w:numPr>
          <w:ilvl w:val="0"/>
          <w:numId w:val="23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Ідентифікатор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еревіряютьс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за шаблоном (</w:t>
      </w:r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IDENTIFIERS_RE</w:t>
      </w:r>
      <w:r w:rsidRPr="00CF5A8E">
        <w:rPr>
          <w:rFonts w:ascii="Times New Roman" w:hAnsi="Times New Roman" w:cs="Times New Roman"/>
          <w:sz w:val="28"/>
          <w:szCs w:val="28"/>
        </w:rPr>
        <w:t xml:space="preserve">) і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додаютьс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до </w:t>
      </w: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identifierIdsTable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13C54A61" w14:textId="77777777" w:rsidR="001850BC" w:rsidRPr="00CF5A8E" w:rsidRDefault="001850BC" w:rsidP="0043094D">
      <w:pPr>
        <w:numPr>
          <w:ilvl w:val="0"/>
          <w:numId w:val="23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Числові</w:t>
      </w:r>
      <w:proofErr w:type="spellEnd"/>
      <w:r w:rsidRPr="00CF5A8E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розпізнаютьс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регулярним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виразом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(</w:t>
      </w:r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UNSIGNEDVALUES_RE</w:t>
      </w:r>
      <w:r w:rsidRPr="00CF5A8E">
        <w:rPr>
          <w:rFonts w:ascii="Times New Roman" w:hAnsi="Times New Roman" w:cs="Times New Roman"/>
          <w:sz w:val="28"/>
          <w:szCs w:val="28"/>
        </w:rPr>
        <w:t xml:space="preserve">) і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берігаютьс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ол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ifvalue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5429FEC0" w14:textId="501A15DB" w:rsidR="001850BC" w:rsidRPr="00CF5A8E" w:rsidRDefault="001850BC" w:rsidP="001850BC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 xml:space="preserve">4. </w:t>
      </w:r>
      <w:proofErr w:type="spellStart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>Видалення</w:t>
      </w:r>
      <w:proofErr w:type="spellEnd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 xml:space="preserve"> </w:t>
      </w:r>
      <w:proofErr w:type="spellStart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>коментарів</w:t>
      </w:r>
      <w:proofErr w:type="spellEnd"/>
    </w:p>
    <w:p w14:paraId="6A1EEB95" w14:textId="77777777" w:rsidR="001850BC" w:rsidRPr="00CF5A8E" w:rsidRDefault="001850BC" w:rsidP="001850BC">
      <w:pPr>
        <w:pStyle w:val="a3"/>
        <w:rPr>
          <w:sz w:val="28"/>
          <w:szCs w:val="28"/>
        </w:rPr>
      </w:pPr>
      <w:proofErr w:type="spellStart"/>
      <w:r w:rsidRPr="00CF5A8E">
        <w:rPr>
          <w:sz w:val="28"/>
          <w:szCs w:val="28"/>
        </w:rPr>
        <w:lastRenderedPageBreak/>
        <w:t>Функція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rStyle w:val="HTML"/>
          <w:rFonts w:ascii="Times New Roman" w:hAnsi="Times New Roman" w:cs="Times New Roman"/>
          <w:sz w:val="28"/>
          <w:szCs w:val="28"/>
        </w:rPr>
        <w:t>commentRemover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видаляє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коментарі</w:t>
      </w:r>
      <w:proofErr w:type="spellEnd"/>
      <w:r w:rsidRPr="00CF5A8E">
        <w:rPr>
          <w:sz w:val="28"/>
          <w:szCs w:val="28"/>
        </w:rPr>
        <w:t>:</w:t>
      </w:r>
    </w:p>
    <w:p w14:paraId="3F40992E" w14:textId="77777777" w:rsidR="001850BC" w:rsidRPr="00CF5A8E" w:rsidRDefault="001850BC" w:rsidP="0043094D">
      <w:pPr>
        <w:numPr>
          <w:ilvl w:val="0"/>
          <w:numId w:val="24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Однорядков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(//).</w:t>
      </w:r>
    </w:p>
    <w:p w14:paraId="5297443E" w14:textId="435A74B7" w:rsidR="001850BC" w:rsidRPr="00CF5A8E" w:rsidRDefault="001850BC" w:rsidP="0043094D">
      <w:pPr>
        <w:numPr>
          <w:ilvl w:val="0"/>
          <w:numId w:val="24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Багаторядков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(/* ... */).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Коментар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амінюютьс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робілам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щоб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берегт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структуру тексту.</w:t>
      </w:r>
    </w:p>
    <w:p w14:paraId="6373BFC5" w14:textId="0D09F8B7" w:rsidR="001850BC" w:rsidRPr="00CF5A8E" w:rsidRDefault="001850BC" w:rsidP="001850BC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 xml:space="preserve">5. </w:t>
      </w:r>
      <w:proofErr w:type="spellStart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>Визначення</w:t>
      </w:r>
      <w:proofErr w:type="spellEnd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 xml:space="preserve"> </w:t>
      </w:r>
      <w:proofErr w:type="spellStart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>позицій</w:t>
      </w:r>
      <w:proofErr w:type="spellEnd"/>
      <w:r w:rsidRPr="00CF5A8E">
        <w:rPr>
          <w:rStyle w:val="a5"/>
          <w:rFonts w:ascii="Times New Roman" w:hAnsi="Times New Roman" w:cs="Times New Roman"/>
          <w:b w:val="0"/>
          <w:bCs w:val="0"/>
          <w:sz w:val="28"/>
          <w:szCs w:val="28"/>
        </w:rPr>
        <w:t xml:space="preserve"> лексем</w:t>
      </w:r>
    </w:p>
    <w:p w14:paraId="02F1A884" w14:textId="77777777" w:rsidR="001850BC" w:rsidRPr="00CF5A8E" w:rsidRDefault="001850BC" w:rsidP="001850BC">
      <w:pPr>
        <w:pStyle w:val="a3"/>
        <w:rPr>
          <w:sz w:val="28"/>
          <w:szCs w:val="28"/>
        </w:rPr>
      </w:pPr>
      <w:proofErr w:type="spellStart"/>
      <w:r w:rsidRPr="00CF5A8E">
        <w:rPr>
          <w:sz w:val="28"/>
          <w:szCs w:val="28"/>
        </w:rPr>
        <w:t>Функція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rStyle w:val="HTML"/>
          <w:rFonts w:ascii="Times New Roman" w:hAnsi="Times New Roman" w:cs="Times New Roman"/>
          <w:sz w:val="28"/>
          <w:szCs w:val="28"/>
        </w:rPr>
        <w:t>setPositions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встановлює</w:t>
      </w:r>
      <w:proofErr w:type="spellEnd"/>
      <w:r w:rsidRPr="00CF5A8E">
        <w:rPr>
          <w:sz w:val="28"/>
          <w:szCs w:val="28"/>
        </w:rPr>
        <w:t xml:space="preserve"> рядок і </w:t>
      </w:r>
      <w:proofErr w:type="spellStart"/>
      <w:r w:rsidRPr="00CF5A8E">
        <w:rPr>
          <w:sz w:val="28"/>
          <w:szCs w:val="28"/>
        </w:rPr>
        <w:t>стовпець</w:t>
      </w:r>
      <w:proofErr w:type="spellEnd"/>
      <w:r w:rsidRPr="00CF5A8E">
        <w:rPr>
          <w:sz w:val="28"/>
          <w:szCs w:val="28"/>
        </w:rPr>
        <w:t xml:space="preserve"> для </w:t>
      </w:r>
      <w:proofErr w:type="spellStart"/>
      <w:r w:rsidRPr="00CF5A8E">
        <w:rPr>
          <w:sz w:val="28"/>
          <w:szCs w:val="28"/>
        </w:rPr>
        <w:t>кожної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лексеми</w:t>
      </w:r>
      <w:proofErr w:type="spellEnd"/>
      <w:r w:rsidRPr="00CF5A8E">
        <w:rPr>
          <w:sz w:val="28"/>
          <w:szCs w:val="28"/>
        </w:rPr>
        <w:t xml:space="preserve">, </w:t>
      </w:r>
      <w:proofErr w:type="spellStart"/>
      <w:r w:rsidRPr="00CF5A8E">
        <w:rPr>
          <w:sz w:val="28"/>
          <w:szCs w:val="28"/>
        </w:rPr>
        <w:t>дозволяючи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визначати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точне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місце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розташування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помилок</w:t>
      </w:r>
      <w:proofErr w:type="spellEnd"/>
      <w:r w:rsidRPr="00CF5A8E">
        <w:rPr>
          <w:sz w:val="28"/>
          <w:szCs w:val="28"/>
        </w:rPr>
        <w:t xml:space="preserve"> у </w:t>
      </w:r>
      <w:proofErr w:type="spellStart"/>
      <w:r w:rsidRPr="00CF5A8E">
        <w:rPr>
          <w:sz w:val="28"/>
          <w:szCs w:val="28"/>
        </w:rPr>
        <w:t>тексті</w:t>
      </w:r>
      <w:proofErr w:type="spellEnd"/>
      <w:r w:rsidRPr="00CF5A8E">
        <w:rPr>
          <w:sz w:val="28"/>
          <w:szCs w:val="28"/>
        </w:rPr>
        <w:t>.</w:t>
      </w:r>
    </w:p>
    <w:p w14:paraId="50284E50" w14:textId="29AD931E" w:rsidR="001850BC" w:rsidRPr="00CF5A8E" w:rsidRDefault="001850BC" w:rsidP="001850BC">
      <w:pPr>
        <w:pStyle w:val="a3"/>
        <w:rPr>
          <w:sz w:val="28"/>
          <w:szCs w:val="28"/>
        </w:rPr>
      </w:pPr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 xml:space="preserve">6. </w:t>
      </w:r>
      <w:proofErr w:type="spellStart"/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>Формування</w:t>
      </w:r>
      <w:proofErr w:type="spellEnd"/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 xml:space="preserve"> </w:t>
      </w:r>
      <w:proofErr w:type="spellStart"/>
      <w:r w:rsidRPr="00CF5A8E">
        <w:rPr>
          <w:rStyle w:val="a5"/>
          <w:rFonts w:eastAsiaTheme="majorEastAsia"/>
          <w:b w:val="0"/>
          <w:bCs w:val="0"/>
          <w:sz w:val="28"/>
          <w:szCs w:val="28"/>
        </w:rPr>
        <w:t>результатів</w:t>
      </w:r>
      <w:proofErr w:type="spellEnd"/>
    </w:p>
    <w:p w14:paraId="35513059" w14:textId="27C4F1BA" w:rsidR="001850BC" w:rsidRPr="00CF5A8E" w:rsidRDefault="001850BC" w:rsidP="001850BC">
      <w:pPr>
        <w:pStyle w:val="a3"/>
        <w:rPr>
          <w:sz w:val="28"/>
          <w:szCs w:val="28"/>
        </w:rPr>
      </w:pPr>
      <w:proofErr w:type="spellStart"/>
      <w:r w:rsidRPr="00CF5A8E">
        <w:rPr>
          <w:sz w:val="28"/>
          <w:szCs w:val="28"/>
        </w:rPr>
        <w:t>Результати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аналізу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подаються</w:t>
      </w:r>
      <w:proofErr w:type="spellEnd"/>
      <w:r w:rsidRPr="00CF5A8E">
        <w:rPr>
          <w:sz w:val="28"/>
          <w:szCs w:val="28"/>
        </w:rPr>
        <w:t xml:space="preserve"> у </w:t>
      </w:r>
      <w:proofErr w:type="spellStart"/>
      <w:r w:rsidRPr="00CF5A8E">
        <w:rPr>
          <w:sz w:val="28"/>
          <w:szCs w:val="28"/>
        </w:rPr>
        <w:t>вигляді</w:t>
      </w:r>
      <w:proofErr w:type="spellEnd"/>
      <w:r w:rsidRPr="00CF5A8E">
        <w:rPr>
          <w:sz w:val="28"/>
          <w:szCs w:val="28"/>
        </w:rPr>
        <w:t xml:space="preserve"> </w:t>
      </w:r>
      <w:proofErr w:type="spellStart"/>
      <w:r w:rsidRPr="00CF5A8E">
        <w:rPr>
          <w:sz w:val="28"/>
          <w:szCs w:val="28"/>
        </w:rPr>
        <w:t>таблиці</w:t>
      </w:r>
      <w:proofErr w:type="spellEnd"/>
      <w:r w:rsidR="00CF5A8E">
        <w:rPr>
          <w:sz w:val="28"/>
          <w:szCs w:val="28"/>
          <w:lang w:val="uk-UA"/>
        </w:rPr>
        <w:t>(табл.1)</w:t>
      </w:r>
      <w:r w:rsidRPr="00CF5A8E">
        <w:rPr>
          <w:sz w:val="28"/>
          <w:szCs w:val="28"/>
        </w:rPr>
        <w:t xml:space="preserve">, яка </w:t>
      </w:r>
      <w:proofErr w:type="spellStart"/>
      <w:r w:rsidRPr="00CF5A8E">
        <w:rPr>
          <w:sz w:val="28"/>
          <w:szCs w:val="28"/>
        </w:rPr>
        <w:t>включає</w:t>
      </w:r>
      <w:proofErr w:type="spellEnd"/>
      <w:r w:rsidRPr="00CF5A8E">
        <w:rPr>
          <w:sz w:val="28"/>
          <w:szCs w:val="28"/>
        </w:rPr>
        <w:t>:</w:t>
      </w:r>
    </w:p>
    <w:p w14:paraId="06B8A5A5" w14:textId="77777777" w:rsidR="001850BC" w:rsidRPr="00CF5A8E" w:rsidRDefault="001850BC" w:rsidP="0043094D">
      <w:pPr>
        <w:numPr>
          <w:ilvl w:val="0"/>
          <w:numId w:val="25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Індекс</w:t>
      </w:r>
      <w:proofErr w:type="spellEnd"/>
      <w:r w:rsidRPr="00CF5A8E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номер у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агальному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списку.</w:t>
      </w:r>
    </w:p>
    <w:p w14:paraId="74B76036" w14:textId="77777777" w:rsidR="001850BC" w:rsidRPr="00CF5A8E" w:rsidRDefault="001850BC" w:rsidP="0043094D">
      <w:pPr>
        <w:numPr>
          <w:ilvl w:val="0"/>
          <w:numId w:val="25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CF5A8E">
        <w:rPr>
          <w:rStyle w:val="a5"/>
          <w:rFonts w:ascii="Times New Roman" w:hAnsi="Times New Roman" w:cs="Times New Roman"/>
          <w:sz w:val="28"/>
          <w:szCs w:val="28"/>
        </w:rPr>
        <w:t xml:space="preserve">Текст </w:t>
      </w: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її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оригінальний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вигляд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39F2FD71" w14:textId="77777777" w:rsidR="001850BC" w:rsidRPr="00CF5A8E" w:rsidRDefault="001850BC" w:rsidP="0043094D">
      <w:pPr>
        <w:numPr>
          <w:ilvl w:val="0"/>
          <w:numId w:val="25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Ідентифікатор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унікальний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номер для кожного типу.</w:t>
      </w:r>
    </w:p>
    <w:p w14:paraId="39F19B69" w14:textId="77777777" w:rsidR="001850BC" w:rsidRPr="00CF5A8E" w:rsidRDefault="001850BC" w:rsidP="0043094D">
      <w:pPr>
        <w:numPr>
          <w:ilvl w:val="0"/>
          <w:numId w:val="25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CF5A8E">
        <w:rPr>
          <w:rStyle w:val="a5"/>
          <w:rFonts w:ascii="Times New Roman" w:hAnsi="Times New Roman" w:cs="Times New Roman"/>
          <w:sz w:val="28"/>
          <w:szCs w:val="28"/>
        </w:rPr>
        <w:t xml:space="preserve">Тип </w:t>
      </w: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ключове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слово,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ідентифікатор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ощо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04E3F04D" w14:textId="77777777" w:rsidR="001850BC" w:rsidRPr="00CF5A8E" w:rsidRDefault="001850BC" w:rsidP="0043094D">
      <w:pPr>
        <w:numPr>
          <w:ilvl w:val="0"/>
          <w:numId w:val="25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числове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числових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лексем.</w:t>
      </w:r>
    </w:p>
    <w:p w14:paraId="42C018B7" w14:textId="69ADA0B8" w:rsidR="00CF5A8E" w:rsidRDefault="001850BC" w:rsidP="0043094D">
      <w:pPr>
        <w:numPr>
          <w:ilvl w:val="0"/>
          <w:numId w:val="25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CF5A8E">
        <w:rPr>
          <w:rStyle w:val="a5"/>
          <w:rFonts w:ascii="Times New Roman" w:hAnsi="Times New Roman" w:cs="Times New Roman"/>
          <w:sz w:val="28"/>
          <w:szCs w:val="28"/>
        </w:rPr>
        <w:t xml:space="preserve">Рядок і </w:t>
      </w: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стовпець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—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озиці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екст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44FB91C7" w14:textId="02145E75" w:rsidR="00CF5A8E" w:rsidRDefault="00CF5A8E" w:rsidP="00CF5A8E">
      <w:pPr>
        <w:spacing w:before="100" w:beforeAutospacing="1" w:after="100" w:afterAutospacing="1"/>
        <w:ind w:left="720"/>
        <w:rPr>
          <w:rStyle w:val="a5"/>
          <w:rFonts w:ascii="Times New Roman" w:hAnsi="Times New Roman" w:cs="Times New Roman"/>
          <w:sz w:val="28"/>
          <w:szCs w:val="28"/>
        </w:rPr>
      </w:pPr>
    </w:p>
    <w:p w14:paraId="627855D7" w14:textId="77777777" w:rsidR="00CF5A8E" w:rsidRPr="00CF5A8E" w:rsidRDefault="00CF5A8E" w:rsidP="00CF5A8E">
      <w:pPr>
        <w:spacing w:before="100" w:beforeAutospacing="1" w:after="100" w:afterAutospacing="1"/>
        <w:ind w:left="720"/>
        <w:rPr>
          <w:rFonts w:ascii="Times New Roman" w:hAnsi="Times New Roman" w:cs="Times New Roman"/>
          <w:sz w:val="28"/>
          <w:szCs w:val="28"/>
        </w:rPr>
      </w:pPr>
    </w:p>
    <w:p w14:paraId="3C5DD839" w14:textId="3D8200CF" w:rsidR="001850BC" w:rsidRPr="00CF5A8E" w:rsidRDefault="00CF5A8E" w:rsidP="00CF5A8E">
      <w:pPr>
        <w:pStyle w:val="a4"/>
        <w:spacing w:before="100" w:beforeAutospacing="1" w:after="100" w:afterAutospacing="1"/>
        <w:jc w:val="right"/>
        <w:rPr>
          <w:rFonts w:ascii="Times New Roman" w:hAnsi="Times New Roman" w:cs="Times New Roman"/>
        </w:rPr>
      </w:pPr>
      <w:r w:rsidRPr="00CF5A8E">
        <w:rPr>
          <w:rStyle w:val="a5"/>
          <w:rFonts w:ascii="Times New Roman" w:hAnsi="Times New Roman" w:cs="Times New Roman"/>
          <w:b w:val="0"/>
          <w:bCs w:val="0"/>
        </w:rPr>
        <w:t xml:space="preserve">Табл.1. </w:t>
      </w:r>
    </w:p>
    <w:tbl>
      <w:tblPr>
        <w:tblW w:w="0" w:type="auto"/>
        <w:jc w:val="center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80"/>
        <w:gridCol w:w="1644"/>
        <w:gridCol w:w="1639"/>
        <w:gridCol w:w="1620"/>
        <w:gridCol w:w="1094"/>
        <w:gridCol w:w="717"/>
        <w:gridCol w:w="1126"/>
      </w:tblGrid>
      <w:tr w:rsidR="001850BC" w:rsidRPr="00CF5A8E" w14:paraId="00CE474F" w14:textId="77777777" w:rsidTr="00CF5A8E">
        <w:trPr>
          <w:tblHeader/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773CE323" w14:textId="77777777" w:rsidR="001850BC" w:rsidRPr="00CF5A8E" w:rsidRDefault="001850BC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CF5A8E">
              <w:rPr>
                <w:rFonts w:ascii="Times New Roman" w:hAnsi="Times New Roman" w:cs="Times New Roman"/>
                <w:b/>
                <w:bCs/>
              </w:rPr>
              <w:t>Індекс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75E2AD26" w14:textId="77777777" w:rsidR="001850BC" w:rsidRPr="00CF5A8E" w:rsidRDefault="001850BC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CF5A8E">
              <w:rPr>
                <w:rFonts w:ascii="Times New Roman" w:hAnsi="Times New Roman" w:cs="Times New Roman"/>
                <w:b/>
                <w:bCs/>
              </w:rPr>
              <w:t xml:space="preserve">Текст </w:t>
            </w:r>
            <w:proofErr w:type="spellStart"/>
            <w:r w:rsidRPr="00CF5A8E">
              <w:rPr>
                <w:rFonts w:ascii="Times New Roman" w:hAnsi="Times New Roman" w:cs="Times New Roman"/>
                <w:b/>
                <w:bCs/>
              </w:rPr>
              <w:t>лексеми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14197954" w14:textId="77777777" w:rsidR="001850BC" w:rsidRPr="00CF5A8E" w:rsidRDefault="001850BC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CF5A8E">
              <w:rPr>
                <w:rFonts w:ascii="Times New Roman" w:hAnsi="Times New Roman" w:cs="Times New Roman"/>
                <w:b/>
                <w:bCs/>
              </w:rPr>
              <w:t>Ідентифікатор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0503BFF" w14:textId="77777777" w:rsidR="001850BC" w:rsidRPr="00CF5A8E" w:rsidRDefault="001850BC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CF5A8E">
              <w:rPr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0" w:type="auto"/>
            <w:vAlign w:val="center"/>
            <w:hideMark/>
          </w:tcPr>
          <w:p w14:paraId="111A6D1F" w14:textId="77777777" w:rsidR="001850BC" w:rsidRPr="00CF5A8E" w:rsidRDefault="001850BC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CF5A8E">
              <w:rPr>
                <w:rFonts w:ascii="Times New Roman" w:hAnsi="Times New Roman" w:cs="Times New Roman"/>
                <w:b/>
                <w:bCs/>
              </w:rPr>
              <w:t>Значення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DD8FCAD" w14:textId="77777777" w:rsidR="001850BC" w:rsidRPr="00CF5A8E" w:rsidRDefault="001850BC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CF5A8E">
              <w:rPr>
                <w:rFonts w:ascii="Times New Roman" w:hAnsi="Times New Roman" w:cs="Times New Roman"/>
                <w:b/>
                <w:bCs/>
              </w:rPr>
              <w:t>Рядок</w:t>
            </w:r>
          </w:p>
        </w:tc>
        <w:tc>
          <w:tcPr>
            <w:tcW w:w="0" w:type="auto"/>
            <w:vAlign w:val="center"/>
            <w:hideMark/>
          </w:tcPr>
          <w:p w14:paraId="48625E73" w14:textId="77777777" w:rsidR="001850BC" w:rsidRPr="00CF5A8E" w:rsidRDefault="001850BC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CF5A8E">
              <w:rPr>
                <w:rFonts w:ascii="Times New Roman" w:hAnsi="Times New Roman" w:cs="Times New Roman"/>
                <w:b/>
                <w:bCs/>
              </w:rPr>
              <w:t>Стовпець</w:t>
            </w:r>
            <w:proofErr w:type="spellEnd"/>
          </w:p>
        </w:tc>
      </w:tr>
      <w:tr w:rsidR="001850BC" w:rsidRPr="00CF5A8E" w14:paraId="2D729884" w14:textId="77777777" w:rsidTr="00CF5A8E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049259E6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14:paraId="7D8F88DF" w14:textId="5DDF056F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F5A8E">
              <w:rPr>
                <w:rFonts w:ascii="Times New Roman" w:hAnsi="Times New Roman" w:cs="Times New Roman"/>
                <w:lang w:val="en-US"/>
              </w:rPr>
              <w:t>StartProgram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0682C0D1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01</w:t>
            </w:r>
          </w:p>
        </w:tc>
        <w:tc>
          <w:tcPr>
            <w:tcW w:w="0" w:type="auto"/>
            <w:vAlign w:val="center"/>
            <w:hideMark/>
          </w:tcPr>
          <w:p w14:paraId="612BD86E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F5A8E">
              <w:rPr>
                <w:rFonts w:ascii="Times New Roman" w:hAnsi="Times New Roman" w:cs="Times New Roman"/>
              </w:rPr>
              <w:t>Ключове</w:t>
            </w:r>
            <w:proofErr w:type="spellEnd"/>
            <w:r w:rsidRPr="00CF5A8E">
              <w:rPr>
                <w:rFonts w:ascii="Times New Roman" w:hAnsi="Times New Roman" w:cs="Times New Roman"/>
              </w:rPr>
              <w:t xml:space="preserve"> слово</w:t>
            </w:r>
          </w:p>
        </w:tc>
        <w:tc>
          <w:tcPr>
            <w:tcW w:w="0" w:type="auto"/>
            <w:vAlign w:val="center"/>
            <w:hideMark/>
          </w:tcPr>
          <w:p w14:paraId="6A1AF13D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  <w:vAlign w:val="center"/>
            <w:hideMark/>
          </w:tcPr>
          <w:p w14:paraId="26A5A5FA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14:paraId="3BDD221D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</w:t>
            </w:r>
          </w:p>
        </w:tc>
      </w:tr>
      <w:tr w:rsidR="001850BC" w:rsidRPr="00CF5A8E" w14:paraId="7706700E" w14:textId="77777777" w:rsidTr="00CF5A8E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2051BB99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14:paraId="7A96A688" w14:textId="60D67FD6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  <w:lang w:val="en-US"/>
              </w:rPr>
              <w:t>_p</w:t>
            </w:r>
          </w:p>
        </w:tc>
        <w:tc>
          <w:tcPr>
            <w:tcW w:w="0" w:type="auto"/>
            <w:vAlign w:val="center"/>
            <w:hideMark/>
          </w:tcPr>
          <w:p w14:paraId="007FBA54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14:paraId="3F1BD300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F5A8E">
              <w:rPr>
                <w:rFonts w:ascii="Times New Roman" w:hAnsi="Times New Roman" w:cs="Times New Roman"/>
              </w:rPr>
              <w:t>Ідентифікатор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297A8078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  <w:vAlign w:val="center"/>
            <w:hideMark/>
          </w:tcPr>
          <w:p w14:paraId="5B9F35E3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14:paraId="05E32B72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9</w:t>
            </w:r>
          </w:p>
        </w:tc>
      </w:tr>
      <w:tr w:rsidR="001850BC" w:rsidRPr="00CF5A8E" w14:paraId="2F6F959A" w14:textId="77777777" w:rsidTr="00CF5A8E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4D05B967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14:paraId="6FA6890B" w14:textId="08C14E99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F5A8E">
              <w:rPr>
                <w:rFonts w:ascii="Times New Roman" w:hAnsi="Times New Roman" w:cs="Times New Roman"/>
                <w:lang w:val="en-US"/>
              </w:rPr>
              <w:t>StartBlok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62E46906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02</w:t>
            </w:r>
          </w:p>
        </w:tc>
        <w:tc>
          <w:tcPr>
            <w:tcW w:w="0" w:type="auto"/>
            <w:vAlign w:val="center"/>
            <w:hideMark/>
          </w:tcPr>
          <w:p w14:paraId="6F9DF919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F5A8E">
              <w:rPr>
                <w:rFonts w:ascii="Times New Roman" w:hAnsi="Times New Roman" w:cs="Times New Roman"/>
              </w:rPr>
              <w:t>Ключове</w:t>
            </w:r>
            <w:proofErr w:type="spellEnd"/>
            <w:r w:rsidRPr="00CF5A8E">
              <w:rPr>
                <w:rFonts w:ascii="Times New Roman" w:hAnsi="Times New Roman" w:cs="Times New Roman"/>
              </w:rPr>
              <w:t xml:space="preserve"> слово</w:t>
            </w:r>
          </w:p>
        </w:tc>
        <w:tc>
          <w:tcPr>
            <w:tcW w:w="0" w:type="auto"/>
            <w:vAlign w:val="center"/>
            <w:hideMark/>
          </w:tcPr>
          <w:p w14:paraId="1A6A1FD5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  <w:vAlign w:val="center"/>
            <w:hideMark/>
          </w:tcPr>
          <w:p w14:paraId="7453E9A5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14:paraId="523752C8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</w:t>
            </w:r>
          </w:p>
        </w:tc>
      </w:tr>
      <w:tr w:rsidR="001850BC" w:rsidRPr="00CF5A8E" w14:paraId="770BC2E4" w14:textId="77777777" w:rsidTr="00CF5A8E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66CB11B4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14:paraId="177321A7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23</w:t>
            </w:r>
          </w:p>
        </w:tc>
        <w:tc>
          <w:tcPr>
            <w:tcW w:w="0" w:type="auto"/>
            <w:vAlign w:val="center"/>
            <w:hideMark/>
          </w:tcPr>
          <w:p w14:paraId="36DEAF6D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001</w:t>
            </w:r>
          </w:p>
        </w:tc>
        <w:tc>
          <w:tcPr>
            <w:tcW w:w="0" w:type="auto"/>
            <w:vAlign w:val="center"/>
            <w:hideMark/>
          </w:tcPr>
          <w:p w14:paraId="17FCC570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F5A8E">
              <w:rPr>
                <w:rFonts w:ascii="Times New Roman" w:hAnsi="Times New Roman" w:cs="Times New Roman"/>
              </w:rPr>
              <w:t>Значення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72F0F2F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23</w:t>
            </w:r>
          </w:p>
        </w:tc>
        <w:tc>
          <w:tcPr>
            <w:tcW w:w="0" w:type="auto"/>
            <w:vAlign w:val="center"/>
            <w:hideMark/>
          </w:tcPr>
          <w:p w14:paraId="43667270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14:paraId="4C410FE6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5</w:t>
            </w:r>
          </w:p>
        </w:tc>
      </w:tr>
      <w:tr w:rsidR="001850BC" w:rsidRPr="00CF5A8E" w14:paraId="4B2B0C4C" w14:textId="77777777" w:rsidTr="00CF5A8E">
        <w:trPr>
          <w:tblCellSpacing w:w="15" w:type="dxa"/>
          <w:jc w:val="center"/>
        </w:trPr>
        <w:tc>
          <w:tcPr>
            <w:tcW w:w="0" w:type="auto"/>
            <w:vAlign w:val="center"/>
            <w:hideMark/>
          </w:tcPr>
          <w:p w14:paraId="1940AAF4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14:paraId="60EB0B82" w14:textId="0E031282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F5A8E">
              <w:rPr>
                <w:rFonts w:ascii="Times New Roman" w:hAnsi="Times New Roman" w:cs="Times New Roman"/>
                <w:lang w:val="en-US"/>
              </w:rPr>
              <w:t>EndBlok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4257543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03</w:t>
            </w:r>
          </w:p>
        </w:tc>
        <w:tc>
          <w:tcPr>
            <w:tcW w:w="0" w:type="auto"/>
            <w:vAlign w:val="center"/>
            <w:hideMark/>
          </w:tcPr>
          <w:p w14:paraId="1C10488F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CF5A8E">
              <w:rPr>
                <w:rFonts w:ascii="Times New Roman" w:hAnsi="Times New Roman" w:cs="Times New Roman"/>
              </w:rPr>
              <w:t>Ключове</w:t>
            </w:r>
            <w:proofErr w:type="spellEnd"/>
            <w:r w:rsidRPr="00CF5A8E">
              <w:rPr>
                <w:rFonts w:ascii="Times New Roman" w:hAnsi="Times New Roman" w:cs="Times New Roman"/>
              </w:rPr>
              <w:t xml:space="preserve"> слово</w:t>
            </w:r>
          </w:p>
        </w:tc>
        <w:tc>
          <w:tcPr>
            <w:tcW w:w="0" w:type="auto"/>
            <w:vAlign w:val="center"/>
            <w:hideMark/>
          </w:tcPr>
          <w:p w14:paraId="37BC58C9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0" w:type="auto"/>
            <w:vAlign w:val="center"/>
            <w:hideMark/>
          </w:tcPr>
          <w:p w14:paraId="4FA6F1C2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14:paraId="5295780A" w14:textId="77777777" w:rsidR="001850BC" w:rsidRPr="00CF5A8E" w:rsidRDefault="001850BC" w:rsidP="00CF5A8E">
            <w:pPr>
              <w:jc w:val="center"/>
              <w:rPr>
                <w:rFonts w:ascii="Times New Roman" w:hAnsi="Times New Roman" w:cs="Times New Roman"/>
              </w:rPr>
            </w:pPr>
            <w:r w:rsidRPr="00CF5A8E">
              <w:rPr>
                <w:rFonts w:ascii="Times New Roman" w:hAnsi="Times New Roman" w:cs="Times New Roman"/>
              </w:rPr>
              <w:t>1</w:t>
            </w:r>
          </w:p>
        </w:tc>
      </w:tr>
    </w:tbl>
    <w:p w14:paraId="4D839254" w14:textId="4B9169F9" w:rsidR="001850BC" w:rsidRPr="00CF5A8E" w:rsidRDefault="001850BC" w:rsidP="001850BC">
      <w:pPr>
        <w:pStyle w:val="30"/>
        <w:rPr>
          <w:rFonts w:ascii="Times New Roman" w:hAnsi="Times New Roman" w:cs="Times New Roman"/>
          <w:sz w:val="28"/>
          <w:szCs w:val="28"/>
          <w:lang w:val="en-US"/>
        </w:rPr>
      </w:pPr>
    </w:p>
    <w:p w14:paraId="73BF997B" w14:textId="7CE0EFD6" w:rsidR="00CF5A8E" w:rsidRPr="00CF5A8E" w:rsidRDefault="00CF5A8E" w:rsidP="00CF5A8E">
      <w:pPr>
        <w:spacing w:before="100" w:beforeAutospacing="1" w:after="100" w:afterAutospacing="1"/>
        <w:rPr>
          <w:rStyle w:val="a5"/>
          <w:rFonts w:ascii="Times New Roman" w:hAnsi="Times New Roman" w:cs="Times New Roman"/>
          <w:b w:val="0"/>
          <w:bCs w:val="0"/>
          <w:sz w:val="28"/>
          <w:szCs w:val="28"/>
          <w:lang w:val="uk-UA"/>
        </w:rPr>
      </w:pPr>
      <w:r>
        <w:rPr>
          <w:rStyle w:val="a5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Особливості</w:t>
      </w:r>
    </w:p>
    <w:p w14:paraId="4B918EBC" w14:textId="249B4555" w:rsidR="001850BC" w:rsidRPr="00CF5A8E" w:rsidRDefault="001850BC" w:rsidP="0043094D">
      <w:pPr>
        <w:numPr>
          <w:ilvl w:val="0"/>
          <w:numId w:val="26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Буферизаці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буфера (</w:t>
      </w:r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tempStrFor_123</w:t>
      </w:r>
      <w:r w:rsidRPr="00CF5A8E">
        <w:rPr>
          <w:rFonts w:ascii="Times New Roman" w:hAnsi="Times New Roman" w:cs="Times New Roman"/>
          <w:sz w:val="28"/>
          <w:szCs w:val="28"/>
        </w:rPr>
        <w:t xml:space="preserve">) для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оптимізації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ам’ят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2A1DA38E" w14:textId="77777777" w:rsidR="001850BC" w:rsidRPr="00CF5A8E" w:rsidRDefault="001850BC" w:rsidP="0043094D">
      <w:pPr>
        <w:numPr>
          <w:ilvl w:val="0"/>
          <w:numId w:val="26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Гнучкість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Регулярн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вираз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(</w:t>
      </w:r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TOKENS_RE</w:t>
      </w:r>
      <w:r w:rsidRPr="00CF5A8E">
        <w:rPr>
          <w:rFonts w:ascii="Times New Roman" w:hAnsi="Times New Roman" w:cs="Times New Roman"/>
          <w:sz w:val="28"/>
          <w:szCs w:val="28"/>
        </w:rPr>
        <w:t xml:space="preserve">, </w:t>
      </w:r>
      <w:r w:rsidRPr="00CF5A8E">
        <w:rPr>
          <w:rStyle w:val="HTML"/>
          <w:rFonts w:ascii="Times New Roman" w:eastAsiaTheme="minorHAnsi" w:hAnsi="Times New Roman" w:cs="Times New Roman"/>
          <w:sz w:val="28"/>
          <w:szCs w:val="28"/>
        </w:rPr>
        <w:t>IDENTIFIERS_RE</w:t>
      </w:r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ощо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можна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легко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адаптуват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7A3F5785" w14:textId="77777777" w:rsidR="00CF5A8E" w:rsidRPr="00CF5A8E" w:rsidRDefault="001850BC" w:rsidP="0043094D">
      <w:pPr>
        <w:numPr>
          <w:ilvl w:val="0"/>
          <w:numId w:val="26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Обробка</w:t>
      </w:r>
      <w:proofErr w:type="spellEnd"/>
      <w:r w:rsidRPr="00CF5A8E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помилок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Некоректн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окен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автоматично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означаютьс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як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омилков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, не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впливаюч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решту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аналізу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15B1EE88" w14:textId="46E5D594" w:rsidR="001850BC" w:rsidRPr="00CF5A8E" w:rsidRDefault="001850BC" w:rsidP="00CF5A8E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ереваги</w:t>
      </w:r>
      <w:proofErr w:type="spellEnd"/>
    </w:p>
    <w:p w14:paraId="6618A45B" w14:textId="77777777" w:rsidR="001850BC" w:rsidRPr="00CF5A8E" w:rsidRDefault="001850BC" w:rsidP="0043094D">
      <w:pPr>
        <w:numPr>
          <w:ilvl w:val="0"/>
          <w:numId w:val="27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CF5A8E">
        <w:rPr>
          <w:rStyle w:val="a5"/>
          <w:rFonts w:ascii="Times New Roman" w:hAnsi="Times New Roman" w:cs="Times New Roman"/>
          <w:sz w:val="28"/>
          <w:szCs w:val="28"/>
        </w:rPr>
        <w:t xml:space="preserve">Простота </w:t>
      </w: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аналізу</w:t>
      </w:r>
      <w:proofErr w:type="spellEnd"/>
      <w:proofErr w:type="gramStart"/>
      <w:r w:rsidRPr="00CF5A8E">
        <w:rPr>
          <w:rFonts w:ascii="Times New Roman" w:hAnsi="Times New Roman" w:cs="Times New Roman"/>
          <w:sz w:val="28"/>
          <w:szCs w:val="28"/>
        </w:rPr>
        <w:t>: Легко</w:t>
      </w:r>
      <w:proofErr w:type="gram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виявлят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омилк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несподіван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авдяк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координатам у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екст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5A6625CD" w14:textId="77777777" w:rsidR="001850BC" w:rsidRPr="00CF5A8E" w:rsidRDefault="001850BC" w:rsidP="0043094D">
      <w:pPr>
        <w:numPr>
          <w:ilvl w:val="0"/>
          <w:numId w:val="27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lastRenderedPageBreak/>
        <w:t>Універсальність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Структурована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аблиц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полегшує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додаванн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нових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типів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лексем.</w:t>
      </w:r>
    </w:p>
    <w:p w14:paraId="1BC51526" w14:textId="77777777" w:rsidR="001850BC" w:rsidRPr="00CF5A8E" w:rsidRDefault="001850BC" w:rsidP="0043094D">
      <w:pPr>
        <w:numPr>
          <w:ilvl w:val="0"/>
          <w:numId w:val="27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CF5A8E">
        <w:rPr>
          <w:rStyle w:val="a5"/>
          <w:rFonts w:ascii="Times New Roman" w:hAnsi="Times New Roman" w:cs="Times New Roman"/>
          <w:sz w:val="28"/>
          <w:szCs w:val="28"/>
        </w:rPr>
        <w:t>Зручність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: Вся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інформаці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зберігається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єдиній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систематизованій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F5A8E">
        <w:rPr>
          <w:rFonts w:ascii="Times New Roman" w:hAnsi="Times New Roman" w:cs="Times New Roman"/>
          <w:sz w:val="28"/>
          <w:szCs w:val="28"/>
        </w:rPr>
        <w:t>формі</w:t>
      </w:r>
      <w:proofErr w:type="spellEnd"/>
      <w:r w:rsidRPr="00CF5A8E">
        <w:rPr>
          <w:rFonts w:ascii="Times New Roman" w:hAnsi="Times New Roman" w:cs="Times New Roman"/>
          <w:sz w:val="28"/>
          <w:szCs w:val="28"/>
        </w:rPr>
        <w:t>.</w:t>
      </w:r>
    </w:p>
    <w:p w14:paraId="7644C8A3" w14:textId="3A0CCDF1" w:rsidR="001850BC" w:rsidRDefault="00916A20" w:rsidP="001850BC">
      <w:pPr>
        <w:pStyle w:val="a7"/>
        <w:spacing w:line="360" w:lineRule="auto"/>
        <w:jc w:val="both"/>
      </w:pPr>
      <w:r w:rsidRPr="00916A20">
        <w:rPr>
          <w:noProof/>
        </w:rPr>
        <w:drawing>
          <wp:inline distT="0" distB="0" distL="0" distR="0" wp14:anchorId="4E07816C" wp14:editId="7532D470">
            <wp:extent cx="5936615" cy="3745230"/>
            <wp:effectExtent l="0" t="0" r="698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74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6A7CD" w14:textId="77777777" w:rsidR="00916A20" w:rsidRDefault="00916A20" w:rsidP="00916A20">
      <w:pPr>
        <w:jc w:val="center"/>
        <w:rPr>
          <w:i/>
        </w:rPr>
      </w:pPr>
      <w:r>
        <w:rPr>
          <w:i/>
        </w:rPr>
        <w:t>Рис.</w:t>
      </w:r>
      <w:r>
        <w:rPr>
          <w:i/>
          <w:spacing w:val="-4"/>
        </w:rPr>
        <w:t xml:space="preserve"> </w:t>
      </w:r>
      <w:r>
        <w:rPr>
          <w:i/>
        </w:rPr>
        <w:t>3.1.</w:t>
      </w:r>
      <w:r>
        <w:rPr>
          <w:i/>
          <w:spacing w:val="-2"/>
        </w:rPr>
        <w:t xml:space="preserve"> </w:t>
      </w:r>
      <w:r>
        <w:rPr>
          <w:i/>
        </w:rPr>
        <w:t>Граф-схема</w:t>
      </w:r>
      <w:r>
        <w:rPr>
          <w:i/>
          <w:spacing w:val="-2"/>
        </w:rPr>
        <w:t xml:space="preserve"> </w:t>
      </w:r>
      <w:r>
        <w:rPr>
          <w:i/>
        </w:rPr>
        <w:t>алгоритму</w:t>
      </w:r>
      <w:r>
        <w:rPr>
          <w:i/>
          <w:spacing w:val="-2"/>
        </w:rPr>
        <w:t xml:space="preserve"> </w:t>
      </w:r>
      <w:proofErr w:type="spellStart"/>
      <w:r>
        <w:rPr>
          <w:i/>
        </w:rPr>
        <w:t>роботи</w:t>
      </w:r>
      <w:proofErr w:type="spellEnd"/>
      <w:r>
        <w:rPr>
          <w:i/>
          <w:spacing w:val="-2"/>
        </w:rPr>
        <w:t xml:space="preserve"> </w:t>
      </w:r>
      <w:proofErr w:type="spellStart"/>
      <w:r>
        <w:rPr>
          <w:i/>
        </w:rPr>
        <w:t>лексичного</w:t>
      </w:r>
      <w:proofErr w:type="spellEnd"/>
      <w:r>
        <w:rPr>
          <w:i/>
          <w:spacing w:val="-1"/>
        </w:rPr>
        <w:t xml:space="preserve"> </w:t>
      </w:r>
      <w:proofErr w:type="spellStart"/>
      <w:r>
        <w:rPr>
          <w:i/>
          <w:spacing w:val="-2"/>
        </w:rPr>
        <w:t>аналізатора</w:t>
      </w:r>
      <w:proofErr w:type="spellEnd"/>
      <w:r>
        <w:rPr>
          <w:i/>
          <w:spacing w:val="-2"/>
        </w:rPr>
        <w:t>.</w:t>
      </w:r>
    </w:p>
    <w:p w14:paraId="4E79B11A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D8C0265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F44AF43" w14:textId="77777777" w:rsidR="00E576FC" w:rsidRDefault="00E576FC" w:rsidP="00E576FC">
      <w:pPr>
        <w:pStyle w:val="3"/>
        <w:ind w:left="0" w:firstLine="0"/>
        <w:rPr>
          <w:rFonts w:cs="Times New Roman"/>
          <w:b/>
          <w:bCs/>
          <w:color w:val="000000" w:themeColor="text1"/>
          <w:szCs w:val="28"/>
        </w:rPr>
      </w:pPr>
      <w:bookmarkStart w:id="9" w:name="_Toc188415223"/>
      <w:r>
        <w:rPr>
          <w:rFonts w:cs="Times New Roman"/>
          <w:b/>
          <w:bCs/>
          <w:color w:val="000000" w:themeColor="text1"/>
          <w:szCs w:val="28"/>
        </w:rPr>
        <w:t>Опис програми реалізації лексичного аналізатора.</w:t>
      </w:r>
      <w:bookmarkEnd w:id="9"/>
    </w:p>
    <w:p w14:paraId="08CB283D" w14:textId="77777777" w:rsidR="001850BC" w:rsidRPr="001850BC" w:rsidRDefault="001850BC" w:rsidP="001850BC">
      <w:p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Основна мета лексичного аналізатора — розділити вхідний текст програми на лексеми, тобто окремі смислові одиниці, які використовуються для подальшого аналізу. Символи у тексті поділяються на ті, що належать до лексем, і роздільники. Аналіз виконується послідовно, від початку до кінця тексту, з використанням стандартних методів обробки рядків. Базові елементи (лексичні одиниці) визначаються за допомогою пробілів, знаків операцій та спеціальних символів (наприклад, переведення рядка або табуляція). У результаті аналізатор розпізнає ідентифікатори, літерали та термінальні символи (наприклад, оператори чи ключові слова).</w:t>
      </w:r>
    </w:p>
    <w:p w14:paraId="74D35A9D" w14:textId="77777777" w:rsidR="001850BC" w:rsidRPr="001850BC" w:rsidRDefault="001850BC" w:rsidP="001850BC">
      <w:p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Робота програми триває доти, доки не буде оброблено весь текст. Для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цього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використовується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функція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proofErr w:type="gram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tokenize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(</w:t>
      </w:r>
      <w:proofErr w:type="gram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), яка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зчитує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вміст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файлу,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виділяє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лексеми та порівнює їх із зарезервованими словами. У разі збігу лексема отримує відповідний тип або значення (наприклад, для числових констант).</w:t>
      </w:r>
    </w:p>
    <w:p w14:paraId="6B482A8D" w14:textId="77777777" w:rsidR="001850BC" w:rsidRPr="001850BC" w:rsidRDefault="001850BC" w:rsidP="001850BC">
      <w:p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Всі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розпізнані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лексеми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додаються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gram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до списку</w:t>
      </w:r>
      <w:proofErr w:type="gram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m_tokens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з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унікальним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типом. Це дає можливість подальшим фазам компіляції працювати з лексемами як із конкретними типами, а не послідовностями символів, що значно полегшує синтаксичний аналіз. Такий підхід дозволяє легко перевіряти відповідність лексеми синтаксичним </w:t>
      </w:r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lastRenderedPageBreak/>
        <w:t>конструкціям або здійснювати навігацію текстом програми (вперед і назад від поточної позиції). У таблиці лексем також зберігаються координати лексем (номер рядка і стовпця), що спрощує пошук місця помилки. Крім того, додається метаінформація для подальших етапів аналізу.</w:t>
      </w:r>
    </w:p>
    <w:p w14:paraId="4A954441" w14:textId="77777777" w:rsidR="001850BC" w:rsidRPr="001850BC" w:rsidRDefault="001850BC" w:rsidP="001850BC">
      <w:p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Під час аналізу також виявляються лексичні помилки, наприклад, некоректні символи або неправильні ідентифікатори. Вони ігноруються, оскільки не впливають на синтаксичний розбір чи генерацію коду.</w:t>
      </w:r>
    </w:p>
    <w:p w14:paraId="5B685425" w14:textId="77777777" w:rsidR="001850BC" w:rsidRPr="001850BC" w:rsidRDefault="001850BC" w:rsidP="001850BC">
      <w:p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en-US" w:eastAsia="uk-UA"/>
        </w:rPr>
      </w:pPr>
      <w:proofErr w:type="gram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У рамках</w:t>
      </w:r>
      <w:proofErr w:type="gram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цього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проєкту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реалізовано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прямий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лексичний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аналізатор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,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який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виділяє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лексеми з тексту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програми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та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створює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таблицю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лексем для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подальшої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proofErr w:type="spellStart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обробки</w:t>
      </w:r>
      <w:proofErr w:type="spellEnd"/>
      <w:r w:rsidRPr="001850BC">
        <w:rPr>
          <w:rFonts w:ascii="Times New Roman" w:eastAsia="Times New Roman" w:hAnsi="Times New Roman" w:cs="Times New Roman"/>
          <w:sz w:val="28"/>
          <w:szCs w:val="28"/>
          <w:lang w:eastAsia="uk-UA"/>
        </w:rPr>
        <w:t>.</w:t>
      </w:r>
    </w:p>
    <w:p w14:paraId="7C542655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34F8875" w14:textId="77777777" w:rsidR="00E576FC" w:rsidRDefault="00E576FC" w:rsidP="00E576FC">
      <w:pPr>
        <w:pStyle w:val="2"/>
        <w:numPr>
          <w:ilvl w:val="1"/>
          <w:numId w:val="2"/>
        </w:numPr>
        <w:ind w:left="0" w:firstLine="0"/>
        <w:rPr>
          <w:rFonts w:cs="Times New Roman"/>
          <w:snapToGrid w:val="0"/>
          <w:color w:val="000000" w:themeColor="text1"/>
          <w:szCs w:val="28"/>
        </w:rPr>
      </w:pPr>
      <w:bookmarkStart w:id="10" w:name="_Toc188415224"/>
      <w:r>
        <w:rPr>
          <w:rFonts w:cs="Times New Roman"/>
          <w:snapToGrid w:val="0"/>
          <w:color w:val="000000" w:themeColor="text1"/>
          <w:szCs w:val="28"/>
        </w:rPr>
        <w:t>Розробка синтаксичного та семантичного аналізатора.</w:t>
      </w:r>
      <w:bookmarkEnd w:id="10"/>
    </w:p>
    <w:p w14:paraId="0A8AEC52" w14:textId="77777777" w:rsidR="00A415CC" w:rsidRPr="00730E73" w:rsidRDefault="00A415CC" w:rsidP="00A415CC">
      <w:pPr>
        <w:pStyle w:val="a7"/>
        <w:spacing w:line="360" w:lineRule="auto"/>
        <w:ind w:left="141" w:right="137" w:firstLine="708"/>
        <w:jc w:val="both"/>
        <w:rPr>
          <w:lang w:val="ru-RU"/>
        </w:rPr>
      </w:pPr>
      <w:r>
        <w:t>Синтаксичний аналіз – це процес, що визначає, чи належить деяка послідовність лексем граматиці мови програмування. В принципі, для будь-якої граматики можна побудувати синтаксичний аналізатор, але граматики, які використовуються</w:t>
      </w:r>
      <w:r>
        <w:rPr>
          <w:spacing w:val="-2"/>
        </w:rPr>
        <w:t xml:space="preserve"> </w:t>
      </w:r>
      <w:r>
        <w:t>на</w:t>
      </w:r>
      <w:r>
        <w:rPr>
          <w:spacing w:val="-1"/>
        </w:rPr>
        <w:t xml:space="preserve"> </w:t>
      </w:r>
      <w:r>
        <w:t>практиці,</w:t>
      </w:r>
      <w:r>
        <w:rPr>
          <w:spacing w:val="-1"/>
        </w:rPr>
        <w:t xml:space="preserve"> </w:t>
      </w:r>
      <w:r>
        <w:t>мають</w:t>
      </w:r>
      <w:r>
        <w:rPr>
          <w:spacing w:val="-2"/>
        </w:rPr>
        <w:t xml:space="preserve"> </w:t>
      </w:r>
      <w:r>
        <w:t>спеціальну форму.</w:t>
      </w:r>
      <w:r>
        <w:rPr>
          <w:spacing w:val="-3"/>
        </w:rPr>
        <w:t xml:space="preserve"> </w:t>
      </w:r>
      <w:r>
        <w:t>Наприклад,</w:t>
      </w:r>
      <w:r>
        <w:rPr>
          <w:spacing w:val="-1"/>
        </w:rPr>
        <w:t xml:space="preserve"> </w:t>
      </w:r>
      <w:r>
        <w:t>відомо,</w:t>
      </w:r>
      <w:r>
        <w:rPr>
          <w:spacing w:val="-1"/>
        </w:rPr>
        <w:t xml:space="preserve"> </w:t>
      </w:r>
      <w:r>
        <w:t xml:space="preserve">що для будь-якої </w:t>
      </w:r>
      <w:proofErr w:type="spellStart"/>
      <w:r>
        <w:t>контекстно</w:t>
      </w:r>
      <w:proofErr w:type="spellEnd"/>
      <w:r>
        <w:t>-вільної граматики може бути побудований аналізатор, складність</w:t>
      </w:r>
      <w:r>
        <w:rPr>
          <w:spacing w:val="-10"/>
        </w:rPr>
        <w:t xml:space="preserve"> </w:t>
      </w:r>
      <w:r>
        <w:t>якого</w:t>
      </w:r>
      <w:r>
        <w:rPr>
          <w:spacing w:val="-8"/>
        </w:rPr>
        <w:t xml:space="preserve"> </w:t>
      </w:r>
      <w:r>
        <w:t>не</w:t>
      </w:r>
      <w:r>
        <w:rPr>
          <w:spacing w:val="-11"/>
        </w:rPr>
        <w:t xml:space="preserve"> </w:t>
      </w:r>
      <w:r>
        <w:t>перевищує</w:t>
      </w:r>
      <w:r>
        <w:rPr>
          <w:spacing w:val="-9"/>
        </w:rPr>
        <w:t xml:space="preserve"> </w:t>
      </w:r>
      <w:r>
        <w:t>O(n3)</w:t>
      </w:r>
      <w:r>
        <w:rPr>
          <w:spacing w:val="-9"/>
        </w:rPr>
        <w:t xml:space="preserve"> </w:t>
      </w:r>
      <w:r>
        <w:t>для</w:t>
      </w:r>
      <w:r>
        <w:rPr>
          <w:spacing w:val="-9"/>
        </w:rPr>
        <w:t xml:space="preserve"> </w:t>
      </w:r>
      <w:r>
        <w:t>вхідного</w:t>
      </w:r>
      <w:r>
        <w:rPr>
          <w:spacing w:val="-8"/>
        </w:rPr>
        <w:t xml:space="preserve"> </w:t>
      </w:r>
      <w:r>
        <w:t>рядка</w:t>
      </w:r>
      <w:r>
        <w:rPr>
          <w:spacing w:val="-11"/>
        </w:rPr>
        <w:t xml:space="preserve"> </w:t>
      </w:r>
      <w:r>
        <w:t>довжиною</w:t>
      </w:r>
      <w:r>
        <w:rPr>
          <w:spacing w:val="-10"/>
        </w:rPr>
        <w:t xml:space="preserve"> </w:t>
      </w:r>
      <w:r>
        <w:t>n.</w:t>
      </w:r>
    </w:p>
    <w:p w14:paraId="0E98AC9B" w14:textId="77777777" w:rsidR="00A415CC" w:rsidRPr="00730E73" w:rsidRDefault="00A415CC" w:rsidP="00A415CC">
      <w:pPr>
        <w:pStyle w:val="a7"/>
        <w:spacing w:line="360" w:lineRule="auto"/>
        <w:ind w:right="137"/>
        <w:jc w:val="both"/>
        <w:rPr>
          <w:lang w:val="ru-RU"/>
        </w:rPr>
      </w:pPr>
    </w:p>
    <w:p w14:paraId="12226D3C" w14:textId="77777777" w:rsidR="00A415CC" w:rsidRPr="00051A19" w:rsidRDefault="00A415CC" w:rsidP="00A415CC">
      <w:pPr>
        <w:pStyle w:val="a7"/>
        <w:spacing w:line="360" w:lineRule="auto"/>
        <w:ind w:right="137"/>
        <w:jc w:val="both"/>
      </w:pPr>
      <w:r w:rsidRPr="00051A19">
        <w:t xml:space="preserve"> </w:t>
      </w:r>
      <w:r>
        <w:t>К</w:t>
      </w:r>
      <w:r w:rsidRPr="00051A19">
        <w:t>од реалізує лексичний і синтаксичний аналізатор із побудовою абстрактного синтаксичного дерева (AST) на основі методу Кока-Янгера-Касамі (CYK) та рекурсивного спуску. Розглянемо основні етапи роботи:</w:t>
      </w:r>
    </w:p>
    <w:p w14:paraId="4DC54FBE" w14:textId="77777777" w:rsidR="00A415CC" w:rsidRPr="00051A19" w:rsidRDefault="00A415CC" w:rsidP="00A415CC">
      <w:pPr>
        <w:pStyle w:val="a7"/>
        <w:spacing w:line="360" w:lineRule="auto"/>
        <w:ind w:right="137"/>
        <w:jc w:val="both"/>
        <w:rPr>
          <w:b/>
          <w:bCs/>
        </w:rPr>
      </w:pPr>
      <w:r w:rsidRPr="00051A19">
        <w:rPr>
          <w:b/>
          <w:bCs/>
        </w:rPr>
        <w:t>1. Лексичний аналіз</w:t>
      </w:r>
    </w:p>
    <w:p w14:paraId="259107AA" w14:textId="77777777" w:rsidR="00A415CC" w:rsidRPr="00051A19" w:rsidRDefault="00A415CC" w:rsidP="00A415CC">
      <w:pPr>
        <w:pStyle w:val="a7"/>
        <w:spacing w:line="360" w:lineRule="auto"/>
        <w:ind w:right="137"/>
        <w:jc w:val="both"/>
      </w:pPr>
      <w:r w:rsidRPr="00051A19">
        <w:t>Лексичний аналізатор розбиває вхідний текст на лексеми (мінімальні значущі одиниці мови, такі як ідентифікатори, ключові слова, константи тощо) та зберігає їх у таблиці LexemInfo.</w:t>
      </w:r>
    </w:p>
    <w:p w14:paraId="47DFBDDA" w14:textId="77777777" w:rsidR="00A415CC" w:rsidRPr="00051A19" w:rsidRDefault="00A415CC" w:rsidP="00A415CC">
      <w:pPr>
        <w:pStyle w:val="a7"/>
        <w:spacing w:line="360" w:lineRule="auto"/>
        <w:ind w:right="137"/>
        <w:jc w:val="both"/>
        <w:rPr>
          <w:b/>
          <w:bCs/>
        </w:rPr>
      </w:pPr>
      <w:r w:rsidRPr="00051A19">
        <w:rPr>
          <w:b/>
          <w:bCs/>
        </w:rPr>
        <w:t>2. Метод CYK для синтаксичного аналізу</w:t>
      </w:r>
    </w:p>
    <w:p w14:paraId="6D833DC4" w14:textId="77777777" w:rsidR="00A415CC" w:rsidRPr="00051A19" w:rsidRDefault="00A415CC" w:rsidP="00873DED">
      <w:pPr>
        <w:pStyle w:val="a7"/>
        <w:numPr>
          <w:ilvl w:val="0"/>
          <w:numId w:val="37"/>
        </w:numPr>
        <w:spacing w:line="360" w:lineRule="auto"/>
        <w:ind w:right="137"/>
        <w:jc w:val="both"/>
      </w:pPr>
      <w:r w:rsidRPr="00051A19">
        <w:rPr>
          <w:b/>
          <w:bCs/>
        </w:rPr>
        <w:t>Ініціалізація</w:t>
      </w:r>
      <w:r w:rsidRPr="00051A19">
        <w:t>: створюється таблиця parseInfoTable, де кожна комірка містить множину символів граматики.</w:t>
      </w:r>
    </w:p>
    <w:p w14:paraId="5EE585C8" w14:textId="77777777" w:rsidR="00A415CC" w:rsidRPr="00051A19" w:rsidRDefault="00A415CC" w:rsidP="00873DED">
      <w:pPr>
        <w:pStyle w:val="a7"/>
        <w:numPr>
          <w:ilvl w:val="0"/>
          <w:numId w:val="37"/>
        </w:numPr>
        <w:spacing w:line="360" w:lineRule="auto"/>
        <w:ind w:right="137"/>
        <w:jc w:val="both"/>
      </w:pPr>
      <w:r w:rsidRPr="00051A19">
        <w:rPr>
          <w:b/>
          <w:bCs/>
        </w:rPr>
        <w:t>Заповнення таблиці</w:t>
      </w:r>
      <w:r w:rsidRPr="00051A19">
        <w:t xml:space="preserve">: використовується двовимірний підхід, де кожна комірка заповнюється на основі правил граматики: </w:t>
      </w:r>
    </w:p>
    <w:p w14:paraId="264A33FB" w14:textId="77777777" w:rsidR="00A415CC" w:rsidRPr="00051A19" w:rsidRDefault="00A415CC" w:rsidP="00873DED">
      <w:pPr>
        <w:pStyle w:val="a7"/>
        <w:numPr>
          <w:ilvl w:val="1"/>
          <w:numId w:val="37"/>
        </w:numPr>
        <w:spacing w:line="360" w:lineRule="auto"/>
        <w:ind w:right="137"/>
        <w:jc w:val="both"/>
      </w:pPr>
      <w:r w:rsidRPr="00051A19">
        <w:t>Якщо правило має один елемент справа, перевіряється відповідність лексеми цьому правилу.</w:t>
      </w:r>
    </w:p>
    <w:p w14:paraId="07B8F45C" w14:textId="77777777" w:rsidR="00A415CC" w:rsidRPr="00051A19" w:rsidRDefault="00A415CC" w:rsidP="00873DED">
      <w:pPr>
        <w:pStyle w:val="a7"/>
        <w:numPr>
          <w:ilvl w:val="1"/>
          <w:numId w:val="37"/>
        </w:numPr>
        <w:spacing w:line="360" w:lineRule="auto"/>
        <w:ind w:right="137"/>
        <w:jc w:val="both"/>
      </w:pPr>
      <w:r w:rsidRPr="00051A19">
        <w:lastRenderedPageBreak/>
        <w:t>Якщо правило має два елементи, шукається розбиття, яке дозволяє побудувати комбінацію двох піддерев.</w:t>
      </w:r>
    </w:p>
    <w:p w14:paraId="5D832E88" w14:textId="77777777" w:rsidR="00A415CC" w:rsidRPr="00051A19" w:rsidRDefault="00A415CC" w:rsidP="00873DED">
      <w:pPr>
        <w:pStyle w:val="a7"/>
        <w:numPr>
          <w:ilvl w:val="0"/>
          <w:numId w:val="37"/>
        </w:numPr>
        <w:spacing w:line="360" w:lineRule="auto"/>
        <w:ind w:right="137"/>
        <w:jc w:val="both"/>
      </w:pPr>
      <w:r w:rsidRPr="00051A19">
        <w:t>Після завершення побудови таблиці перевіряється наявність стартового символу граматики у верхньому правому куті таблиці. Якщо символ є, аналіз вважається успішним.</w:t>
      </w:r>
    </w:p>
    <w:p w14:paraId="0C9D11B1" w14:textId="77777777" w:rsidR="00A415CC" w:rsidRPr="00051A19" w:rsidRDefault="00A415CC" w:rsidP="00A415CC">
      <w:pPr>
        <w:pStyle w:val="a7"/>
        <w:spacing w:line="360" w:lineRule="auto"/>
        <w:ind w:right="137"/>
        <w:jc w:val="both"/>
        <w:rPr>
          <w:b/>
          <w:bCs/>
        </w:rPr>
      </w:pPr>
      <w:r w:rsidRPr="00051A19">
        <w:rPr>
          <w:b/>
          <w:bCs/>
        </w:rPr>
        <w:t>3. Рекурсивний спуск</w:t>
      </w:r>
    </w:p>
    <w:p w14:paraId="00BC7791" w14:textId="77777777" w:rsidR="00A415CC" w:rsidRPr="00051A19" w:rsidRDefault="00A415CC" w:rsidP="00A415CC">
      <w:pPr>
        <w:pStyle w:val="a7"/>
        <w:spacing w:line="360" w:lineRule="auto"/>
        <w:ind w:right="137"/>
        <w:jc w:val="both"/>
      </w:pPr>
      <w:r w:rsidRPr="00051A19">
        <w:t>Якщо метод CYK не успішний або обрано режим рекурсивного спуску, запускається рекурсивний аналізатор:</w:t>
      </w:r>
    </w:p>
    <w:p w14:paraId="594394FF" w14:textId="77777777" w:rsidR="00A415CC" w:rsidRPr="00051A19" w:rsidRDefault="00A415CC" w:rsidP="00873DED">
      <w:pPr>
        <w:pStyle w:val="a7"/>
        <w:numPr>
          <w:ilvl w:val="0"/>
          <w:numId w:val="38"/>
        </w:numPr>
        <w:spacing w:line="360" w:lineRule="auto"/>
        <w:ind w:right="137"/>
        <w:jc w:val="both"/>
      </w:pPr>
      <w:r w:rsidRPr="00051A19">
        <w:t>Кожне правило граматики перевіряється на відповідність лексемам у поточній позиції.</w:t>
      </w:r>
    </w:p>
    <w:p w14:paraId="10B7D1A2" w14:textId="77777777" w:rsidR="00A415CC" w:rsidRPr="00051A19" w:rsidRDefault="00A415CC" w:rsidP="00873DED">
      <w:pPr>
        <w:pStyle w:val="a7"/>
        <w:numPr>
          <w:ilvl w:val="0"/>
          <w:numId w:val="38"/>
        </w:numPr>
        <w:spacing w:line="360" w:lineRule="auto"/>
        <w:ind w:right="137"/>
        <w:jc w:val="both"/>
      </w:pPr>
      <w:r w:rsidRPr="00051A19">
        <w:t>Якщо знайдено відповідність, індекс лексем збільшується, і аналіз продовжується для наступних правил.</w:t>
      </w:r>
    </w:p>
    <w:p w14:paraId="76F1EE5E" w14:textId="77777777" w:rsidR="00A415CC" w:rsidRPr="00051A19" w:rsidRDefault="00A415CC" w:rsidP="00873DED">
      <w:pPr>
        <w:pStyle w:val="a7"/>
        <w:numPr>
          <w:ilvl w:val="0"/>
          <w:numId w:val="38"/>
        </w:numPr>
        <w:spacing w:line="360" w:lineRule="auto"/>
        <w:ind w:right="137"/>
        <w:jc w:val="both"/>
      </w:pPr>
      <w:r w:rsidRPr="00051A19">
        <w:t>У разі помилки повертається інформація про невідповідність лексеми.</w:t>
      </w:r>
    </w:p>
    <w:p w14:paraId="3A528708" w14:textId="77777777" w:rsidR="00A415CC" w:rsidRPr="00051A19" w:rsidRDefault="00A415CC" w:rsidP="00A415CC">
      <w:pPr>
        <w:pStyle w:val="a7"/>
        <w:spacing w:line="360" w:lineRule="auto"/>
        <w:ind w:right="137"/>
        <w:jc w:val="both"/>
        <w:rPr>
          <w:b/>
          <w:bCs/>
        </w:rPr>
      </w:pPr>
      <w:r w:rsidRPr="00051A19">
        <w:rPr>
          <w:b/>
          <w:bCs/>
        </w:rPr>
        <w:t>4. Побудова абстрактного синтаксичного дерева (AST)</w:t>
      </w:r>
    </w:p>
    <w:p w14:paraId="0B13138E" w14:textId="77777777" w:rsidR="00A415CC" w:rsidRPr="00051A19" w:rsidRDefault="00A415CC" w:rsidP="00873DED">
      <w:pPr>
        <w:pStyle w:val="a7"/>
        <w:numPr>
          <w:ilvl w:val="0"/>
          <w:numId w:val="39"/>
        </w:numPr>
        <w:spacing w:line="360" w:lineRule="auto"/>
        <w:ind w:right="137"/>
        <w:jc w:val="both"/>
      </w:pPr>
      <w:r w:rsidRPr="00051A19">
        <w:t>Дерево будується функцією buildAST. Кожен вузол представляє або термінальний, або нетермінальний символ.</w:t>
      </w:r>
    </w:p>
    <w:p w14:paraId="75E1D34C" w14:textId="77777777" w:rsidR="00A415CC" w:rsidRPr="00051A19" w:rsidRDefault="00A415CC" w:rsidP="00873DED">
      <w:pPr>
        <w:pStyle w:val="a7"/>
        <w:numPr>
          <w:ilvl w:val="0"/>
          <w:numId w:val="39"/>
        </w:numPr>
        <w:spacing w:line="360" w:lineRule="auto"/>
        <w:ind w:right="137"/>
        <w:jc w:val="both"/>
      </w:pPr>
      <w:r w:rsidRPr="00051A19">
        <w:t>Для кожного правила створюються дочірні вузли, які відповідають його елементам.</w:t>
      </w:r>
    </w:p>
    <w:p w14:paraId="73740AF5" w14:textId="77777777" w:rsidR="00A415CC" w:rsidRPr="00051A19" w:rsidRDefault="00A415CC" w:rsidP="00873DED">
      <w:pPr>
        <w:pStyle w:val="a7"/>
        <w:numPr>
          <w:ilvl w:val="0"/>
          <w:numId w:val="39"/>
        </w:numPr>
        <w:spacing w:line="360" w:lineRule="auto"/>
        <w:ind w:right="137"/>
        <w:jc w:val="both"/>
      </w:pPr>
      <w:r w:rsidRPr="00051A19">
        <w:t>Якщо правило має два елементи справа, дерево будується рекурсивно для обох піддерев.</w:t>
      </w:r>
    </w:p>
    <w:p w14:paraId="45D55F0D" w14:textId="77777777" w:rsidR="00A415CC" w:rsidRPr="00051A19" w:rsidRDefault="00A415CC" w:rsidP="00A415CC">
      <w:pPr>
        <w:pStyle w:val="a7"/>
        <w:spacing w:line="360" w:lineRule="auto"/>
        <w:ind w:right="137"/>
        <w:jc w:val="both"/>
        <w:rPr>
          <w:b/>
          <w:bCs/>
        </w:rPr>
      </w:pPr>
      <w:r w:rsidRPr="00051A19">
        <w:rPr>
          <w:b/>
          <w:bCs/>
        </w:rPr>
        <w:t>5. Виведення AST</w:t>
      </w:r>
    </w:p>
    <w:p w14:paraId="25AC4DEA" w14:textId="77777777" w:rsidR="00A415CC" w:rsidRPr="00051A19" w:rsidRDefault="00A415CC" w:rsidP="00A415CC">
      <w:pPr>
        <w:pStyle w:val="a7"/>
        <w:spacing w:line="360" w:lineRule="auto"/>
        <w:ind w:right="137"/>
        <w:jc w:val="both"/>
      </w:pPr>
      <w:r w:rsidRPr="00051A19">
        <w:t>Для візуалізації AST використовуються функції:</w:t>
      </w:r>
    </w:p>
    <w:p w14:paraId="5E35DBD4" w14:textId="77777777" w:rsidR="00A415CC" w:rsidRPr="00051A19" w:rsidRDefault="00A415CC" w:rsidP="00873DED">
      <w:pPr>
        <w:pStyle w:val="a7"/>
        <w:numPr>
          <w:ilvl w:val="0"/>
          <w:numId w:val="40"/>
        </w:numPr>
        <w:spacing w:line="360" w:lineRule="auto"/>
        <w:ind w:right="137"/>
        <w:jc w:val="both"/>
      </w:pPr>
      <w:r w:rsidRPr="00051A19">
        <w:t>printAST: виводить дерево в консоль у вигляді ієрархічної структури.</w:t>
      </w:r>
    </w:p>
    <w:p w14:paraId="533F3B57" w14:textId="77777777" w:rsidR="00A415CC" w:rsidRPr="00051A19" w:rsidRDefault="00A415CC" w:rsidP="00873DED">
      <w:pPr>
        <w:pStyle w:val="a7"/>
        <w:numPr>
          <w:ilvl w:val="0"/>
          <w:numId w:val="40"/>
        </w:numPr>
        <w:spacing w:line="360" w:lineRule="auto"/>
        <w:ind w:right="137"/>
        <w:jc w:val="both"/>
      </w:pPr>
      <w:r w:rsidRPr="00051A19">
        <w:t>printASTToFile: записує дерево у файл.</w:t>
      </w:r>
    </w:p>
    <w:p w14:paraId="3BD464F4" w14:textId="77777777" w:rsidR="00A415CC" w:rsidRPr="00051A19" w:rsidRDefault="00A415CC" w:rsidP="00A415CC">
      <w:pPr>
        <w:pStyle w:val="a7"/>
        <w:spacing w:line="360" w:lineRule="auto"/>
        <w:ind w:right="137"/>
        <w:jc w:val="both"/>
        <w:rPr>
          <w:b/>
          <w:bCs/>
        </w:rPr>
      </w:pPr>
      <w:r w:rsidRPr="00051A19">
        <w:rPr>
          <w:b/>
          <w:bCs/>
        </w:rPr>
        <w:t>6. Збереження таблиці CYK</w:t>
      </w:r>
    </w:p>
    <w:p w14:paraId="5E31B124" w14:textId="77777777" w:rsidR="00A415CC" w:rsidRPr="00051A19" w:rsidRDefault="00A415CC" w:rsidP="00A415CC">
      <w:pPr>
        <w:pStyle w:val="a7"/>
        <w:spacing w:line="360" w:lineRule="auto"/>
        <w:ind w:right="137"/>
        <w:jc w:val="both"/>
      </w:pPr>
      <w:r w:rsidRPr="00051A19">
        <w:t>Таблиця результатів CYK може бути виведена або збережена у файл за допомогою функцій displayParseInfoTable та saveParseInfoTableToFile.</w:t>
      </w:r>
    </w:p>
    <w:p w14:paraId="33659D60" w14:textId="77777777" w:rsidR="00A415CC" w:rsidRPr="00051A19" w:rsidRDefault="00A415CC" w:rsidP="00A415CC">
      <w:pPr>
        <w:pStyle w:val="a7"/>
        <w:spacing w:line="360" w:lineRule="auto"/>
        <w:ind w:right="137"/>
        <w:jc w:val="both"/>
        <w:rPr>
          <w:b/>
          <w:bCs/>
        </w:rPr>
      </w:pPr>
      <w:r w:rsidRPr="00051A19">
        <w:rPr>
          <w:b/>
          <w:bCs/>
        </w:rPr>
        <w:t>7. Основна функція синтаксичного аналізу</w:t>
      </w:r>
    </w:p>
    <w:p w14:paraId="5C5349E9" w14:textId="77777777" w:rsidR="00A415CC" w:rsidRPr="00051A19" w:rsidRDefault="00A415CC" w:rsidP="00A415CC">
      <w:pPr>
        <w:pStyle w:val="a7"/>
        <w:spacing w:line="360" w:lineRule="auto"/>
        <w:ind w:right="137"/>
        <w:jc w:val="both"/>
      </w:pPr>
      <w:r w:rsidRPr="00051A19">
        <w:t>Функція syntaxAnalyze координує процес:</w:t>
      </w:r>
    </w:p>
    <w:p w14:paraId="024747EA" w14:textId="77777777" w:rsidR="00A415CC" w:rsidRPr="00051A19" w:rsidRDefault="00A415CC" w:rsidP="00873DED">
      <w:pPr>
        <w:pStyle w:val="a7"/>
        <w:numPr>
          <w:ilvl w:val="0"/>
          <w:numId w:val="41"/>
        </w:numPr>
        <w:spacing w:line="360" w:lineRule="auto"/>
        <w:ind w:right="137"/>
        <w:jc w:val="both"/>
      </w:pPr>
      <w:r w:rsidRPr="00051A19">
        <w:t>Спочатку викликається метод CYK.</w:t>
      </w:r>
    </w:p>
    <w:p w14:paraId="039E8E70" w14:textId="77777777" w:rsidR="00A415CC" w:rsidRPr="00051A19" w:rsidRDefault="00A415CC" w:rsidP="00873DED">
      <w:pPr>
        <w:pStyle w:val="a7"/>
        <w:numPr>
          <w:ilvl w:val="0"/>
          <w:numId w:val="41"/>
        </w:numPr>
        <w:spacing w:line="360" w:lineRule="auto"/>
        <w:ind w:right="137"/>
        <w:jc w:val="both"/>
      </w:pPr>
      <w:r w:rsidRPr="00051A19">
        <w:t>Якщо CYK не успішний, виконується рекурсивний спуск.</w:t>
      </w:r>
    </w:p>
    <w:p w14:paraId="74CB1B87" w14:textId="77777777" w:rsidR="00A415CC" w:rsidRPr="00051A19" w:rsidRDefault="00A415CC" w:rsidP="00873DED">
      <w:pPr>
        <w:pStyle w:val="a7"/>
        <w:numPr>
          <w:ilvl w:val="0"/>
          <w:numId w:val="41"/>
        </w:numPr>
        <w:spacing w:line="360" w:lineRule="auto"/>
        <w:ind w:right="137"/>
        <w:jc w:val="both"/>
      </w:pPr>
      <w:r w:rsidRPr="00051A19">
        <w:lastRenderedPageBreak/>
        <w:t>У разі помилки виводиться інформація про невідповідність та позицію помилки у вхідному коді.</w:t>
      </w:r>
    </w:p>
    <w:p w14:paraId="5D32DAD3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01C731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64363E9" w14:textId="77777777" w:rsidR="00E576FC" w:rsidRDefault="00E576FC" w:rsidP="00E576FC">
      <w:pPr>
        <w:pStyle w:val="3"/>
        <w:ind w:left="0" w:firstLine="0"/>
        <w:rPr>
          <w:rFonts w:cs="Times New Roman"/>
          <w:b/>
          <w:bCs/>
          <w:color w:val="000000" w:themeColor="text1"/>
          <w:szCs w:val="28"/>
        </w:rPr>
      </w:pPr>
      <w:bookmarkStart w:id="11" w:name="_Toc188415225"/>
      <w:r>
        <w:rPr>
          <w:rFonts w:cs="Times New Roman"/>
          <w:b/>
          <w:bCs/>
          <w:color w:val="000000" w:themeColor="text1"/>
          <w:szCs w:val="28"/>
        </w:rPr>
        <w:t>Розробка дерева граматичного розбору.</w:t>
      </w:r>
      <w:bookmarkEnd w:id="11"/>
    </w:p>
    <w:p w14:paraId="3ABF35A5" w14:textId="77777777" w:rsidR="00EB342A" w:rsidRPr="00DE7953" w:rsidRDefault="00F93A74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color w:val="000000" w:themeColor="text1"/>
          <w:sz w:val="16"/>
          <w:szCs w:val="16"/>
          <w:lang w:val="uk-UA"/>
        </w:rPr>
        <w:t xml:space="preserve">  </w:t>
      </w:r>
      <w:proofErr w:type="spellStart"/>
      <w:r w:rsidR="00EB342A" w:rsidRPr="00DE7953">
        <w:rPr>
          <w:rFonts w:ascii="Consolas" w:hAnsi="Consolas"/>
          <w:sz w:val="16"/>
          <w:szCs w:val="16"/>
          <w:lang w:val="uk-UA" w:eastAsia="uk-UA" w:bidi="uk-UA"/>
        </w:rPr>
        <w:t>Program</w:t>
      </w:r>
      <w:proofErr w:type="spellEnd"/>
    </w:p>
    <w:p w14:paraId="5479D694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├── "S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tartProgram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6129CB39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├── "S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tartBlok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1B663349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├── {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VariableDeclaration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 ";"}</w:t>
      </w:r>
    </w:p>
    <w:p w14:paraId="3ACA2860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VariableDeclaration</w:t>
      </w:r>
      <w:proofErr w:type="spellEnd"/>
    </w:p>
    <w:p w14:paraId="787BAED5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├── "I</w:t>
      </w:r>
      <w:r w:rsidRPr="00DE7953">
        <w:rPr>
          <w:rFonts w:ascii="Consolas" w:hAnsi="Consolas"/>
          <w:sz w:val="16"/>
          <w:szCs w:val="16"/>
          <w:lang w:eastAsia="uk-UA" w:bidi="uk-UA"/>
        </w:rPr>
        <w:t>nt32</w:t>
      </w:r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3BEF17EB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└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VariableList</w:t>
      </w:r>
      <w:proofErr w:type="spellEnd"/>
    </w:p>
    <w:p w14:paraId="5E7553A2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 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Identifier</w:t>
      </w:r>
      <w:proofErr w:type="spellEnd"/>
    </w:p>
    <w:p w14:paraId="56164FB5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    │   ├── "_"</w:t>
      </w:r>
    </w:p>
    <w:p w14:paraId="30FCB523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    │   └── 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LowUp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 {</w:t>
      </w:r>
      <w:r w:rsidRPr="00DE7953">
        <w:rPr>
          <w:rFonts w:ascii="Consolas" w:hAnsi="Consolas"/>
          <w:sz w:val="16"/>
          <w:szCs w:val="16"/>
          <w:lang w:eastAsia="uk-UA" w:bidi="uk-UA"/>
        </w:rPr>
        <w:t>2</w:t>
      </w:r>
      <w:r w:rsidRPr="00DE7953">
        <w:rPr>
          <w:rFonts w:ascii="Consolas" w:hAnsi="Consolas"/>
          <w:sz w:val="16"/>
          <w:szCs w:val="16"/>
          <w:lang w:val="uk-UA" w:eastAsia="uk-UA" w:bidi="uk-UA"/>
        </w:rPr>
        <w:t>}</w:t>
      </w:r>
    </w:p>
    <w:p w14:paraId="69BDC625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    │    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Up</w:t>
      </w:r>
      <w:proofErr w:type="spellEnd"/>
    </w:p>
    <w:p w14:paraId="30676FC1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    │       │   └── "A" | "B" | ... | "Z"</w:t>
      </w:r>
    </w:p>
    <w:p w14:paraId="0B3711B0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    │    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Low</w:t>
      </w:r>
      <w:proofErr w:type="spellEnd"/>
    </w:p>
    <w:p w14:paraId="5AAE46DB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    │       │   └── "a" | "b" | ... | "z"</w:t>
      </w:r>
    </w:p>
    <w:p w14:paraId="6AE1290E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    │       └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Digit</w:t>
      </w:r>
      <w:proofErr w:type="spellEnd"/>
    </w:p>
    <w:p w14:paraId="5AF0F4B2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    │           └── "0" | "1" | ... | "9"</w:t>
      </w:r>
    </w:p>
    <w:p w14:paraId="68E83F2E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    └── {","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Identifier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}</w:t>
      </w:r>
    </w:p>
    <w:p w14:paraId="30CCC4D8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├── {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Statement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}</w:t>
      </w:r>
    </w:p>
    <w:p w14:paraId="3AA852FC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Statement</w:t>
      </w:r>
      <w:proofErr w:type="spellEnd"/>
    </w:p>
    <w:p w14:paraId="66845015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InputStatement</w:t>
      </w:r>
      <w:proofErr w:type="spellEnd"/>
    </w:p>
    <w:p w14:paraId="7D011ADB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├── "</w:t>
      </w:r>
      <w:r w:rsidRPr="00DE7953">
        <w:rPr>
          <w:rFonts w:ascii="Consolas" w:hAnsi="Consolas"/>
          <w:sz w:val="16"/>
          <w:szCs w:val="16"/>
          <w:lang w:eastAsia="uk-UA" w:bidi="uk-UA"/>
        </w:rPr>
        <w:t>Scan</w:t>
      </w:r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2E702C9C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└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Identifier</w:t>
      </w:r>
      <w:proofErr w:type="spellEnd"/>
    </w:p>
    <w:p w14:paraId="206C29A0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OutputStatement</w:t>
      </w:r>
      <w:proofErr w:type="spellEnd"/>
    </w:p>
    <w:p w14:paraId="7085A781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├── "</w:t>
      </w:r>
      <w:r w:rsidRPr="00DE7953">
        <w:rPr>
          <w:rFonts w:ascii="Consolas" w:hAnsi="Consolas"/>
          <w:sz w:val="16"/>
          <w:szCs w:val="16"/>
          <w:lang w:eastAsia="uk-UA" w:bidi="uk-UA"/>
        </w:rPr>
        <w:t>Print</w:t>
      </w:r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5277EB89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└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rithmeticExpression</w:t>
      </w:r>
      <w:proofErr w:type="spellEnd"/>
    </w:p>
    <w:p w14:paraId="5D93C15B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 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LowPriorityExpression</w:t>
      </w:r>
      <w:proofErr w:type="spellEnd"/>
    </w:p>
    <w:p w14:paraId="086DB10E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 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MiddlePriorityExpression</w:t>
      </w:r>
      <w:proofErr w:type="spellEnd"/>
    </w:p>
    <w:p w14:paraId="732E1643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 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Identifier</w:t>
      </w:r>
      <w:proofErr w:type="spellEnd"/>
    </w:p>
    <w:p w14:paraId="4A1900AD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 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Number</w:t>
      </w:r>
      <w:proofErr w:type="spellEnd"/>
    </w:p>
    <w:p w14:paraId="3C3BBBE6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    │   │   │   ├── ["-"]</w:t>
      </w:r>
    </w:p>
    <w:p w14:paraId="5AA4323B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    │   │   │   └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Digit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 {5}</w:t>
      </w:r>
    </w:p>
    <w:p w14:paraId="6827ECCE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    │   │   └── "("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rithmeticExpression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 ")"</w:t>
      </w:r>
    </w:p>
    <w:p w14:paraId="5EB47FD6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    │   └── {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MiddlePriorityOperator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MiddlePriorityExpression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}</w:t>
      </w:r>
    </w:p>
    <w:p w14:paraId="4D992F40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    └── {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LowPriorityOperator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LowPriorityExpression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}</w:t>
      </w:r>
    </w:p>
    <w:p w14:paraId="08B6836B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ssignStatement</w:t>
      </w:r>
      <w:proofErr w:type="spellEnd"/>
    </w:p>
    <w:p w14:paraId="5CDC5931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rithmeticExpression</w:t>
      </w:r>
      <w:proofErr w:type="spellEnd"/>
    </w:p>
    <w:p w14:paraId="0C5684EC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└── "==&gt;"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Identifier</w:t>
      </w:r>
      <w:proofErr w:type="spellEnd"/>
    </w:p>
    <w:p w14:paraId="6E35F639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IfElseStatement</w:t>
      </w:r>
      <w:proofErr w:type="spellEnd"/>
    </w:p>
    <w:p w14:paraId="2733D428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├── "I</w:t>
      </w:r>
      <w:r w:rsidRPr="00DE7953">
        <w:rPr>
          <w:rFonts w:ascii="Consolas" w:hAnsi="Consolas"/>
          <w:sz w:val="16"/>
          <w:szCs w:val="16"/>
          <w:lang w:eastAsia="uk-UA" w:bidi="uk-UA"/>
        </w:rPr>
        <w:t>f</w:t>
      </w:r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0A5EC84B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├── "("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LogicalExpression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 ")"</w:t>
      </w:r>
    </w:p>
    <w:p w14:paraId="71369CD7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ndExpression</w:t>
      </w:r>
      <w:proofErr w:type="spellEnd"/>
    </w:p>
    <w:p w14:paraId="572BDBC4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Comparison</w:t>
      </w:r>
      <w:proofErr w:type="spellEnd"/>
    </w:p>
    <w:p w14:paraId="489ACB30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│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ComparisonExpression</w:t>
      </w:r>
      <w:proofErr w:type="spellEnd"/>
    </w:p>
    <w:p w14:paraId="7571DA3C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│   │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rithmeticExpression</w:t>
      </w:r>
      <w:proofErr w:type="spellEnd"/>
    </w:p>
    <w:p w14:paraId="2BCE1BEC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│   │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ComparisonOperator</w:t>
      </w:r>
      <w:proofErr w:type="spellEnd"/>
    </w:p>
    <w:p w14:paraId="1D11E469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lastRenderedPageBreak/>
        <w:t xml:space="preserve">│   │   │   │   │   │   │   └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rithmeticExpression</w:t>
      </w:r>
      <w:proofErr w:type="spellEnd"/>
    </w:p>
    <w:p w14:paraId="5274420C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│   │   │   └── [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NotOperator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] "("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LogicalExpression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 ")"</w:t>
      </w:r>
    </w:p>
    <w:p w14:paraId="51169F26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│   │   └── {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ndOperator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ndExpression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}</w:t>
      </w:r>
    </w:p>
    <w:p w14:paraId="6BE45802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│   └── {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OrOperator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ndExpression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}</w:t>
      </w:r>
    </w:p>
    <w:p w14:paraId="32113173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Statement</w:t>
      </w:r>
      <w:proofErr w:type="spellEnd"/>
    </w:p>
    <w:p w14:paraId="58A2D1D5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└── ["</w:t>
      </w:r>
      <w:r w:rsidRPr="00DE7953">
        <w:rPr>
          <w:rFonts w:ascii="Consolas" w:hAnsi="Consolas"/>
          <w:sz w:val="16"/>
          <w:szCs w:val="16"/>
          <w:lang w:eastAsia="uk-UA" w:bidi="uk-UA"/>
        </w:rPr>
        <w:t>else</w:t>
      </w: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"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Statement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]</w:t>
      </w:r>
    </w:p>
    <w:p w14:paraId="7958B609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GotoStatement</w:t>
      </w:r>
      <w:proofErr w:type="spellEnd"/>
    </w:p>
    <w:p w14:paraId="5B4C796B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├── "G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oto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1FDAEB58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└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Identifier</w:t>
      </w:r>
      <w:proofErr w:type="spellEnd"/>
    </w:p>
    <w:p w14:paraId="2C8350E8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LabelPoint</w:t>
      </w:r>
      <w:proofErr w:type="spellEnd"/>
    </w:p>
    <w:p w14:paraId="44C3A820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Identifier</w:t>
      </w:r>
      <w:proofErr w:type="spellEnd"/>
    </w:p>
    <w:p w14:paraId="2115B748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└── ":"</w:t>
      </w:r>
    </w:p>
    <w:p w14:paraId="59250EF6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ForToStatement</w:t>
      </w:r>
      <w:proofErr w:type="spellEnd"/>
    </w:p>
    <w:p w14:paraId="7DBBC9FB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├── "F</w:t>
      </w:r>
      <w:r w:rsidRPr="00DE7953">
        <w:rPr>
          <w:rFonts w:ascii="Consolas" w:hAnsi="Consolas"/>
          <w:sz w:val="16"/>
          <w:szCs w:val="16"/>
          <w:lang w:eastAsia="uk-UA" w:bidi="uk-UA"/>
        </w:rPr>
        <w:t>or</w:t>
      </w:r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2840A17D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ssignStatement</w:t>
      </w:r>
      <w:proofErr w:type="spellEnd"/>
    </w:p>
    <w:p w14:paraId="52800343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├── "T</w:t>
      </w:r>
      <w:r w:rsidRPr="00DE7953">
        <w:rPr>
          <w:rFonts w:ascii="Consolas" w:hAnsi="Consolas"/>
          <w:sz w:val="16"/>
          <w:szCs w:val="16"/>
          <w:lang w:eastAsia="uk-UA" w:bidi="uk-UA"/>
        </w:rPr>
        <w:t>o</w:t>
      </w:r>
      <w:r w:rsidRPr="00DE7953">
        <w:rPr>
          <w:rFonts w:ascii="Consolas" w:hAnsi="Consolas"/>
          <w:sz w:val="16"/>
          <w:szCs w:val="16"/>
          <w:lang w:val="uk-UA" w:eastAsia="uk-UA" w:bidi="uk-UA"/>
        </w:rPr>
        <w:t>" | "DOWNTO"</w:t>
      </w:r>
    </w:p>
    <w:p w14:paraId="140A0CCA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ArithmeticExpression</w:t>
      </w:r>
      <w:proofErr w:type="spellEnd"/>
    </w:p>
    <w:p w14:paraId="609966FD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├── "D</w:t>
      </w:r>
      <w:r w:rsidRPr="00DE7953">
        <w:rPr>
          <w:rFonts w:ascii="Consolas" w:hAnsi="Consolas"/>
          <w:sz w:val="16"/>
          <w:szCs w:val="16"/>
          <w:lang w:eastAsia="uk-UA" w:bidi="uk-UA"/>
        </w:rPr>
        <w:t>o</w:t>
      </w:r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7810EE4B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└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Statement</w:t>
      </w:r>
      <w:proofErr w:type="spellEnd"/>
    </w:p>
    <w:p w14:paraId="3C92B326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WhileStatement</w:t>
      </w:r>
      <w:proofErr w:type="spellEnd"/>
    </w:p>
    <w:p w14:paraId="62EF950A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├── "W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hile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1C35917A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LogicalExpression</w:t>
      </w:r>
      <w:proofErr w:type="spellEnd"/>
    </w:p>
    <w:p w14:paraId="4E1ABDED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├── {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Statement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}</w:t>
      </w:r>
    </w:p>
    <w:p w14:paraId="72F5074F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└── "E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nd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" "W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hile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3D265637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├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RepeatUntilStatement</w:t>
      </w:r>
      <w:proofErr w:type="spellEnd"/>
    </w:p>
    <w:p w14:paraId="02C640D8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├── "R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epeat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0AB24F2D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├── {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Statement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}</w:t>
      </w:r>
    </w:p>
    <w:p w14:paraId="7594275F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│   └── "U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ntil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" "("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LogicalExpression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 ")"</w:t>
      </w:r>
    </w:p>
    <w:p w14:paraId="4FB756EC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 xml:space="preserve">│   │   └── 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CompoundStatement</w:t>
      </w:r>
      <w:proofErr w:type="spellEnd"/>
    </w:p>
    <w:p w14:paraId="478E6A2F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    ├── "S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tartBlok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3D8C6DBB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    ├── {</w:t>
      </w:r>
      <w:proofErr w:type="spellStart"/>
      <w:r w:rsidRPr="00DE7953">
        <w:rPr>
          <w:rFonts w:ascii="Consolas" w:hAnsi="Consolas"/>
          <w:sz w:val="16"/>
          <w:szCs w:val="16"/>
          <w:lang w:val="uk-UA" w:eastAsia="uk-UA" w:bidi="uk-UA"/>
        </w:rPr>
        <w:t>Statement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}</w:t>
      </w:r>
    </w:p>
    <w:p w14:paraId="4F5A84E9" w14:textId="77777777" w:rsidR="00EB342A" w:rsidRPr="00DE7953" w:rsidRDefault="00EB342A" w:rsidP="00EB342A">
      <w:pPr>
        <w:pStyle w:val="aa"/>
        <w:spacing w:after="0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│   │       └── "E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ndBlok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5EA9C0A6" w14:textId="77777777" w:rsidR="00EB342A" w:rsidRPr="00DE7953" w:rsidRDefault="00EB342A" w:rsidP="00EB342A">
      <w:pPr>
        <w:pStyle w:val="aa"/>
        <w:spacing w:after="0" w:line="240" w:lineRule="auto"/>
        <w:jc w:val="both"/>
        <w:rPr>
          <w:rFonts w:ascii="Consolas" w:hAnsi="Consolas"/>
          <w:sz w:val="16"/>
          <w:szCs w:val="16"/>
          <w:lang w:val="uk-UA" w:eastAsia="uk-UA" w:bidi="uk-UA"/>
        </w:rPr>
      </w:pPr>
      <w:r w:rsidRPr="00DE7953">
        <w:rPr>
          <w:rFonts w:ascii="Consolas" w:hAnsi="Consolas"/>
          <w:sz w:val="16"/>
          <w:szCs w:val="16"/>
          <w:lang w:val="uk-UA" w:eastAsia="uk-UA" w:bidi="uk-UA"/>
        </w:rPr>
        <w:t>└── "E</w:t>
      </w:r>
      <w:proofErr w:type="spellStart"/>
      <w:r w:rsidRPr="00DE7953">
        <w:rPr>
          <w:rFonts w:ascii="Consolas" w:hAnsi="Consolas"/>
          <w:sz w:val="16"/>
          <w:szCs w:val="16"/>
          <w:lang w:eastAsia="uk-UA" w:bidi="uk-UA"/>
        </w:rPr>
        <w:t>ndBlok</w:t>
      </w:r>
      <w:proofErr w:type="spellEnd"/>
      <w:r w:rsidRPr="00DE7953">
        <w:rPr>
          <w:rFonts w:ascii="Consolas" w:hAnsi="Consolas"/>
          <w:sz w:val="16"/>
          <w:szCs w:val="16"/>
          <w:lang w:val="uk-UA" w:eastAsia="uk-UA" w:bidi="uk-UA"/>
        </w:rPr>
        <w:t>"</w:t>
      </w:r>
    </w:p>
    <w:p w14:paraId="125CDBEF" w14:textId="6C2D6444" w:rsidR="00E576FC" w:rsidRPr="00EB342A" w:rsidRDefault="00EB342A" w:rsidP="00EB342A">
      <w:pPr>
        <w:pStyle w:val="aa"/>
        <w:spacing w:after="220" w:line="240" w:lineRule="auto"/>
        <w:ind w:firstLine="0"/>
        <w:jc w:val="center"/>
        <w:rPr>
          <w:i/>
          <w:iCs/>
          <w:sz w:val="24"/>
          <w:szCs w:val="24"/>
          <w:lang w:val="uk-UA" w:eastAsia="uk-UA" w:bidi="uk-UA"/>
        </w:rPr>
      </w:pPr>
      <w:r>
        <w:rPr>
          <w:i/>
          <w:iCs/>
          <w:sz w:val="24"/>
          <w:szCs w:val="24"/>
          <w:lang w:val="uk-UA" w:eastAsia="uk-UA" w:bidi="uk-UA"/>
        </w:rPr>
        <w:t>Рис. 3.2. Дерево граматичного розбору.</w:t>
      </w:r>
    </w:p>
    <w:p w14:paraId="0F6E14CD" w14:textId="77777777" w:rsidR="00E576FC" w:rsidRDefault="00E576FC" w:rsidP="00E576F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D20C010" w14:textId="62CE6663" w:rsidR="00E576FC" w:rsidRDefault="00E576FC" w:rsidP="00E576FC">
      <w:pPr>
        <w:pStyle w:val="3"/>
        <w:ind w:left="0" w:firstLine="0"/>
        <w:rPr>
          <w:rFonts w:cs="Times New Roman"/>
          <w:b/>
          <w:bCs/>
          <w:color w:val="000000" w:themeColor="text1"/>
          <w:szCs w:val="28"/>
        </w:rPr>
      </w:pPr>
      <w:bookmarkStart w:id="12" w:name="_Toc188415226"/>
      <w:r>
        <w:rPr>
          <w:rFonts w:cs="Times New Roman"/>
          <w:b/>
          <w:bCs/>
          <w:color w:val="000000" w:themeColor="text1"/>
          <w:szCs w:val="28"/>
        </w:rPr>
        <w:t>Розробка алгоритму роботи синтаксичного і семантичного аналізатора.</w:t>
      </w:r>
      <w:bookmarkEnd w:id="12"/>
    </w:p>
    <w:p w14:paraId="735A8018" w14:textId="77777777" w:rsidR="00367377" w:rsidRPr="00367377" w:rsidRDefault="00367377" w:rsidP="00367377">
      <w:p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367377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На етапі семантичного аналізу необхідно виконати ідентифікацію ідентифікаторів, що складається з двох основних етапів:</w:t>
      </w:r>
    </w:p>
    <w:p w14:paraId="71F11BFE" w14:textId="77777777" w:rsidR="00367377" w:rsidRPr="00367377" w:rsidRDefault="00367377" w:rsidP="0043094D">
      <w:pPr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367377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t>Оголошення ідентифікаторів</w:t>
      </w:r>
      <w:r w:rsidRPr="00367377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: обробка інформації про нові ідентифікатори.</w:t>
      </w:r>
    </w:p>
    <w:p w14:paraId="49CBC21B" w14:textId="77777777" w:rsidR="00367377" w:rsidRPr="00367377" w:rsidRDefault="00367377" w:rsidP="0043094D">
      <w:pPr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367377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t>Використання ідентифікаторів</w:t>
      </w:r>
      <w:r w:rsidRPr="00367377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: перевірка коректності використання ідентифікаторів у коді.</w:t>
      </w:r>
    </w:p>
    <w:p w14:paraId="28E24FC4" w14:textId="77777777" w:rsidR="00367377" w:rsidRPr="00367377" w:rsidRDefault="00367377" w:rsidP="00367377">
      <w:p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367377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оли лексичний аналізатор знаходить ідентифікатор, він створює структуру, яка містить атрибути лексеми, зокрема її ім'я, тип і лексичний клас. Ця інформація передається семантичному аналізатору.</w:t>
      </w:r>
    </w:p>
    <w:p w14:paraId="0D1AD066" w14:textId="77777777" w:rsidR="00367377" w:rsidRPr="00367377" w:rsidRDefault="00367377" w:rsidP="00367377">
      <w:p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367377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Якщо аналізується </w:t>
      </w:r>
      <w:r w:rsidRPr="00367377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t>оголошення ідентифікатора</w:t>
      </w:r>
      <w:r w:rsidRPr="00367377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, основним завданням семантичного аналізатора є додавання даних про ідентифікатор до таблиці ідентифікаторів.</w:t>
      </w:r>
    </w:p>
    <w:p w14:paraId="58B98363" w14:textId="77777777" w:rsidR="00367377" w:rsidRPr="00367377" w:rsidRDefault="00367377" w:rsidP="00367377">
      <w:pPr>
        <w:spacing w:before="100" w:beforeAutospacing="1" w:after="100" w:afterAutospacing="1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367377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lastRenderedPageBreak/>
        <w:t xml:space="preserve">Під час </w:t>
      </w:r>
      <w:r w:rsidRPr="00367377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t>використання ідентифікатора</w:t>
      </w:r>
      <w:r w:rsidRPr="00367377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, інформація з таблиці ідентифікаторів перевіряється на відповідність. Для визначення типу ідентифікатора достатньо звернутися до відповідного поля у цій таблиці.</w:t>
      </w:r>
    </w:p>
    <w:p w14:paraId="43C9B3E6" w14:textId="77777777" w:rsidR="004B0F76" w:rsidRDefault="004B0F76" w:rsidP="004B0F76">
      <w:pPr>
        <w:spacing w:line="360" w:lineRule="auto"/>
        <w:rPr>
          <w:sz w:val="28"/>
          <w:szCs w:val="28"/>
          <w:lang w:val="uk-UA"/>
        </w:rPr>
        <w:sectPr w:rsidR="004B0F76">
          <w:pgSz w:w="11910" w:h="16840"/>
          <w:pgMar w:top="1180" w:right="425" w:bottom="280" w:left="992" w:header="719" w:footer="0" w:gutter="0"/>
          <w:cols w:space="720"/>
        </w:sectPr>
      </w:pPr>
    </w:p>
    <w:p w14:paraId="0D973CFE" w14:textId="77777777" w:rsidR="004B0F76" w:rsidRDefault="004B0F76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FA6DEF1" w14:textId="77777777" w:rsidR="00E576FC" w:rsidRDefault="00E576FC" w:rsidP="00E576FC">
      <w:pPr>
        <w:pStyle w:val="3"/>
        <w:ind w:left="0" w:firstLine="0"/>
        <w:rPr>
          <w:rFonts w:cs="Times New Roman"/>
          <w:b/>
          <w:bCs/>
          <w:color w:val="000000" w:themeColor="text1"/>
          <w:szCs w:val="28"/>
        </w:rPr>
      </w:pPr>
      <w:bookmarkStart w:id="13" w:name="_Toc188415227"/>
      <w:r>
        <w:rPr>
          <w:rFonts w:cs="Times New Roman"/>
          <w:b/>
          <w:bCs/>
          <w:color w:val="000000" w:themeColor="text1"/>
          <w:szCs w:val="28"/>
        </w:rPr>
        <w:t>Опис програми реалізації синтаксичного та семантичного аналізатора.</w:t>
      </w:r>
      <w:bookmarkEnd w:id="13"/>
    </w:p>
    <w:p w14:paraId="0E068875" w14:textId="77777777" w:rsidR="00367377" w:rsidRDefault="00367377" w:rsidP="00367377">
      <w:pPr>
        <w:pStyle w:val="ac"/>
        <w:spacing w:after="0"/>
        <w:jc w:val="both"/>
      </w:pPr>
      <w:r>
        <w:t xml:space="preserve">Одним з </w:t>
      </w:r>
      <w:proofErr w:type="spellStart"/>
      <w:r>
        <w:t>найбільш</w:t>
      </w:r>
      <w:proofErr w:type="spellEnd"/>
      <w:r>
        <w:t xml:space="preserve"> </w:t>
      </w:r>
      <w:proofErr w:type="spellStart"/>
      <w:r>
        <w:t>простих</w:t>
      </w:r>
      <w:proofErr w:type="spellEnd"/>
      <w:r>
        <w:t xml:space="preserve"> і </w:t>
      </w:r>
      <w:proofErr w:type="spellStart"/>
      <w:r>
        <w:t>найбільш</w:t>
      </w:r>
      <w:proofErr w:type="spellEnd"/>
      <w:r>
        <w:t xml:space="preserve"> </w:t>
      </w:r>
      <w:proofErr w:type="spellStart"/>
      <w:r>
        <w:t>популярних</w:t>
      </w:r>
      <w:proofErr w:type="spellEnd"/>
      <w:r>
        <w:t xml:space="preserve"> </w:t>
      </w:r>
      <w:proofErr w:type="spellStart"/>
      <w:r>
        <w:t>методів</w:t>
      </w:r>
      <w:proofErr w:type="spellEnd"/>
      <w:r>
        <w:t xml:space="preserve"> </w:t>
      </w:r>
      <w:proofErr w:type="spellStart"/>
      <w:r>
        <w:t>низхідного</w:t>
      </w:r>
      <w:proofErr w:type="spellEnd"/>
      <w:r>
        <w:t xml:space="preserve"> </w:t>
      </w:r>
      <w:proofErr w:type="spellStart"/>
      <w:r>
        <w:t>синтаксичного</w:t>
      </w:r>
      <w:proofErr w:type="spellEnd"/>
      <w:r>
        <w:t xml:space="preserve"> </w:t>
      </w:r>
      <w:proofErr w:type="spellStart"/>
      <w:r>
        <w:t>аналізу</w:t>
      </w:r>
      <w:proofErr w:type="spellEnd"/>
      <w:r>
        <w:t xml:space="preserve"> є метод рекурсивного спуску </w:t>
      </w:r>
      <w:r w:rsidRPr="005244DF">
        <w:rPr>
          <w:lang w:bidi="en-US"/>
        </w:rPr>
        <w:t>(</w:t>
      </w:r>
      <w:r>
        <w:rPr>
          <w:lang w:val="en-US" w:bidi="en-US"/>
        </w:rPr>
        <w:t>recursive</w:t>
      </w:r>
      <w:r w:rsidRPr="005244DF">
        <w:rPr>
          <w:lang w:bidi="en-US"/>
        </w:rPr>
        <w:t xml:space="preserve"> </w:t>
      </w:r>
      <w:r>
        <w:rPr>
          <w:lang w:val="en-US" w:bidi="en-US"/>
        </w:rPr>
        <w:t>descent</w:t>
      </w:r>
      <w:r w:rsidRPr="005244DF">
        <w:rPr>
          <w:lang w:bidi="en-US"/>
        </w:rPr>
        <w:t xml:space="preserve"> </w:t>
      </w:r>
      <w:r>
        <w:rPr>
          <w:lang w:val="en-US" w:bidi="en-US"/>
        </w:rPr>
        <w:t>method</w:t>
      </w:r>
      <w:r w:rsidRPr="005244DF">
        <w:rPr>
          <w:lang w:bidi="en-US"/>
        </w:rPr>
        <w:t>).</w:t>
      </w:r>
    </w:p>
    <w:p w14:paraId="2BADB36B" w14:textId="77777777" w:rsidR="00367377" w:rsidRDefault="00367377" w:rsidP="00367377">
      <w:pPr>
        <w:pStyle w:val="ac"/>
        <w:spacing w:after="0"/>
        <w:jc w:val="both"/>
      </w:pPr>
      <w:r>
        <w:t xml:space="preserve">Метод </w:t>
      </w:r>
      <w:proofErr w:type="spellStart"/>
      <w:r>
        <w:t>заснований</w:t>
      </w:r>
      <w:proofErr w:type="spellEnd"/>
      <w:r>
        <w:t xml:space="preserve"> на тому, </w:t>
      </w:r>
      <w:proofErr w:type="spellStart"/>
      <w:r>
        <w:t>що</w:t>
      </w:r>
      <w:proofErr w:type="spellEnd"/>
      <w:r>
        <w:t xml:space="preserve"> в склад </w:t>
      </w:r>
      <w:proofErr w:type="spellStart"/>
      <w:r>
        <w:t>синтаксичного</w:t>
      </w:r>
      <w:proofErr w:type="spellEnd"/>
      <w:r>
        <w:t xml:space="preserve"> </w:t>
      </w:r>
      <w:proofErr w:type="spellStart"/>
      <w:r>
        <w:t>аналізатора</w:t>
      </w:r>
      <w:proofErr w:type="spellEnd"/>
      <w:r>
        <w:t xml:space="preserve"> входить </w:t>
      </w:r>
      <w:proofErr w:type="spellStart"/>
      <w:r>
        <w:t>множина</w:t>
      </w:r>
      <w:proofErr w:type="spellEnd"/>
      <w:r>
        <w:t xml:space="preserve"> </w:t>
      </w:r>
      <w:proofErr w:type="spellStart"/>
      <w:r>
        <w:t>рекурсивних</w:t>
      </w:r>
      <w:proofErr w:type="spellEnd"/>
      <w:r>
        <w:t xml:space="preserve"> процедур </w:t>
      </w:r>
      <w:proofErr w:type="spellStart"/>
      <w:r>
        <w:t>граматичного</w:t>
      </w:r>
      <w:proofErr w:type="spellEnd"/>
      <w:r>
        <w:t xml:space="preserve"> </w:t>
      </w:r>
      <w:proofErr w:type="spellStart"/>
      <w:r>
        <w:t>розбору</w:t>
      </w:r>
      <w:proofErr w:type="spellEnd"/>
      <w:r>
        <w:t xml:space="preserve">, по </w:t>
      </w:r>
      <w:proofErr w:type="spellStart"/>
      <w:r>
        <w:t>одній</w:t>
      </w:r>
      <w:proofErr w:type="spellEnd"/>
      <w:r>
        <w:t xml:space="preserve"> для кожного правила </w:t>
      </w:r>
      <w:proofErr w:type="spellStart"/>
      <w:r>
        <w:t>граматики</w:t>
      </w:r>
      <w:proofErr w:type="spellEnd"/>
      <w:r>
        <w:t>.</w:t>
      </w:r>
    </w:p>
    <w:p w14:paraId="41C8CB37" w14:textId="77777777" w:rsidR="00367377" w:rsidRPr="00BB5600" w:rsidRDefault="00367377" w:rsidP="00367377">
      <w:pPr>
        <w:rPr>
          <w:lang w:val="uk-UA"/>
        </w:rPr>
      </w:pPr>
    </w:p>
    <w:p w14:paraId="4F28D16D" w14:textId="05304EE6" w:rsidR="00367377" w:rsidRDefault="00B32F17" w:rsidP="0036737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2776" w:dyaOrig="8836" w14:anchorId="033E39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38.75pt;height:441.75pt" o:ole="">
            <v:imagedata r:id="rId8" o:title=""/>
          </v:shape>
          <o:OLEObject Type="Embed" ProgID="Visio.Drawing.15" ShapeID="_x0000_i1032" DrawAspect="Content" ObjectID="_1799028010" r:id="rId9"/>
        </w:object>
      </w:r>
    </w:p>
    <w:p w14:paraId="6BF71145" w14:textId="77777777" w:rsidR="00367377" w:rsidRDefault="00367377" w:rsidP="00367377">
      <w:pPr>
        <w:pStyle w:val="ae"/>
        <w:jc w:val="center"/>
      </w:pPr>
      <w:r>
        <w:t xml:space="preserve">Рис. </w:t>
      </w:r>
      <w:r w:rsidRPr="005244DF">
        <w:rPr>
          <w:lang w:bidi="en-US"/>
        </w:rPr>
        <w:t xml:space="preserve">3.3. </w:t>
      </w:r>
      <w:r>
        <w:t xml:space="preserve">Блок-сема алгоритму </w:t>
      </w:r>
      <w:proofErr w:type="spellStart"/>
      <w:r>
        <w:t>роботи</w:t>
      </w:r>
      <w:proofErr w:type="spellEnd"/>
      <w:r>
        <w:t xml:space="preserve"> </w:t>
      </w:r>
      <w:proofErr w:type="spellStart"/>
      <w:r>
        <w:t>синтаксичного</w:t>
      </w:r>
      <w:proofErr w:type="spellEnd"/>
      <w:r>
        <w:t xml:space="preserve"> </w:t>
      </w:r>
      <w:proofErr w:type="spellStart"/>
      <w:r>
        <w:t>аналізатора</w:t>
      </w:r>
      <w:proofErr w:type="spellEnd"/>
      <w:r>
        <w:t>.</w:t>
      </w:r>
    </w:p>
    <w:p w14:paraId="005E79A2" w14:textId="77777777" w:rsidR="00367377" w:rsidRDefault="00367377" w:rsidP="00367377">
      <w:pPr>
        <w:pStyle w:val="ae"/>
        <w:jc w:val="center"/>
      </w:pPr>
    </w:p>
    <w:p w14:paraId="436CEF2D" w14:textId="77777777" w:rsidR="00367377" w:rsidRPr="004B0F76" w:rsidRDefault="00367377" w:rsidP="00367377">
      <w:pPr>
        <w:pStyle w:val="ae"/>
        <w:rPr>
          <w:i w:val="0"/>
          <w:iCs w:val="0"/>
          <w:sz w:val="28"/>
          <w:szCs w:val="28"/>
        </w:rPr>
      </w:pPr>
      <w:proofErr w:type="spellStart"/>
      <w:r w:rsidRPr="004B0F76">
        <w:rPr>
          <w:i w:val="0"/>
          <w:iCs w:val="0"/>
          <w:sz w:val="28"/>
          <w:szCs w:val="28"/>
        </w:rPr>
        <w:t>Семантичний</w:t>
      </w:r>
      <w:proofErr w:type="spellEnd"/>
      <w:r w:rsidRPr="004B0F76">
        <w:rPr>
          <w:i w:val="0"/>
          <w:iCs w:val="0"/>
          <w:sz w:val="28"/>
          <w:szCs w:val="28"/>
        </w:rPr>
        <w:t xml:space="preserve"> </w:t>
      </w:r>
      <w:proofErr w:type="spellStart"/>
      <w:r w:rsidRPr="004B0F76">
        <w:rPr>
          <w:i w:val="0"/>
          <w:iCs w:val="0"/>
          <w:sz w:val="28"/>
          <w:szCs w:val="28"/>
        </w:rPr>
        <w:t>аналіз</w:t>
      </w:r>
      <w:proofErr w:type="spellEnd"/>
      <w:r w:rsidRPr="004B0F76">
        <w:rPr>
          <w:i w:val="0"/>
          <w:iCs w:val="0"/>
          <w:sz w:val="28"/>
          <w:szCs w:val="28"/>
        </w:rPr>
        <w:t xml:space="preserve"> і алгоритм </w:t>
      </w:r>
      <w:proofErr w:type="spellStart"/>
      <w:r w:rsidRPr="004B0F76">
        <w:rPr>
          <w:i w:val="0"/>
          <w:iCs w:val="0"/>
          <w:sz w:val="28"/>
          <w:szCs w:val="28"/>
        </w:rPr>
        <w:t>ідентифікації</w:t>
      </w:r>
      <w:proofErr w:type="spellEnd"/>
      <w:r w:rsidRPr="004B0F76">
        <w:rPr>
          <w:i w:val="0"/>
          <w:iCs w:val="0"/>
          <w:sz w:val="28"/>
          <w:szCs w:val="28"/>
        </w:rPr>
        <w:t xml:space="preserve"> </w:t>
      </w:r>
      <w:proofErr w:type="spellStart"/>
      <w:r w:rsidRPr="004B0F76">
        <w:rPr>
          <w:i w:val="0"/>
          <w:iCs w:val="0"/>
          <w:sz w:val="28"/>
          <w:szCs w:val="28"/>
        </w:rPr>
        <w:t>ідентифікаторів</w:t>
      </w:r>
      <w:proofErr w:type="spellEnd"/>
    </w:p>
    <w:p w14:paraId="45207B73" w14:textId="77777777" w:rsidR="00367377" w:rsidRPr="004B0F76" w:rsidRDefault="00367377" w:rsidP="00367377">
      <w:pPr>
        <w:pStyle w:val="a3"/>
        <w:rPr>
          <w:sz w:val="28"/>
          <w:szCs w:val="28"/>
        </w:rPr>
      </w:pPr>
      <w:r w:rsidRPr="004B0F76">
        <w:rPr>
          <w:sz w:val="28"/>
          <w:szCs w:val="28"/>
        </w:rPr>
        <w:t xml:space="preserve">На </w:t>
      </w:r>
      <w:proofErr w:type="spellStart"/>
      <w:r w:rsidRPr="004B0F76">
        <w:rPr>
          <w:sz w:val="28"/>
          <w:szCs w:val="28"/>
        </w:rPr>
        <w:t>етапі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семантичного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аналізу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вирішується</w:t>
      </w:r>
      <w:proofErr w:type="spellEnd"/>
      <w:r w:rsidRPr="004B0F76">
        <w:rPr>
          <w:sz w:val="28"/>
          <w:szCs w:val="28"/>
        </w:rPr>
        <w:t xml:space="preserve"> задача </w:t>
      </w:r>
      <w:proofErr w:type="spellStart"/>
      <w:r w:rsidRPr="004B0F76">
        <w:rPr>
          <w:sz w:val="28"/>
          <w:szCs w:val="28"/>
        </w:rPr>
        <w:t>ідентифікації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ідентифікаторів</w:t>
      </w:r>
      <w:proofErr w:type="spellEnd"/>
      <w:r w:rsidRPr="004B0F76">
        <w:rPr>
          <w:sz w:val="28"/>
          <w:szCs w:val="28"/>
        </w:rPr>
        <w:t xml:space="preserve">, </w:t>
      </w:r>
      <w:proofErr w:type="spellStart"/>
      <w:r w:rsidRPr="004B0F76">
        <w:rPr>
          <w:sz w:val="28"/>
          <w:szCs w:val="28"/>
        </w:rPr>
        <w:t>що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складається</w:t>
      </w:r>
      <w:proofErr w:type="spellEnd"/>
      <w:r w:rsidRPr="004B0F76">
        <w:rPr>
          <w:sz w:val="28"/>
          <w:szCs w:val="28"/>
        </w:rPr>
        <w:t xml:space="preserve"> з </w:t>
      </w:r>
      <w:proofErr w:type="spellStart"/>
      <w:r w:rsidRPr="004B0F76">
        <w:rPr>
          <w:sz w:val="28"/>
          <w:szCs w:val="28"/>
        </w:rPr>
        <w:t>двох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частин</w:t>
      </w:r>
      <w:proofErr w:type="spellEnd"/>
      <w:r w:rsidRPr="004B0F76">
        <w:rPr>
          <w:sz w:val="28"/>
          <w:szCs w:val="28"/>
        </w:rPr>
        <w:t>:</w:t>
      </w:r>
    </w:p>
    <w:p w14:paraId="0A2CB46F" w14:textId="77777777" w:rsidR="00367377" w:rsidRPr="004B0F76" w:rsidRDefault="00367377" w:rsidP="0043094D">
      <w:pPr>
        <w:numPr>
          <w:ilvl w:val="0"/>
          <w:numId w:val="28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Обробка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оголошень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ідентифікаторів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>:</w:t>
      </w:r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додає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нформаці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дентифікатор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таблицю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дентифікаторів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7012CF01" w14:textId="77777777" w:rsidR="00367377" w:rsidRPr="004B0F76" w:rsidRDefault="00367377" w:rsidP="0043094D">
      <w:pPr>
        <w:numPr>
          <w:ilvl w:val="0"/>
          <w:numId w:val="28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lastRenderedPageBreak/>
        <w:t>Обробка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ідентифікаторів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>:</w:t>
      </w:r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еревіряє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ідповідність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дентифікаторів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нформацією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таблиц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1C9C3A8C" w14:textId="77777777" w:rsidR="00367377" w:rsidRPr="004B0F76" w:rsidRDefault="00367377" w:rsidP="00367377">
      <w:pPr>
        <w:pStyle w:val="a3"/>
        <w:rPr>
          <w:sz w:val="28"/>
          <w:szCs w:val="28"/>
        </w:rPr>
      </w:pPr>
      <w:proofErr w:type="spellStart"/>
      <w:r w:rsidRPr="004B0F76">
        <w:rPr>
          <w:sz w:val="28"/>
          <w:szCs w:val="28"/>
        </w:rPr>
        <w:t>Лексичний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аналізатор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формує</w:t>
      </w:r>
      <w:proofErr w:type="spellEnd"/>
      <w:r w:rsidRPr="004B0F76">
        <w:rPr>
          <w:sz w:val="28"/>
          <w:szCs w:val="28"/>
        </w:rPr>
        <w:t xml:space="preserve"> структуру, яка </w:t>
      </w:r>
      <w:proofErr w:type="spellStart"/>
      <w:r w:rsidRPr="004B0F76">
        <w:rPr>
          <w:sz w:val="28"/>
          <w:szCs w:val="28"/>
        </w:rPr>
        <w:t>містить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атрибути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виділеної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лексеми</w:t>
      </w:r>
      <w:proofErr w:type="spellEnd"/>
      <w:r w:rsidRPr="004B0F76">
        <w:rPr>
          <w:sz w:val="28"/>
          <w:szCs w:val="28"/>
        </w:rPr>
        <w:t xml:space="preserve"> (</w:t>
      </w:r>
      <w:proofErr w:type="spellStart"/>
      <w:r w:rsidRPr="004B0F76">
        <w:rPr>
          <w:sz w:val="28"/>
          <w:szCs w:val="28"/>
        </w:rPr>
        <w:t>ім’я</w:t>
      </w:r>
      <w:proofErr w:type="spellEnd"/>
      <w:r w:rsidRPr="004B0F76">
        <w:rPr>
          <w:sz w:val="28"/>
          <w:szCs w:val="28"/>
        </w:rPr>
        <w:t xml:space="preserve">, тип, </w:t>
      </w:r>
      <w:proofErr w:type="spellStart"/>
      <w:r w:rsidRPr="004B0F76">
        <w:rPr>
          <w:sz w:val="28"/>
          <w:szCs w:val="28"/>
        </w:rPr>
        <w:t>лексичний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клас</w:t>
      </w:r>
      <w:proofErr w:type="spellEnd"/>
      <w:r w:rsidRPr="004B0F76">
        <w:rPr>
          <w:sz w:val="28"/>
          <w:szCs w:val="28"/>
        </w:rPr>
        <w:t xml:space="preserve">) і </w:t>
      </w:r>
      <w:proofErr w:type="spellStart"/>
      <w:r w:rsidRPr="004B0F76">
        <w:rPr>
          <w:sz w:val="28"/>
          <w:szCs w:val="28"/>
        </w:rPr>
        <w:t>передає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її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семантичному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аналізатору</w:t>
      </w:r>
      <w:proofErr w:type="spellEnd"/>
      <w:r w:rsidRPr="004B0F76">
        <w:rPr>
          <w:sz w:val="28"/>
          <w:szCs w:val="28"/>
        </w:rPr>
        <w:t xml:space="preserve">. </w:t>
      </w:r>
      <w:proofErr w:type="spellStart"/>
      <w:r w:rsidRPr="004B0F76">
        <w:rPr>
          <w:sz w:val="28"/>
          <w:szCs w:val="28"/>
        </w:rPr>
        <w:t>Семантична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дія</w:t>
      </w:r>
      <w:proofErr w:type="spellEnd"/>
      <w:r w:rsidRPr="004B0F76">
        <w:rPr>
          <w:sz w:val="28"/>
          <w:szCs w:val="28"/>
        </w:rPr>
        <w:t xml:space="preserve"> на </w:t>
      </w:r>
      <w:proofErr w:type="spellStart"/>
      <w:r w:rsidRPr="004B0F76">
        <w:rPr>
          <w:sz w:val="28"/>
          <w:szCs w:val="28"/>
        </w:rPr>
        <w:t>цьому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етапі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залежить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від</w:t>
      </w:r>
      <w:proofErr w:type="spellEnd"/>
      <w:r w:rsidRPr="004B0F76">
        <w:rPr>
          <w:sz w:val="28"/>
          <w:szCs w:val="28"/>
        </w:rPr>
        <w:t xml:space="preserve"> того, </w:t>
      </w:r>
      <w:proofErr w:type="spellStart"/>
      <w:r w:rsidRPr="004B0F76">
        <w:rPr>
          <w:sz w:val="28"/>
          <w:szCs w:val="28"/>
        </w:rPr>
        <w:t>чи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йде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мова</w:t>
      </w:r>
      <w:proofErr w:type="spellEnd"/>
      <w:r w:rsidRPr="004B0F76">
        <w:rPr>
          <w:sz w:val="28"/>
          <w:szCs w:val="28"/>
        </w:rPr>
        <w:t xml:space="preserve"> про </w:t>
      </w:r>
      <w:proofErr w:type="spellStart"/>
      <w:r w:rsidRPr="004B0F76">
        <w:rPr>
          <w:sz w:val="28"/>
          <w:szCs w:val="28"/>
        </w:rPr>
        <w:t>оголошення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чи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використання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ідентифікатора</w:t>
      </w:r>
      <w:proofErr w:type="spellEnd"/>
      <w:r w:rsidRPr="004B0F76">
        <w:rPr>
          <w:sz w:val="28"/>
          <w:szCs w:val="28"/>
        </w:rPr>
        <w:t>.</w:t>
      </w:r>
    </w:p>
    <w:p w14:paraId="307ED6F7" w14:textId="77777777" w:rsidR="00367377" w:rsidRPr="004B0F76" w:rsidRDefault="00367377" w:rsidP="00367377">
      <w:pPr>
        <w:pStyle w:val="a3"/>
        <w:rPr>
          <w:sz w:val="28"/>
          <w:szCs w:val="28"/>
        </w:rPr>
      </w:pPr>
    </w:p>
    <w:p w14:paraId="0D098DDC" w14:textId="77777777" w:rsidR="00367377" w:rsidRPr="004B0F76" w:rsidRDefault="00367377" w:rsidP="0036737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Опис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рограм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семантичного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аналізатора</w:t>
      </w:r>
      <w:proofErr w:type="spellEnd"/>
    </w:p>
    <w:p w14:paraId="4293F961" w14:textId="77777777" w:rsidR="00367377" w:rsidRPr="004B0F76" w:rsidRDefault="00367377" w:rsidP="00367377">
      <w:pPr>
        <w:pStyle w:val="a3"/>
        <w:rPr>
          <w:sz w:val="28"/>
          <w:szCs w:val="28"/>
        </w:rPr>
      </w:pPr>
      <w:proofErr w:type="spellStart"/>
      <w:r w:rsidRPr="004B0F76">
        <w:rPr>
          <w:sz w:val="28"/>
          <w:szCs w:val="28"/>
        </w:rPr>
        <w:t>Семантичний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аналізатор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перевіряє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логіку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програми</w:t>
      </w:r>
      <w:proofErr w:type="spellEnd"/>
      <w:r w:rsidRPr="004B0F76">
        <w:rPr>
          <w:sz w:val="28"/>
          <w:szCs w:val="28"/>
        </w:rPr>
        <w:t xml:space="preserve"> та </w:t>
      </w:r>
      <w:proofErr w:type="spellStart"/>
      <w:r w:rsidRPr="004B0F76">
        <w:rPr>
          <w:sz w:val="28"/>
          <w:szCs w:val="28"/>
        </w:rPr>
        <w:t>коректність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її</w:t>
      </w:r>
      <w:proofErr w:type="spellEnd"/>
      <w:r w:rsidRPr="004B0F76">
        <w:rPr>
          <w:sz w:val="28"/>
          <w:szCs w:val="28"/>
        </w:rPr>
        <w:t xml:space="preserve"> структур. У </w:t>
      </w:r>
      <w:proofErr w:type="spellStart"/>
      <w:r w:rsidRPr="004B0F76">
        <w:rPr>
          <w:sz w:val="28"/>
          <w:szCs w:val="28"/>
        </w:rPr>
        <w:t>коді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реалізовано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кілька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ключових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функцій</w:t>
      </w:r>
      <w:proofErr w:type="spellEnd"/>
      <w:r w:rsidRPr="004B0F76">
        <w:rPr>
          <w:sz w:val="28"/>
          <w:szCs w:val="28"/>
        </w:rPr>
        <w:t>:</w:t>
      </w:r>
    </w:p>
    <w:p w14:paraId="41D2CA84" w14:textId="77777777" w:rsidR="00367377" w:rsidRPr="004B0F76" w:rsidRDefault="00367377" w:rsidP="00367377">
      <w:pPr>
        <w:rPr>
          <w:rFonts w:ascii="Times New Roman" w:hAnsi="Times New Roman" w:cs="Times New Roman"/>
          <w:sz w:val="28"/>
          <w:szCs w:val="28"/>
        </w:rPr>
      </w:pPr>
    </w:p>
    <w:p w14:paraId="4EB00058" w14:textId="77777777" w:rsidR="00367377" w:rsidRPr="004B0F76" w:rsidRDefault="00367377" w:rsidP="0036737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Основн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функці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семантичного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аналізатора</w:t>
      </w:r>
      <w:proofErr w:type="spellEnd"/>
    </w:p>
    <w:p w14:paraId="510A1A5E" w14:textId="77777777" w:rsidR="00367377" w:rsidRPr="004B0F76" w:rsidRDefault="00367377" w:rsidP="0043094D">
      <w:pPr>
        <w:pStyle w:val="a3"/>
        <w:numPr>
          <w:ilvl w:val="0"/>
          <w:numId w:val="29"/>
        </w:numPr>
        <w:rPr>
          <w:sz w:val="28"/>
          <w:szCs w:val="28"/>
        </w:rPr>
      </w:pPr>
      <w:proofErr w:type="spellStart"/>
      <w:r w:rsidRPr="004B0F76">
        <w:rPr>
          <w:rStyle w:val="HTML"/>
          <w:rFonts w:ascii="Times New Roman" w:hAnsi="Times New Roman" w:cs="Times New Roman"/>
          <w:b/>
          <w:bCs/>
          <w:sz w:val="28"/>
          <w:szCs w:val="28"/>
        </w:rPr>
        <w:t>getLastDataSectionLexemIndex</w:t>
      </w:r>
      <w:proofErr w:type="spellEnd"/>
    </w:p>
    <w:p w14:paraId="0BA25F4B" w14:textId="77777777" w:rsidR="00367377" w:rsidRPr="004B0F76" w:rsidRDefault="00367377" w:rsidP="0043094D">
      <w:pPr>
        <w:numPr>
          <w:ilvl w:val="1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знача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ндекс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останньо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секці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даних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6F2E7D3C" w14:textId="77777777" w:rsidR="00367377" w:rsidRPr="004B0F76" w:rsidRDefault="00367377" w:rsidP="0043094D">
      <w:pPr>
        <w:numPr>
          <w:ilvl w:val="1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користову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парсер </w:t>
      </w:r>
      <w:proofErr w:type="spellStart"/>
      <w:r w:rsidRPr="004B0F76">
        <w:rPr>
          <w:rStyle w:val="HTML"/>
          <w:rFonts w:ascii="Times New Roman" w:eastAsiaTheme="minorHAnsi" w:hAnsi="Times New Roman" w:cs="Times New Roman"/>
          <w:sz w:val="28"/>
          <w:szCs w:val="28"/>
        </w:rPr>
        <w:t>recursiveDescentParserRuleWithDebug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еревірк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секці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"program____part1".</w:t>
      </w:r>
    </w:p>
    <w:p w14:paraId="65876174" w14:textId="77777777" w:rsidR="00367377" w:rsidRPr="004B0F76" w:rsidRDefault="00367377" w:rsidP="0043094D">
      <w:pPr>
        <w:numPr>
          <w:ilvl w:val="1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лексема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знайдена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овертає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ї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ндекс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накше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— код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омилк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15B28652" w14:textId="77777777" w:rsidR="00367377" w:rsidRPr="004B0F76" w:rsidRDefault="00367377" w:rsidP="0043094D">
      <w:pPr>
        <w:pStyle w:val="a3"/>
        <w:numPr>
          <w:ilvl w:val="0"/>
          <w:numId w:val="29"/>
        </w:numPr>
        <w:rPr>
          <w:sz w:val="28"/>
          <w:szCs w:val="28"/>
        </w:rPr>
      </w:pPr>
      <w:proofErr w:type="spellStart"/>
      <w:r w:rsidRPr="004B0F76">
        <w:rPr>
          <w:rStyle w:val="HTML"/>
          <w:rFonts w:ascii="Times New Roman" w:hAnsi="Times New Roman" w:cs="Times New Roman"/>
          <w:b/>
          <w:bCs/>
          <w:sz w:val="28"/>
          <w:szCs w:val="28"/>
        </w:rPr>
        <w:t>checkingInternalCollisionInDeclarations</w:t>
      </w:r>
      <w:proofErr w:type="spellEnd"/>
    </w:p>
    <w:p w14:paraId="7CD7AFD5" w14:textId="77777777" w:rsidR="00367377" w:rsidRPr="004B0F76" w:rsidRDefault="00367377" w:rsidP="0043094D">
      <w:pPr>
        <w:numPr>
          <w:ilvl w:val="1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еревіря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олізі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деклараціях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дентифікаторів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міток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7981797C" w14:textId="77777777" w:rsidR="00367377" w:rsidRPr="004B0F76" w:rsidRDefault="00367377" w:rsidP="0043094D">
      <w:pPr>
        <w:numPr>
          <w:ilvl w:val="2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Колізія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ідентифікатор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>/</w:t>
      </w: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ідентифікатор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>:</w:t>
      </w:r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являє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дентифікатор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задекларовано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ілька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разів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B0F76">
        <w:rPr>
          <w:rFonts w:ascii="Times New Roman" w:hAnsi="Times New Roman" w:cs="Times New Roman"/>
          <w:sz w:val="28"/>
          <w:szCs w:val="28"/>
        </w:rPr>
        <w:t>у межах</w:t>
      </w:r>
      <w:proofErr w:type="gram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одніє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област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771E74AB" w14:textId="77777777" w:rsidR="00367377" w:rsidRPr="004B0F76" w:rsidRDefault="00367377" w:rsidP="0043094D">
      <w:pPr>
        <w:numPr>
          <w:ilvl w:val="2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Колізія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мітка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>/</w:t>
      </w: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мітка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>:</w:t>
      </w:r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являє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при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дублюванн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міток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666EB03E" w14:textId="77777777" w:rsidR="00367377" w:rsidRPr="004B0F76" w:rsidRDefault="00367377" w:rsidP="0043094D">
      <w:pPr>
        <w:numPr>
          <w:ilvl w:val="2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Колізія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ідентифікатор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>/</w:t>
      </w:r>
      <w:proofErr w:type="spellStart"/>
      <w:r w:rsidRPr="004B0F76">
        <w:rPr>
          <w:rStyle w:val="a5"/>
          <w:rFonts w:ascii="Times New Roman" w:hAnsi="Times New Roman" w:cs="Times New Roman"/>
          <w:sz w:val="28"/>
          <w:szCs w:val="28"/>
        </w:rPr>
        <w:t>мітка</w:t>
      </w:r>
      <w:proofErr w:type="spellEnd"/>
      <w:r w:rsidRPr="004B0F76">
        <w:rPr>
          <w:rStyle w:val="a5"/>
          <w:rFonts w:ascii="Times New Roman" w:hAnsi="Times New Roman" w:cs="Times New Roman"/>
          <w:sz w:val="28"/>
          <w:szCs w:val="28"/>
        </w:rPr>
        <w:t>:</w:t>
      </w:r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являє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одне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м’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користовує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і для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змінно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, і для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мітк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3F6C188F" w14:textId="77777777" w:rsidR="00367377" w:rsidRPr="004B0F76" w:rsidRDefault="00367377" w:rsidP="0043094D">
      <w:pPr>
        <w:numPr>
          <w:ilvl w:val="1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4B0F76">
        <w:rPr>
          <w:rFonts w:ascii="Times New Roman" w:hAnsi="Times New Roman" w:cs="Times New Roman"/>
          <w:sz w:val="28"/>
          <w:szCs w:val="28"/>
        </w:rPr>
        <w:t xml:space="preserve">У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раз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недекларованого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дентифікатора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мітк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генерує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омилка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30F6FE37" w14:textId="77777777" w:rsidR="00367377" w:rsidRPr="004B0F76" w:rsidRDefault="00367377" w:rsidP="0043094D">
      <w:pPr>
        <w:pStyle w:val="a3"/>
        <w:numPr>
          <w:ilvl w:val="0"/>
          <w:numId w:val="29"/>
        </w:numPr>
        <w:rPr>
          <w:sz w:val="28"/>
          <w:szCs w:val="28"/>
        </w:rPr>
      </w:pPr>
      <w:proofErr w:type="spellStart"/>
      <w:r w:rsidRPr="004B0F76">
        <w:rPr>
          <w:rStyle w:val="HTML"/>
          <w:rFonts w:ascii="Times New Roman" w:hAnsi="Times New Roman" w:cs="Times New Roman"/>
          <w:b/>
          <w:bCs/>
          <w:sz w:val="28"/>
          <w:szCs w:val="28"/>
        </w:rPr>
        <w:t>checkingVariableInitialization</w:t>
      </w:r>
      <w:proofErr w:type="spellEnd"/>
    </w:p>
    <w:p w14:paraId="0E835CC6" w14:textId="77777777" w:rsidR="00367377" w:rsidRPr="004B0F76" w:rsidRDefault="00367377" w:rsidP="0043094D">
      <w:pPr>
        <w:numPr>
          <w:ilvl w:val="1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еревіря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с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змінн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ніціалізован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перед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користанням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608AD4C5" w14:textId="77777777" w:rsidR="00367377" w:rsidRPr="004B0F76" w:rsidRDefault="00367377" w:rsidP="0043094D">
      <w:pPr>
        <w:numPr>
          <w:ilvl w:val="1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Аналізу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код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ісл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секці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даних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еревіряюч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операці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рисвоєнн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клик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функцій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веденн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даних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4911764A" w14:textId="77777777" w:rsidR="00367377" w:rsidRPr="004B0F76" w:rsidRDefault="00367377" w:rsidP="0043094D">
      <w:pPr>
        <w:pStyle w:val="a3"/>
        <w:numPr>
          <w:ilvl w:val="0"/>
          <w:numId w:val="29"/>
        </w:numPr>
        <w:rPr>
          <w:sz w:val="28"/>
          <w:szCs w:val="28"/>
        </w:rPr>
      </w:pPr>
      <w:proofErr w:type="spellStart"/>
      <w:r w:rsidRPr="004B0F76">
        <w:rPr>
          <w:rStyle w:val="HTML"/>
          <w:rFonts w:ascii="Times New Roman" w:hAnsi="Times New Roman" w:cs="Times New Roman"/>
          <w:b/>
          <w:bCs/>
          <w:sz w:val="28"/>
          <w:szCs w:val="28"/>
        </w:rPr>
        <w:t>checkingCollisionInDeclarationsByKeyWords</w:t>
      </w:r>
      <w:proofErr w:type="spellEnd"/>
    </w:p>
    <w:p w14:paraId="3DF3BDDD" w14:textId="77777777" w:rsidR="00367377" w:rsidRPr="004B0F76" w:rsidRDefault="00367377" w:rsidP="0043094D">
      <w:pPr>
        <w:numPr>
          <w:ilvl w:val="1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явля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збіг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між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менам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дентифікаторів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зарезервованим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словами: </w:t>
      </w:r>
    </w:p>
    <w:p w14:paraId="4AC79DFA" w14:textId="77777777" w:rsidR="00367377" w:rsidRPr="004B0F76" w:rsidRDefault="00367377" w:rsidP="0043094D">
      <w:pPr>
        <w:numPr>
          <w:ilvl w:val="2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користову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регулярн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раз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аналізу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67045FBA" w14:textId="77777777" w:rsidR="00367377" w:rsidRPr="004B0F76" w:rsidRDefault="00367377" w:rsidP="0043094D">
      <w:pPr>
        <w:numPr>
          <w:ilvl w:val="2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4B0F76">
        <w:rPr>
          <w:rFonts w:ascii="Times New Roman" w:hAnsi="Times New Roman" w:cs="Times New Roman"/>
          <w:sz w:val="28"/>
          <w:szCs w:val="28"/>
        </w:rPr>
        <w:t xml:space="preserve">У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раз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збігу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оверта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омилку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наприклад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, </w:t>
      </w:r>
      <w:r w:rsidRPr="004B0F76">
        <w:rPr>
          <w:rStyle w:val="HTML"/>
          <w:rFonts w:ascii="Times New Roman" w:eastAsiaTheme="minorHAnsi" w:hAnsi="Times New Roman" w:cs="Times New Roman"/>
          <w:sz w:val="28"/>
          <w:szCs w:val="28"/>
        </w:rPr>
        <w:t>COLLISION_IK_STATE</w:t>
      </w:r>
      <w:r w:rsidRPr="004B0F76">
        <w:rPr>
          <w:rFonts w:ascii="Times New Roman" w:hAnsi="Times New Roman" w:cs="Times New Roman"/>
          <w:sz w:val="28"/>
          <w:szCs w:val="28"/>
        </w:rPr>
        <w:t>).</w:t>
      </w:r>
    </w:p>
    <w:p w14:paraId="2DD94F98" w14:textId="77777777" w:rsidR="00367377" w:rsidRPr="004B0F76" w:rsidRDefault="00367377" w:rsidP="0043094D">
      <w:pPr>
        <w:pStyle w:val="a3"/>
        <w:numPr>
          <w:ilvl w:val="0"/>
          <w:numId w:val="29"/>
        </w:numPr>
        <w:rPr>
          <w:sz w:val="28"/>
          <w:szCs w:val="28"/>
        </w:rPr>
      </w:pPr>
      <w:proofErr w:type="spellStart"/>
      <w:r w:rsidRPr="004B0F76">
        <w:rPr>
          <w:rStyle w:val="HTML"/>
          <w:rFonts w:ascii="Times New Roman" w:hAnsi="Times New Roman" w:cs="Times New Roman"/>
          <w:b/>
          <w:bCs/>
          <w:sz w:val="28"/>
          <w:szCs w:val="28"/>
        </w:rPr>
        <w:t>semantixAnalyze</w:t>
      </w:r>
      <w:proofErr w:type="spellEnd"/>
    </w:p>
    <w:p w14:paraId="04CF38B6" w14:textId="77777777" w:rsidR="00367377" w:rsidRPr="004B0F76" w:rsidRDefault="00367377" w:rsidP="0043094D">
      <w:pPr>
        <w:numPr>
          <w:ilvl w:val="1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оордину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с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еревірк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1CBF6454" w14:textId="77777777" w:rsidR="00367377" w:rsidRPr="004B0F76" w:rsidRDefault="00367377" w:rsidP="0043094D">
      <w:pPr>
        <w:numPr>
          <w:ilvl w:val="2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явля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олізі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деклараціях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7578A58E" w14:textId="77777777" w:rsidR="00367377" w:rsidRPr="004B0F76" w:rsidRDefault="00367377" w:rsidP="0043094D">
      <w:pPr>
        <w:numPr>
          <w:ilvl w:val="2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Аналізу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ніціалізацію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змінних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30743DE2" w14:textId="77777777" w:rsidR="00367377" w:rsidRPr="004B0F76" w:rsidRDefault="00367377" w:rsidP="0043094D">
      <w:pPr>
        <w:numPr>
          <w:ilvl w:val="2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еревіря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збіг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лючовим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словами.</w:t>
      </w:r>
    </w:p>
    <w:p w14:paraId="7676E655" w14:textId="77777777" w:rsidR="00367377" w:rsidRPr="004B0F76" w:rsidRDefault="00367377" w:rsidP="0043094D">
      <w:pPr>
        <w:numPr>
          <w:ilvl w:val="1"/>
          <w:numId w:val="29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4B0F76">
        <w:rPr>
          <w:rFonts w:ascii="Times New Roman" w:hAnsi="Times New Roman" w:cs="Times New Roman"/>
          <w:sz w:val="28"/>
          <w:szCs w:val="28"/>
        </w:rPr>
        <w:t xml:space="preserve">У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раз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омилок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овертає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ідповідн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од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стану.</w:t>
      </w:r>
    </w:p>
    <w:p w14:paraId="4A6F45E9" w14:textId="77777777" w:rsidR="00367377" w:rsidRPr="004B0F76" w:rsidRDefault="00367377" w:rsidP="0036737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Основн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аспект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реалізації</w:t>
      </w:r>
      <w:proofErr w:type="spellEnd"/>
    </w:p>
    <w:p w14:paraId="29D9DF60" w14:textId="77777777" w:rsidR="00367377" w:rsidRPr="004B0F76" w:rsidRDefault="00367377" w:rsidP="0043094D">
      <w:pPr>
        <w:pStyle w:val="a3"/>
        <w:numPr>
          <w:ilvl w:val="0"/>
          <w:numId w:val="30"/>
        </w:numPr>
        <w:rPr>
          <w:sz w:val="28"/>
          <w:szCs w:val="28"/>
        </w:rPr>
      </w:pPr>
      <w:r w:rsidRPr="004B0F76">
        <w:rPr>
          <w:rStyle w:val="a5"/>
          <w:sz w:val="28"/>
          <w:szCs w:val="28"/>
        </w:rPr>
        <w:lastRenderedPageBreak/>
        <w:t xml:space="preserve">Робота з лексемами та </w:t>
      </w:r>
      <w:proofErr w:type="spellStart"/>
      <w:r w:rsidRPr="004B0F76">
        <w:rPr>
          <w:rStyle w:val="a5"/>
          <w:sz w:val="28"/>
          <w:szCs w:val="28"/>
        </w:rPr>
        <w:t>граматикою</w:t>
      </w:r>
      <w:proofErr w:type="spellEnd"/>
      <w:r w:rsidRPr="004B0F76">
        <w:rPr>
          <w:rStyle w:val="a5"/>
          <w:sz w:val="28"/>
          <w:szCs w:val="28"/>
        </w:rPr>
        <w:t>:</w:t>
      </w:r>
    </w:p>
    <w:p w14:paraId="265B36A6" w14:textId="77777777" w:rsidR="00367377" w:rsidRPr="004B0F76" w:rsidRDefault="00367377" w:rsidP="0043094D">
      <w:pPr>
        <w:numPr>
          <w:ilvl w:val="1"/>
          <w:numId w:val="30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Таблиц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лексем (</w:t>
      </w:r>
      <w:proofErr w:type="spellStart"/>
      <w:r w:rsidRPr="004B0F76">
        <w:rPr>
          <w:rStyle w:val="HTML"/>
          <w:rFonts w:ascii="Times New Roman" w:eastAsiaTheme="minorHAnsi" w:hAnsi="Times New Roman" w:cs="Times New Roman"/>
          <w:sz w:val="28"/>
          <w:szCs w:val="28"/>
        </w:rPr>
        <w:t>lexemInfoTable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) та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граматика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B0F76">
        <w:rPr>
          <w:rStyle w:val="HTML"/>
          <w:rFonts w:ascii="Times New Roman" w:eastAsiaTheme="minorHAnsi" w:hAnsi="Times New Roman" w:cs="Times New Roman"/>
          <w:sz w:val="28"/>
          <w:szCs w:val="28"/>
        </w:rPr>
        <w:t>Grammar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користовую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аналізу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основ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опередніх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етапів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144C50CE" w14:textId="77777777" w:rsidR="00367377" w:rsidRPr="004B0F76" w:rsidRDefault="00367377" w:rsidP="0043094D">
      <w:pPr>
        <w:numPr>
          <w:ilvl w:val="1"/>
          <w:numId w:val="30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r w:rsidRPr="004B0F76">
        <w:rPr>
          <w:rFonts w:ascii="Times New Roman" w:hAnsi="Times New Roman" w:cs="Times New Roman"/>
          <w:sz w:val="28"/>
          <w:szCs w:val="28"/>
        </w:rPr>
        <w:t xml:space="preserve">Типи лексем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значаю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через поле </w:t>
      </w:r>
      <w:proofErr w:type="spellStart"/>
      <w:r w:rsidRPr="004B0F76">
        <w:rPr>
          <w:rStyle w:val="HTML"/>
          <w:rFonts w:ascii="Times New Roman" w:eastAsiaTheme="minorHAnsi" w:hAnsi="Times New Roman" w:cs="Times New Roman"/>
          <w:sz w:val="28"/>
          <w:szCs w:val="28"/>
        </w:rPr>
        <w:t>tokenType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4EC4A1C9" w14:textId="77777777" w:rsidR="00367377" w:rsidRPr="004B0F76" w:rsidRDefault="00367377" w:rsidP="0043094D">
      <w:pPr>
        <w:pStyle w:val="a3"/>
        <w:numPr>
          <w:ilvl w:val="0"/>
          <w:numId w:val="30"/>
        </w:numPr>
        <w:rPr>
          <w:sz w:val="28"/>
          <w:szCs w:val="28"/>
        </w:rPr>
      </w:pPr>
      <w:proofErr w:type="spellStart"/>
      <w:r w:rsidRPr="004B0F76">
        <w:rPr>
          <w:rStyle w:val="a5"/>
          <w:sz w:val="28"/>
          <w:szCs w:val="28"/>
        </w:rPr>
        <w:t>Перевірка</w:t>
      </w:r>
      <w:proofErr w:type="spellEnd"/>
      <w:r w:rsidRPr="004B0F76">
        <w:rPr>
          <w:rStyle w:val="a5"/>
          <w:sz w:val="28"/>
          <w:szCs w:val="28"/>
        </w:rPr>
        <w:t xml:space="preserve"> </w:t>
      </w:r>
      <w:proofErr w:type="spellStart"/>
      <w:r w:rsidRPr="004B0F76">
        <w:rPr>
          <w:rStyle w:val="a5"/>
          <w:sz w:val="28"/>
          <w:szCs w:val="28"/>
        </w:rPr>
        <w:t>колізій</w:t>
      </w:r>
      <w:proofErr w:type="spellEnd"/>
      <w:r w:rsidRPr="004B0F76">
        <w:rPr>
          <w:rStyle w:val="a5"/>
          <w:sz w:val="28"/>
          <w:szCs w:val="28"/>
        </w:rPr>
        <w:t>:</w:t>
      </w:r>
    </w:p>
    <w:p w14:paraId="687F89A3" w14:textId="77777777" w:rsidR="00367377" w:rsidRPr="004B0F76" w:rsidRDefault="00367377" w:rsidP="0043094D">
      <w:pPr>
        <w:numPr>
          <w:ilvl w:val="1"/>
          <w:numId w:val="30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являю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онфлікт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щоб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уникнут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неоднозначност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од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7FD02873" w14:textId="77777777" w:rsidR="00367377" w:rsidRPr="004B0F76" w:rsidRDefault="00367377" w:rsidP="0043094D">
      <w:pPr>
        <w:pStyle w:val="a3"/>
        <w:numPr>
          <w:ilvl w:val="0"/>
          <w:numId w:val="30"/>
        </w:numPr>
        <w:rPr>
          <w:sz w:val="28"/>
          <w:szCs w:val="28"/>
        </w:rPr>
      </w:pPr>
      <w:proofErr w:type="spellStart"/>
      <w:r w:rsidRPr="004B0F76">
        <w:rPr>
          <w:rStyle w:val="a5"/>
          <w:sz w:val="28"/>
          <w:szCs w:val="28"/>
        </w:rPr>
        <w:t>Використання</w:t>
      </w:r>
      <w:proofErr w:type="spellEnd"/>
      <w:r w:rsidRPr="004B0F76">
        <w:rPr>
          <w:rStyle w:val="a5"/>
          <w:sz w:val="28"/>
          <w:szCs w:val="28"/>
        </w:rPr>
        <w:t xml:space="preserve"> </w:t>
      </w:r>
      <w:proofErr w:type="spellStart"/>
      <w:r w:rsidRPr="004B0F76">
        <w:rPr>
          <w:rStyle w:val="a5"/>
          <w:sz w:val="28"/>
          <w:szCs w:val="28"/>
        </w:rPr>
        <w:t>регулярних</w:t>
      </w:r>
      <w:proofErr w:type="spellEnd"/>
      <w:r w:rsidRPr="004B0F76">
        <w:rPr>
          <w:rStyle w:val="a5"/>
          <w:sz w:val="28"/>
          <w:szCs w:val="28"/>
        </w:rPr>
        <w:t xml:space="preserve"> </w:t>
      </w:r>
      <w:proofErr w:type="spellStart"/>
      <w:r w:rsidRPr="004B0F76">
        <w:rPr>
          <w:rStyle w:val="a5"/>
          <w:sz w:val="28"/>
          <w:szCs w:val="28"/>
        </w:rPr>
        <w:t>виразів</w:t>
      </w:r>
      <w:proofErr w:type="spellEnd"/>
      <w:r w:rsidRPr="004B0F76">
        <w:rPr>
          <w:rStyle w:val="a5"/>
          <w:sz w:val="28"/>
          <w:szCs w:val="28"/>
        </w:rPr>
        <w:t>:</w:t>
      </w:r>
    </w:p>
    <w:p w14:paraId="6FACB5BE" w14:textId="77777777" w:rsidR="00367377" w:rsidRPr="004B0F76" w:rsidRDefault="00367377" w:rsidP="0043094D">
      <w:pPr>
        <w:numPr>
          <w:ilvl w:val="1"/>
          <w:numId w:val="30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еревірк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лючовим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словами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коную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допомогою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4B0F76">
        <w:rPr>
          <w:rStyle w:val="HTML"/>
          <w:rFonts w:ascii="Times New Roman" w:eastAsiaTheme="minorHAnsi" w:hAnsi="Times New Roman" w:cs="Times New Roman"/>
          <w:sz w:val="28"/>
          <w:szCs w:val="28"/>
        </w:rPr>
        <w:t>std</w:t>
      </w:r>
      <w:proofErr w:type="spellEnd"/>
      <w:r w:rsidRPr="004B0F76">
        <w:rPr>
          <w:rStyle w:val="HTML"/>
          <w:rFonts w:ascii="Times New Roman" w:eastAsiaTheme="minorHAnsi" w:hAnsi="Times New Roman" w:cs="Times New Roman"/>
          <w:sz w:val="28"/>
          <w:szCs w:val="28"/>
        </w:rPr>
        <w:t>::</w:t>
      </w:r>
      <w:proofErr w:type="spellStart"/>
      <w:proofErr w:type="gramEnd"/>
      <w:r w:rsidRPr="004B0F76">
        <w:rPr>
          <w:rStyle w:val="HTML"/>
          <w:rFonts w:ascii="Times New Roman" w:eastAsiaTheme="minorHAnsi" w:hAnsi="Times New Roman" w:cs="Times New Roman"/>
          <w:sz w:val="28"/>
          <w:szCs w:val="28"/>
        </w:rPr>
        <w:t>regex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4FC51E80" w14:textId="77777777" w:rsidR="00367377" w:rsidRPr="004B0F76" w:rsidRDefault="00367377" w:rsidP="0043094D">
      <w:pPr>
        <w:pStyle w:val="a3"/>
        <w:numPr>
          <w:ilvl w:val="0"/>
          <w:numId w:val="30"/>
        </w:numPr>
        <w:rPr>
          <w:sz w:val="28"/>
          <w:szCs w:val="28"/>
        </w:rPr>
      </w:pPr>
      <w:proofErr w:type="spellStart"/>
      <w:r w:rsidRPr="004B0F76">
        <w:rPr>
          <w:rStyle w:val="a5"/>
          <w:sz w:val="28"/>
          <w:szCs w:val="28"/>
        </w:rPr>
        <w:t>Обробка</w:t>
      </w:r>
      <w:proofErr w:type="spellEnd"/>
      <w:r w:rsidRPr="004B0F76">
        <w:rPr>
          <w:rStyle w:val="a5"/>
          <w:sz w:val="28"/>
          <w:szCs w:val="28"/>
        </w:rPr>
        <w:t xml:space="preserve"> </w:t>
      </w:r>
      <w:proofErr w:type="spellStart"/>
      <w:r w:rsidRPr="004B0F76">
        <w:rPr>
          <w:rStyle w:val="a5"/>
          <w:sz w:val="28"/>
          <w:szCs w:val="28"/>
        </w:rPr>
        <w:t>помилок</w:t>
      </w:r>
      <w:proofErr w:type="spellEnd"/>
      <w:r w:rsidRPr="004B0F76">
        <w:rPr>
          <w:rStyle w:val="a5"/>
          <w:sz w:val="28"/>
          <w:szCs w:val="28"/>
        </w:rPr>
        <w:t>:</w:t>
      </w:r>
    </w:p>
    <w:p w14:paraId="583004AB" w14:textId="77777777" w:rsidR="00367377" w:rsidRPr="004B0F76" w:rsidRDefault="00367377" w:rsidP="0043094D">
      <w:pPr>
        <w:numPr>
          <w:ilvl w:val="1"/>
          <w:numId w:val="30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омилк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ідображаю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B0F76">
        <w:rPr>
          <w:rFonts w:ascii="Times New Roman" w:hAnsi="Times New Roman" w:cs="Times New Roman"/>
          <w:sz w:val="28"/>
          <w:szCs w:val="28"/>
        </w:rPr>
        <w:t>у консоль</w:t>
      </w:r>
      <w:proofErr w:type="gram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з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деталями</w:t>
      </w:r>
    </w:p>
    <w:p w14:paraId="452FEABD" w14:textId="77777777" w:rsidR="00367377" w:rsidRPr="004B0F76" w:rsidRDefault="00367377" w:rsidP="0043094D">
      <w:pPr>
        <w:pStyle w:val="a3"/>
        <w:numPr>
          <w:ilvl w:val="0"/>
          <w:numId w:val="30"/>
        </w:numPr>
        <w:rPr>
          <w:sz w:val="28"/>
          <w:szCs w:val="28"/>
        </w:rPr>
      </w:pPr>
      <w:proofErr w:type="spellStart"/>
      <w:r w:rsidRPr="004B0F76">
        <w:rPr>
          <w:rStyle w:val="a5"/>
          <w:sz w:val="28"/>
          <w:szCs w:val="28"/>
        </w:rPr>
        <w:t>Коди</w:t>
      </w:r>
      <w:proofErr w:type="spellEnd"/>
      <w:r w:rsidRPr="004B0F76">
        <w:rPr>
          <w:rStyle w:val="a5"/>
          <w:sz w:val="28"/>
          <w:szCs w:val="28"/>
        </w:rPr>
        <w:t xml:space="preserve"> стану:</w:t>
      </w:r>
    </w:p>
    <w:p w14:paraId="5A4D2D99" w14:textId="77777777" w:rsidR="00367377" w:rsidRPr="004B0F76" w:rsidRDefault="00367377" w:rsidP="0043094D">
      <w:pPr>
        <w:numPr>
          <w:ilvl w:val="1"/>
          <w:numId w:val="30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Функці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овертають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од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B0F76">
        <w:rPr>
          <w:rFonts w:ascii="Times New Roman" w:hAnsi="Times New Roman" w:cs="Times New Roman"/>
          <w:sz w:val="28"/>
          <w:szCs w:val="28"/>
        </w:rPr>
        <w:t>стану  для</w:t>
      </w:r>
      <w:proofErr w:type="gram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сигналізації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успішність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аналізу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явлені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омилк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5DDB37B9" w14:textId="77777777" w:rsidR="00367377" w:rsidRPr="004B0F76" w:rsidRDefault="00367377" w:rsidP="0036737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Типовий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роцес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</w:p>
    <w:p w14:paraId="3DF598B0" w14:textId="77777777" w:rsidR="00367377" w:rsidRPr="004B0F76" w:rsidRDefault="00367377" w:rsidP="0043094D">
      <w:pPr>
        <w:pStyle w:val="a3"/>
        <w:numPr>
          <w:ilvl w:val="0"/>
          <w:numId w:val="31"/>
        </w:numPr>
        <w:rPr>
          <w:sz w:val="28"/>
          <w:szCs w:val="28"/>
        </w:rPr>
      </w:pPr>
      <w:proofErr w:type="spellStart"/>
      <w:r w:rsidRPr="004B0F76">
        <w:rPr>
          <w:rStyle w:val="a5"/>
          <w:sz w:val="28"/>
          <w:szCs w:val="28"/>
        </w:rPr>
        <w:t>Виклик</w:t>
      </w:r>
      <w:proofErr w:type="spellEnd"/>
      <w:r w:rsidRPr="004B0F76">
        <w:rPr>
          <w:rStyle w:val="a5"/>
          <w:sz w:val="28"/>
          <w:szCs w:val="28"/>
        </w:rPr>
        <w:t xml:space="preserve"> </w:t>
      </w:r>
      <w:proofErr w:type="spellStart"/>
      <w:r w:rsidRPr="004B0F76">
        <w:rPr>
          <w:rStyle w:val="a5"/>
          <w:sz w:val="28"/>
          <w:szCs w:val="28"/>
        </w:rPr>
        <w:t>функції</w:t>
      </w:r>
      <w:proofErr w:type="spellEnd"/>
      <w:r w:rsidRPr="004B0F76">
        <w:rPr>
          <w:rStyle w:val="a5"/>
          <w:sz w:val="28"/>
          <w:szCs w:val="28"/>
        </w:rPr>
        <w:t xml:space="preserve"> </w:t>
      </w:r>
      <w:proofErr w:type="spellStart"/>
      <w:r w:rsidRPr="004B0F76">
        <w:rPr>
          <w:rStyle w:val="HTML"/>
          <w:rFonts w:ascii="Times New Roman" w:hAnsi="Times New Roman" w:cs="Times New Roman"/>
          <w:b/>
          <w:bCs/>
          <w:sz w:val="28"/>
          <w:szCs w:val="28"/>
        </w:rPr>
        <w:t>semantixAnalyze</w:t>
      </w:r>
      <w:proofErr w:type="spellEnd"/>
      <w:r w:rsidRPr="004B0F76">
        <w:rPr>
          <w:rStyle w:val="a5"/>
          <w:sz w:val="28"/>
          <w:szCs w:val="28"/>
        </w:rPr>
        <w:t>:</w:t>
      </w:r>
    </w:p>
    <w:p w14:paraId="11EF61AC" w14:textId="77777777" w:rsidR="00367377" w:rsidRPr="004B0F76" w:rsidRDefault="00367377" w:rsidP="0043094D">
      <w:pPr>
        <w:numPr>
          <w:ilvl w:val="1"/>
          <w:numId w:val="31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конує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еревірка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декларацій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явленн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олізій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2782ACC6" w14:textId="77777777" w:rsidR="00367377" w:rsidRPr="004B0F76" w:rsidRDefault="00367377" w:rsidP="0043094D">
      <w:pPr>
        <w:numPr>
          <w:ilvl w:val="1"/>
          <w:numId w:val="31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Аналізує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ніціалізаці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змінних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>.</w:t>
      </w:r>
    </w:p>
    <w:p w14:paraId="5B2ADEA0" w14:textId="77777777" w:rsidR="00367377" w:rsidRPr="004B0F76" w:rsidRDefault="00367377" w:rsidP="0043094D">
      <w:pPr>
        <w:numPr>
          <w:ilvl w:val="1"/>
          <w:numId w:val="31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Перевіряю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збіг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ключовими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словами.</w:t>
      </w:r>
    </w:p>
    <w:p w14:paraId="16AB90E5" w14:textId="77777777" w:rsidR="00367377" w:rsidRPr="004B0F76" w:rsidRDefault="00367377" w:rsidP="0043094D">
      <w:pPr>
        <w:pStyle w:val="a3"/>
        <w:numPr>
          <w:ilvl w:val="0"/>
          <w:numId w:val="31"/>
        </w:numPr>
        <w:rPr>
          <w:sz w:val="28"/>
          <w:szCs w:val="28"/>
        </w:rPr>
      </w:pPr>
      <w:r w:rsidRPr="004B0F76">
        <w:rPr>
          <w:rStyle w:val="a5"/>
          <w:sz w:val="28"/>
          <w:szCs w:val="28"/>
        </w:rPr>
        <w:t xml:space="preserve">У </w:t>
      </w:r>
      <w:proofErr w:type="spellStart"/>
      <w:r w:rsidRPr="004B0F76">
        <w:rPr>
          <w:rStyle w:val="a5"/>
          <w:sz w:val="28"/>
          <w:szCs w:val="28"/>
        </w:rPr>
        <w:t>разі</w:t>
      </w:r>
      <w:proofErr w:type="spellEnd"/>
      <w:r w:rsidRPr="004B0F76">
        <w:rPr>
          <w:rStyle w:val="a5"/>
          <w:sz w:val="28"/>
          <w:szCs w:val="28"/>
        </w:rPr>
        <w:t xml:space="preserve"> </w:t>
      </w:r>
      <w:proofErr w:type="spellStart"/>
      <w:r w:rsidRPr="004B0F76">
        <w:rPr>
          <w:rStyle w:val="a5"/>
          <w:sz w:val="28"/>
          <w:szCs w:val="28"/>
        </w:rPr>
        <w:t>помилок</w:t>
      </w:r>
      <w:proofErr w:type="spellEnd"/>
      <w:r w:rsidRPr="004B0F76">
        <w:rPr>
          <w:rStyle w:val="a5"/>
          <w:sz w:val="28"/>
          <w:szCs w:val="28"/>
        </w:rPr>
        <w:t>:</w:t>
      </w:r>
    </w:p>
    <w:p w14:paraId="4EE262D4" w14:textId="77777777" w:rsidR="00367377" w:rsidRPr="004B0F76" w:rsidRDefault="00367377" w:rsidP="0043094D">
      <w:pPr>
        <w:numPr>
          <w:ilvl w:val="1"/>
          <w:numId w:val="31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Генерує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ідповідний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код стану.</w:t>
      </w:r>
    </w:p>
    <w:p w14:paraId="5DF63D59" w14:textId="77777777" w:rsidR="00367377" w:rsidRPr="004B0F76" w:rsidRDefault="00367377" w:rsidP="0043094D">
      <w:pPr>
        <w:numPr>
          <w:ilvl w:val="1"/>
          <w:numId w:val="31"/>
        </w:num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  <w:proofErr w:type="spellStart"/>
      <w:r w:rsidRPr="004B0F76">
        <w:rPr>
          <w:rFonts w:ascii="Times New Roman" w:hAnsi="Times New Roman" w:cs="Times New Roman"/>
          <w:sz w:val="28"/>
          <w:szCs w:val="28"/>
        </w:rPr>
        <w:t>Виводитьс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детальна </w:t>
      </w:r>
      <w:proofErr w:type="spellStart"/>
      <w:r w:rsidRPr="004B0F76">
        <w:rPr>
          <w:rFonts w:ascii="Times New Roman" w:hAnsi="Times New Roman" w:cs="Times New Roman"/>
          <w:sz w:val="28"/>
          <w:szCs w:val="28"/>
        </w:rPr>
        <w:t>інформація</w:t>
      </w:r>
      <w:proofErr w:type="spellEnd"/>
      <w:r w:rsidRPr="004B0F76">
        <w:rPr>
          <w:rFonts w:ascii="Times New Roman" w:hAnsi="Times New Roman" w:cs="Times New Roman"/>
          <w:sz w:val="28"/>
          <w:szCs w:val="28"/>
        </w:rPr>
        <w:t xml:space="preserve"> про проблему.</w:t>
      </w:r>
    </w:p>
    <w:p w14:paraId="4A9C7378" w14:textId="77777777" w:rsidR="00367377" w:rsidRPr="004B0F76" w:rsidRDefault="00367377" w:rsidP="00367377">
      <w:pPr>
        <w:pStyle w:val="a3"/>
        <w:rPr>
          <w:sz w:val="28"/>
          <w:szCs w:val="28"/>
        </w:rPr>
      </w:pPr>
      <w:proofErr w:type="spellStart"/>
      <w:r w:rsidRPr="004B0F76">
        <w:rPr>
          <w:sz w:val="28"/>
          <w:szCs w:val="28"/>
        </w:rPr>
        <w:t>Цей</w:t>
      </w:r>
      <w:proofErr w:type="spellEnd"/>
      <w:r w:rsidRPr="004B0F76">
        <w:rPr>
          <w:sz w:val="28"/>
          <w:szCs w:val="28"/>
        </w:rPr>
        <w:t xml:space="preserve"> алгоритм </w:t>
      </w:r>
      <w:proofErr w:type="spellStart"/>
      <w:r w:rsidRPr="004B0F76">
        <w:rPr>
          <w:sz w:val="28"/>
          <w:szCs w:val="28"/>
        </w:rPr>
        <w:t>забезпечує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надійний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семантичний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аналіз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програми</w:t>
      </w:r>
      <w:proofErr w:type="spellEnd"/>
      <w:r w:rsidRPr="004B0F76">
        <w:rPr>
          <w:sz w:val="28"/>
          <w:szCs w:val="28"/>
        </w:rPr>
        <w:t xml:space="preserve">, </w:t>
      </w:r>
      <w:proofErr w:type="spellStart"/>
      <w:r w:rsidRPr="004B0F76">
        <w:rPr>
          <w:sz w:val="28"/>
          <w:szCs w:val="28"/>
        </w:rPr>
        <w:t>дозволяючи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виявляти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помилки</w:t>
      </w:r>
      <w:proofErr w:type="spellEnd"/>
      <w:r w:rsidRPr="004B0F76">
        <w:rPr>
          <w:sz w:val="28"/>
          <w:szCs w:val="28"/>
        </w:rPr>
        <w:t xml:space="preserve"> в </w:t>
      </w:r>
      <w:proofErr w:type="spellStart"/>
      <w:r w:rsidRPr="004B0F76">
        <w:rPr>
          <w:sz w:val="28"/>
          <w:szCs w:val="28"/>
        </w:rPr>
        <w:t>логіці</w:t>
      </w:r>
      <w:proofErr w:type="spellEnd"/>
      <w:r w:rsidRPr="004B0F76">
        <w:rPr>
          <w:sz w:val="28"/>
          <w:szCs w:val="28"/>
        </w:rPr>
        <w:t xml:space="preserve"> та </w:t>
      </w:r>
      <w:proofErr w:type="spellStart"/>
      <w:r w:rsidRPr="004B0F76">
        <w:rPr>
          <w:sz w:val="28"/>
          <w:szCs w:val="28"/>
        </w:rPr>
        <w:t>деклараціях</w:t>
      </w:r>
      <w:proofErr w:type="spellEnd"/>
      <w:r w:rsidRPr="004B0F76">
        <w:rPr>
          <w:sz w:val="28"/>
          <w:szCs w:val="28"/>
        </w:rPr>
        <w:t xml:space="preserve"> </w:t>
      </w:r>
      <w:proofErr w:type="spellStart"/>
      <w:r w:rsidRPr="004B0F76">
        <w:rPr>
          <w:sz w:val="28"/>
          <w:szCs w:val="28"/>
        </w:rPr>
        <w:t>ще</w:t>
      </w:r>
      <w:proofErr w:type="spellEnd"/>
      <w:r w:rsidRPr="004B0F76">
        <w:rPr>
          <w:sz w:val="28"/>
          <w:szCs w:val="28"/>
        </w:rPr>
        <w:t xml:space="preserve"> до </w:t>
      </w:r>
      <w:proofErr w:type="spellStart"/>
      <w:r w:rsidRPr="004B0F76">
        <w:rPr>
          <w:sz w:val="28"/>
          <w:szCs w:val="28"/>
        </w:rPr>
        <w:t>виконання</w:t>
      </w:r>
      <w:proofErr w:type="spellEnd"/>
      <w:r w:rsidRPr="004B0F76">
        <w:rPr>
          <w:sz w:val="28"/>
          <w:szCs w:val="28"/>
        </w:rPr>
        <w:t xml:space="preserve"> коду.</w:t>
      </w:r>
    </w:p>
    <w:p w14:paraId="4FC3996B" w14:textId="483561DA" w:rsidR="00E576FC" w:rsidRDefault="00B32F17" w:rsidP="00B32F17">
      <w:pPr>
        <w:jc w:val="center"/>
        <w:rPr>
          <w:rFonts w:ascii="Times New Roman" w:eastAsia="Calibri" w:hAnsi="Times New Roman" w:cs="Times New Roman"/>
          <w:color w:val="000000" w:themeColor="text1"/>
          <w:kern w:val="2"/>
          <w:sz w:val="28"/>
          <w:szCs w:val="28"/>
          <w14:ligatures w14:val="standardContextual"/>
        </w:rPr>
      </w:pPr>
      <w:r>
        <w:object w:dxaOrig="6360" w:dyaOrig="20385" w14:anchorId="47374268">
          <v:shape id="_x0000_i1029" type="#_x0000_t75" style="width:222pt;height:709.5pt" o:ole="">
            <v:imagedata r:id="rId10" o:title=""/>
          </v:shape>
          <o:OLEObject Type="Embed" ProgID="Visio.Drawing.15" ShapeID="_x0000_i1029" DrawAspect="Content" ObjectID="_1799028011" r:id="rId11"/>
        </w:object>
      </w:r>
    </w:p>
    <w:p w14:paraId="2263EA4C" w14:textId="77777777" w:rsidR="00B32F17" w:rsidRPr="004B0F76" w:rsidRDefault="00B32F17" w:rsidP="00B32F17">
      <w:pPr>
        <w:pStyle w:val="a7"/>
        <w:spacing w:line="360" w:lineRule="auto"/>
        <w:jc w:val="center"/>
        <w:rPr>
          <w:i/>
          <w:iCs/>
          <w:sz w:val="24"/>
          <w:szCs w:val="24"/>
        </w:rPr>
      </w:pPr>
      <w:r w:rsidRPr="004B0F76">
        <w:rPr>
          <w:i/>
          <w:iCs/>
          <w:sz w:val="24"/>
          <w:szCs w:val="24"/>
        </w:rPr>
        <w:t>Рис. 3.4. Графічне представлення роботи семантичного аналізатора</w:t>
      </w:r>
    </w:p>
    <w:p w14:paraId="1DE17DDB" w14:textId="77777777" w:rsidR="00E576FC" w:rsidRDefault="00E576FC" w:rsidP="00E576FC">
      <w:pPr>
        <w:rPr>
          <w:rFonts w:ascii="Times New Roman" w:eastAsia="Calibri" w:hAnsi="Times New Roman" w:cs="Times New Roman"/>
          <w:color w:val="000000" w:themeColor="text1"/>
          <w:kern w:val="2"/>
          <w:sz w:val="28"/>
          <w:szCs w:val="28"/>
          <w14:ligatures w14:val="standardContextual"/>
        </w:rPr>
      </w:pPr>
    </w:p>
    <w:p w14:paraId="6EA6082F" w14:textId="77777777" w:rsidR="00E576FC" w:rsidRDefault="00E576FC" w:rsidP="00E576FC">
      <w:pPr>
        <w:pStyle w:val="2"/>
        <w:numPr>
          <w:ilvl w:val="1"/>
          <w:numId w:val="2"/>
        </w:numPr>
        <w:ind w:left="0" w:firstLine="0"/>
        <w:rPr>
          <w:rFonts w:cs="Times New Roman"/>
          <w:snapToGrid w:val="0"/>
          <w:color w:val="000000" w:themeColor="text1"/>
          <w:szCs w:val="28"/>
        </w:rPr>
      </w:pPr>
      <w:bookmarkStart w:id="14" w:name="_Toc188415228"/>
      <w:r>
        <w:rPr>
          <w:rFonts w:cs="Times New Roman"/>
          <w:snapToGrid w:val="0"/>
          <w:color w:val="000000" w:themeColor="text1"/>
          <w:szCs w:val="28"/>
        </w:rPr>
        <w:lastRenderedPageBreak/>
        <w:t>Розробка генератора коду.</w:t>
      </w:r>
      <w:bookmarkEnd w:id="14"/>
    </w:p>
    <w:p w14:paraId="5C5EF00B" w14:textId="77777777" w:rsidR="00CD37A8" w:rsidRDefault="00CD37A8" w:rsidP="00CD37A8">
      <w:pPr>
        <w:pStyle w:val="ac"/>
        <w:ind w:firstLine="720"/>
        <w:jc w:val="both"/>
      </w:pPr>
      <w:proofErr w:type="spellStart"/>
      <w:r>
        <w:t>Генерація</w:t>
      </w:r>
      <w:proofErr w:type="spellEnd"/>
      <w:r>
        <w:t xml:space="preserve"> </w:t>
      </w:r>
      <w:proofErr w:type="spellStart"/>
      <w:r>
        <w:t>вихідного</w:t>
      </w:r>
      <w:proofErr w:type="spellEnd"/>
      <w:r>
        <w:t xml:space="preserve"> коду </w:t>
      </w:r>
      <w:proofErr w:type="spellStart"/>
      <w:r>
        <w:t>передбачає</w:t>
      </w:r>
      <w:proofErr w:type="spellEnd"/>
      <w:r>
        <w:t xml:space="preserve"> </w:t>
      </w:r>
      <w:proofErr w:type="spellStart"/>
      <w:r>
        <w:t>спочатку</w:t>
      </w:r>
      <w:proofErr w:type="spellEnd"/>
      <w:r>
        <w:t xml:space="preserve"> </w:t>
      </w:r>
      <w:proofErr w:type="spellStart"/>
      <w:r>
        <w:t>перетворення</w:t>
      </w:r>
      <w:proofErr w:type="spellEnd"/>
      <w:r>
        <w:t xml:space="preserve"> </w:t>
      </w:r>
      <w:proofErr w:type="spellStart"/>
      <w:r>
        <w:t>програми</w:t>
      </w:r>
      <w:proofErr w:type="spellEnd"/>
      <w:r>
        <w:t xml:space="preserve"> у </w:t>
      </w:r>
      <w:proofErr w:type="spellStart"/>
      <w:r>
        <w:t>якесь</w:t>
      </w:r>
      <w:proofErr w:type="spellEnd"/>
      <w:r>
        <w:t xml:space="preserve"> </w:t>
      </w:r>
      <w:proofErr w:type="spellStart"/>
      <w:r>
        <w:t>проміжне</w:t>
      </w:r>
      <w:proofErr w:type="spellEnd"/>
      <w:r>
        <w:t xml:space="preserve"> </w:t>
      </w:r>
      <w:proofErr w:type="spellStart"/>
      <w:r>
        <w:t>представлення</w:t>
      </w:r>
      <w:proofErr w:type="spellEnd"/>
      <w:r>
        <w:t xml:space="preserve">, а </w:t>
      </w:r>
      <w:proofErr w:type="spellStart"/>
      <w:r>
        <w:t>тоді</w:t>
      </w:r>
      <w:proofErr w:type="spellEnd"/>
      <w:r>
        <w:t xml:space="preserve"> </w:t>
      </w:r>
      <w:proofErr w:type="spellStart"/>
      <w:r>
        <w:t>вже</w:t>
      </w:r>
      <w:proofErr w:type="spellEnd"/>
      <w:r>
        <w:t xml:space="preserve"> </w:t>
      </w:r>
      <w:proofErr w:type="spellStart"/>
      <w:r>
        <w:t>генерацію</w:t>
      </w:r>
      <w:proofErr w:type="spellEnd"/>
      <w:r>
        <w:t xml:space="preserve"> з </w:t>
      </w:r>
      <w:proofErr w:type="spellStart"/>
      <w:r>
        <w:t>проміжного</w:t>
      </w:r>
      <w:proofErr w:type="spellEnd"/>
      <w:r>
        <w:t xml:space="preserve"> </w:t>
      </w:r>
      <w:proofErr w:type="spellStart"/>
      <w:r>
        <w:t>представлення</w:t>
      </w:r>
      <w:proofErr w:type="spellEnd"/>
      <w:r>
        <w:t xml:space="preserve"> у </w:t>
      </w:r>
      <w:proofErr w:type="spellStart"/>
      <w:r>
        <w:t>вихідний</w:t>
      </w:r>
      <w:proofErr w:type="spellEnd"/>
      <w:r>
        <w:t xml:space="preserve"> код. У </w:t>
      </w:r>
      <w:proofErr w:type="spellStart"/>
      <w:r>
        <w:t>якості</w:t>
      </w:r>
      <w:proofErr w:type="spellEnd"/>
      <w:r>
        <w:t xml:space="preserve"> </w:t>
      </w:r>
      <w:proofErr w:type="spellStart"/>
      <w:r>
        <w:t>проміжного</w:t>
      </w:r>
      <w:proofErr w:type="spellEnd"/>
      <w:r>
        <w:t xml:space="preserve"> </w:t>
      </w:r>
      <w:proofErr w:type="spellStart"/>
      <w:r>
        <w:t>представлення</w:t>
      </w:r>
      <w:proofErr w:type="spellEnd"/>
      <w:r>
        <w:t xml:space="preserve"> </w:t>
      </w:r>
      <w:proofErr w:type="spellStart"/>
      <w:r>
        <w:t>виберемо</w:t>
      </w:r>
      <w:proofErr w:type="spellEnd"/>
      <w:r>
        <w:t xml:space="preserve"> </w:t>
      </w:r>
      <w:proofErr w:type="spellStart"/>
      <w:r>
        <w:t>абстрактне</w:t>
      </w:r>
      <w:proofErr w:type="spellEnd"/>
      <w:r>
        <w:t xml:space="preserve"> </w:t>
      </w:r>
      <w:proofErr w:type="spellStart"/>
      <w:r>
        <w:t>синтаксичне</w:t>
      </w:r>
      <w:proofErr w:type="spellEnd"/>
      <w:r>
        <w:t xml:space="preserve"> дерево.</w:t>
      </w:r>
    </w:p>
    <w:p w14:paraId="412BC078" w14:textId="77777777" w:rsidR="00CD37A8" w:rsidRDefault="00CD37A8" w:rsidP="00CD37A8">
      <w:pPr>
        <w:pStyle w:val="ac"/>
        <w:ind w:firstLine="720"/>
        <w:jc w:val="both"/>
      </w:pPr>
      <w:proofErr w:type="spellStart"/>
      <w:r>
        <w:t>Абстрактне</w:t>
      </w:r>
      <w:proofErr w:type="spellEnd"/>
      <w:r>
        <w:t xml:space="preserve"> </w:t>
      </w:r>
      <w:proofErr w:type="spellStart"/>
      <w:r>
        <w:t>синтаксичне</w:t>
      </w:r>
      <w:proofErr w:type="spellEnd"/>
      <w:r>
        <w:t xml:space="preserve"> дерево </w:t>
      </w:r>
      <w:r w:rsidRPr="005244DF">
        <w:rPr>
          <w:lang w:bidi="en-US"/>
        </w:rPr>
        <w:t>(</w:t>
      </w:r>
      <w:r>
        <w:rPr>
          <w:lang w:val="en-US" w:bidi="en-US"/>
        </w:rPr>
        <w:t>AST</w:t>
      </w:r>
      <w:r w:rsidRPr="005244DF">
        <w:rPr>
          <w:lang w:bidi="en-US"/>
        </w:rPr>
        <w:t xml:space="preserve">) — </w:t>
      </w:r>
      <w:proofErr w:type="spellStart"/>
      <w:r>
        <w:t>це</w:t>
      </w:r>
      <w:proofErr w:type="spellEnd"/>
      <w:r>
        <w:t xml:space="preserve"> структура </w:t>
      </w:r>
      <w:proofErr w:type="spellStart"/>
      <w:r>
        <w:t>даних</w:t>
      </w:r>
      <w:proofErr w:type="spellEnd"/>
      <w:r>
        <w:t xml:space="preserve">, яка </w:t>
      </w:r>
      <w:proofErr w:type="spellStart"/>
      <w:r>
        <w:t>представляє</w:t>
      </w:r>
      <w:proofErr w:type="spellEnd"/>
      <w:r>
        <w:t xml:space="preserve"> </w:t>
      </w:r>
      <w:proofErr w:type="spellStart"/>
      <w:r>
        <w:t>синтаксичну</w:t>
      </w:r>
      <w:proofErr w:type="spellEnd"/>
      <w:r>
        <w:t xml:space="preserve"> структуру </w:t>
      </w:r>
      <w:proofErr w:type="spellStart"/>
      <w:r>
        <w:t>вихідного</w:t>
      </w:r>
      <w:proofErr w:type="spellEnd"/>
      <w:r>
        <w:t xml:space="preserve"> коду </w:t>
      </w:r>
      <w:proofErr w:type="spellStart"/>
      <w:r>
        <w:t>програми</w:t>
      </w:r>
      <w:proofErr w:type="spellEnd"/>
      <w:r>
        <w:t xml:space="preserve"> у </w:t>
      </w:r>
      <w:proofErr w:type="spellStart"/>
      <w:r>
        <w:t>вигляді</w:t>
      </w:r>
      <w:proofErr w:type="spellEnd"/>
      <w:r>
        <w:t xml:space="preserve"> дерева. </w:t>
      </w:r>
      <w:r>
        <w:rPr>
          <w:lang w:val="en-US" w:bidi="en-US"/>
        </w:rPr>
        <w:t>AST</w:t>
      </w:r>
      <w:r w:rsidRPr="005244DF">
        <w:rPr>
          <w:lang w:bidi="en-US"/>
        </w:rPr>
        <w:t xml:space="preserve"> </w:t>
      </w:r>
      <w:proofErr w:type="spellStart"/>
      <w:r>
        <w:t>використовується</w:t>
      </w:r>
      <w:proofErr w:type="spellEnd"/>
      <w:r>
        <w:t xml:space="preserve"> в </w:t>
      </w:r>
      <w:proofErr w:type="spellStart"/>
      <w:r>
        <w:t>компіляторах</w:t>
      </w:r>
      <w:proofErr w:type="spellEnd"/>
      <w:r>
        <w:t xml:space="preserve">, </w:t>
      </w:r>
      <w:proofErr w:type="spellStart"/>
      <w:r>
        <w:t>інтерпретаторах</w:t>
      </w:r>
      <w:proofErr w:type="spellEnd"/>
      <w:r>
        <w:t xml:space="preserve"> та </w:t>
      </w:r>
      <w:proofErr w:type="spellStart"/>
      <w:r>
        <w:t>інструментах</w:t>
      </w:r>
      <w:proofErr w:type="spellEnd"/>
      <w:r>
        <w:t xml:space="preserve"> статичного </w:t>
      </w:r>
      <w:proofErr w:type="spellStart"/>
      <w:r>
        <w:t>аналізу</w:t>
      </w:r>
      <w:proofErr w:type="spellEnd"/>
      <w:r>
        <w:t xml:space="preserve"> для </w:t>
      </w:r>
      <w:proofErr w:type="spellStart"/>
      <w:r>
        <w:t>обробки</w:t>
      </w:r>
      <w:proofErr w:type="spellEnd"/>
      <w:r>
        <w:t xml:space="preserve"> коду.</w:t>
      </w:r>
    </w:p>
    <w:p w14:paraId="468399B4" w14:textId="77777777" w:rsidR="00CD37A8" w:rsidRDefault="00CD37A8" w:rsidP="00CD37A8">
      <w:pPr>
        <w:pStyle w:val="ac"/>
        <w:ind w:firstLine="720"/>
        <w:jc w:val="both"/>
      </w:pPr>
      <w:r>
        <w:rPr>
          <w:lang w:val="en-US" w:bidi="en-US"/>
        </w:rPr>
        <w:t>AST</w:t>
      </w:r>
      <w:r w:rsidRPr="005244DF">
        <w:rPr>
          <w:lang w:bidi="en-US"/>
        </w:rPr>
        <w:t xml:space="preserve"> </w:t>
      </w:r>
      <w:proofErr w:type="spellStart"/>
      <w:r>
        <w:t>представляє</w:t>
      </w:r>
      <w:proofErr w:type="spellEnd"/>
      <w:r>
        <w:t xml:space="preserve"> </w:t>
      </w:r>
      <w:proofErr w:type="spellStart"/>
      <w:r>
        <w:t>тільки</w:t>
      </w:r>
      <w:proofErr w:type="spellEnd"/>
      <w:r>
        <w:t xml:space="preserve"> </w:t>
      </w:r>
      <w:proofErr w:type="spellStart"/>
      <w:r>
        <w:t>важливу</w:t>
      </w:r>
      <w:proofErr w:type="spellEnd"/>
      <w:r>
        <w:t xml:space="preserve"> для </w:t>
      </w:r>
      <w:proofErr w:type="spellStart"/>
      <w:r>
        <w:t>аналізу</w:t>
      </w:r>
      <w:proofErr w:type="spellEnd"/>
      <w:r>
        <w:t xml:space="preserve"> і </w:t>
      </w:r>
      <w:proofErr w:type="spellStart"/>
      <w:r>
        <w:t>виконання</w:t>
      </w:r>
      <w:proofErr w:type="spellEnd"/>
      <w:r>
        <w:t xml:space="preserve"> </w:t>
      </w:r>
      <w:proofErr w:type="spellStart"/>
      <w:r>
        <w:t>інформацію</w:t>
      </w:r>
      <w:proofErr w:type="spellEnd"/>
      <w:r>
        <w:t xml:space="preserve">, </w:t>
      </w:r>
      <w:proofErr w:type="spellStart"/>
      <w:r>
        <w:t>ігноруючи</w:t>
      </w:r>
      <w:proofErr w:type="spellEnd"/>
      <w:r>
        <w:t xml:space="preserve"> </w:t>
      </w:r>
      <w:proofErr w:type="spellStart"/>
      <w:r>
        <w:t>зайві</w:t>
      </w:r>
      <w:proofErr w:type="spellEnd"/>
      <w:r>
        <w:t xml:space="preserve"> </w:t>
      </w:r>
      <w:proofErr w:type="spellStart"/>
      <w:r>
        <w:t>деталі</w:t>
      </w:r>
      <w:proofErr w:type="spellEnd"/>
      <w:r>
        <w:t xml:space="preserve"> (</w:t>
      </w:r>
      <w:proofErr w:type="spellStart"/>
      <w:r>
        <w:t>наприклад</w:t>
      </w:r>
      <w:proofErr w:type="spellEnd"/>
      <w:r>
        <w:t xml:space="preserve">, </w:t>
      </w:r>
      <w:proofErr w:type="spellStart"/>
      <w:r>
        <w:t>круглі</w:t>
      </w:r>
      <w:proofErr w:type="spellEnd"/>
      <w:r>
        <w:t xml:space="preserve"> дужки </w:t>
      </w:r>
      <w:proofErr w:type="spellStart"/>
      <w:r>
        <w:t>чи</w:t>
      </w:r>
      <w:proofErr w:type="spellEnd"/>
      <w:r>
        <w:t xml:space="preserve"> </w:t>
      </w:r>
      <w:proofErr w:type="spellStart"/>
      <w:r>
        <w:t>крапки</w:t>
      </w:r>
      <w:proofErr w:type="spellEnd"/>
      <w:r>
        <w:t xml:space="preserve"> з комою). </w:t>
      </w:r>
      <w:proofErr w:type="spellStart"/>
      <w:r>
        <w:t>Це</w:t>
      </w:r>
      <w:proofErr w:type="spellEnd"/>
      <w:r>
        <w:t xml:space="preserve"> </w:t>
      </w:r>
      <w:proofErr w:type="spellStart"/>
      <w:r>
        <w:t>спрощений</w:t>
      </w:r>
      <w:proofErr w:type="spellEnd"/>
      <w:r>
        <w:t xml:space="preserve">, але </w:t>
      </w:r>
      <w:proofErr w:type="spellStart"/>
      <w:r>
        <w:t>точний</w:t>
      </w:r>
      <w:proofErr w:type="spellEnd"/>
      <w:r>
        <w:t xml:space="preserve"> </w:t>
      </w:r>
      <w:proofErr w:type="spellStart"/>
      <w:r>
        <w:t>опис</w:t>
      </w:r>
      <w:proofErr w:type="spellEnd"/>
      <w:r>
        <w:t xml:space="preserve"> </w:t>
      </w:r>
      <w:proofErr w:type="spellStart"/>
      <w:r>
        <w:t>логіки</w:t>
      </w:r>
      <w:proofErr w:type="spellEnd"/>
      <w:r>
        <w:t xml:space="preserve"> </w:t>
      </w:r>
      <w:proofErr w:type="spellStart"/>
      <w:r>
        <w:t>програми</w:t>
      </w:r>
      <w:proofErr w:type="spellEnd"/>
      <w:r>
        <w:t>.</w:t>
      </w:r>
    </w:p>
    <w:p w14:paraId="41AC6DA0" w14:textId="77777777" w:rsidR="00CD37A8" w:rsidRDefault="00CD37A8" w:rsidP="00CD37A8">
      <w:pPr>
        <w:pStyle w:val="ac"/>
        <w:ind w:firstLine="720"/>
        <w:jc w:val="both"/>
      </w:pPr>
      <w:proofErr w:type="spellStart"/>
      <w:r>
        <w:t>Вузли</w:t>
      </w:r>
      <w:proofErr w:type="spellEnd"/>
      <w:r>
        <w:t xml:space="preserve"> дерева </w:t>
      </w:r>
      <w:proofErr w:type="spellStart"/>
      <w:r>
        <w:t>представляють</w:t>
      </w:r>
      <w:proofErr w:type="spellEnd"/>
      <w:r>
        <w:t xml:space="preserve"> </w:t>
      </w:r>
      <w:proofErr w:type="spellStart"/>
      <w:r>
        <w:t>конструкції</w:t>
      </w:r>
      <w:proofErr w:type="spellEnd"/>
      <w:r>
        <w:t xml:space="preserve"> </w:t>
      </w:r>
      <w:proofErr w:type="spellStart"/>
      <w:r>
        <w:t>мови</w:t>
      </w:r>
      <w:proofErr w:type="spellEnd"/>
      <w:r>
        <w:t xml:space="preserve"> </w:t>
      </w:r>
      <w:proofErr w:type="spellStart"/>
      <w:r>
        <w:t>програмування</w:t>
      </w:r>
      <w:proofErr w:type="spellEnd"/>
      <w:r>
        <w:t xml:space="preserve"> (</w:t>
      </w:r>
      <w:proofErr w:type="spellStart"/>
      <w:r>
        <w:t>оператори</w:t>
      </w:r>
      <w:proofErr w:type="spellEnd"/>
      <w:r>
        <w:t xml:space="preserve">, </w:t>
      </w:r>
      <w:proofErr w:type="spellStart"/>
      <w:r>
        <w:t>вирази</w:t>
      </w:r>
      <w:proofErr w:type="spellEnd"/>
      <w:r>
        <w:t xml:space="preserve">, </w:t>
      </w:r>
      <w:proofErr w:type="spellStart"/>
      <w:r>
        <w:t>змінні</w:t>
      </w:r>
      <w:proofErr w:type="spellEnd"/>
      <w:r>
        <w:t xml:space="preserve">, </w:t>
      </w:r>
      <w:proofErr w:type="spellStart"/>
      <w:r>
        <w:t>функції</w:t>
      </w:r>
      <w:proofErr w:type="spellEnd"/>
      <w:r>
        <w:t xml:space="preserve"> </w:t>
      </w:r>
      <w:proofErr w:type="spellStart"/>
      <w:r>
        <w:t>тощо</w:t>
      </w:r>
      <w:proofErr w:type="spellEnd"/>
      <w:r>
        <w:t xml:space="preserve">). </w:t>
      </w:r>
      <w:proofErr w:type="spellStart"/>
      <w:r>
        <w:t>Гілки</w:t>
      </w:r>
      <w:proofErr w:type="spellEnd"/>
      <w:r>
        <w:t xml:space="preserve"> </w:t>
      </w:r>
      <w:proofErr w:type="spellStart"/>
      <w:r>
        <w:t>відповідають</w:t>
      </w:r>
      <w:proofErr w:type="spellEnd"/>
      <w:r>
        <w:t xml:space="preserve"> </w:t>
      </w:r>
      <w:proofErr w:type="spellStart"/>
      <w:r>
        <w:t>підконструкціям</w:t>
      </w:r>
      <w:proofErr w:type="spellEnd"/>
      <w:r>
        <w:t xml:space="preserve"> </w:t>
      </w:r>
      <w:proofErr w:type="spellStart"/>
      <w:r>
        <w:t>або</w:t>
      </w:r>
      <w:proofErr w:type="spellEnd"/>
      <w:r>
        <w:t xml:space="preserve"> </w:t>
      </w:r>
      <w:proofErr w:type="spellStart"/>
      <w:r>
        <w:t>елементам</w:t>
      </w:r>
      <w:proofErr w:type="spellEnd"/>
      <w:r>
        <w:t xml:space="preserve"> </w:t>
      </w:r>
      <w:proofErr w:type="spellStart"/>
      <w:r>
        <w:t>цих</w:t>
      </w:r>
      <w:proofErr w:type="spellEnd"/>
      <w:r>
        <w:t xml:space="preserve"> </w:t>
      </w:r>
      <w:proofErr w:type="spellStart"/>
      <w:r>
        <w:t>конструкцій</w:t>
      </w:r>
      <w:proofErr w:type="spellEnd"/>
      <w:r>
        <w:t>.</w:t>
      </w:r>
    </w:p>
    <w:p w14:paraId="0EF667CC" w14:textId="77777777" w:rsidR="00CD37A8" w:rsidRDefault="00CD37A8" w:rsidP="00CD37A8">
      <w:pPr>
        <w:pStyle w:val="ac"/>
        <w:ind w:firstLine="720"/>
        <w:jc w:val="both"/>
      </w:pPr>
      <w:proofErr w:type="spellStart"/>
      <w:r>
        <w:t>Кожен</w:t>
      </w:r>
      <w:proofErr w:type="spellEnd"/>
      <w:r>
        <w:t xml:space="preserve"> </w:t>
      </w:r>
      <w:proofErr w:type="spellStart"/>
      <w:r>
        <w:t>вузол</w:t>
      </w:r>
      <w:proofErr w:type="spellEnd"/>
      <w:r>
        <w:t xml:space="preserve"> </w:t>
      </w:r>
      <w:proofErr w:type="spellStart"/>
      <w:r>
        <w:t>відповідає</w:t>
      </w:r>
      <w:proofErr w:type="spellEnd"/>
      <w:r>
        <w:t xml:space="preserve"> </w:t>
      </w:r>
      <w:proofErr w:type="spellStart"/>
      <w:r>
        <w:t>певному</w:t>
      </w:r>
      <w:proofErr w:type="spellEnd"/>
      <w:r>
        <w:t xml:space="preserve"> типу </w:t>
      </w:r>
      <w:proofErr w:type="spellStart"/>
      <w:r>
        <w:t>конструкції</w:t>
      </w:r>
      <w:proofErr w:type="spellEnd"/>
      <w:r>
        <w:t xml:space="preserve"> коду (</w:t>
      </w:r>
      <w:proofErr w:type="spellStart"/>
      <w:r>
        <w:t>наприклад</w:t>
      </w:r>
      <w:proofErr w:type="spellEnd"/>
      <w:r>
        <w:t xml:space="preserve">, оператору </w:t>
      </w:r>
      <w:proofErr w:type="spellStart"/>
      <w:r>
        <w:t>додавання</w:t>
      </w:r>
      <w:proofErr w:type="spellEnd"/>
      <w:r>
        <w:t xml:space="preserve">, </w:t>
      </w:r>
      <w:proofErr w:type="spellStart"/>
      <w:r>
        <w:t>виклику</w:t>
      </w:r>
      <w:proofErr w:type="spellEnd"/>
      <w:r>
        <w:t xml:space="preserve"> </w:t>
      </w:r>
      <w:proofErr w:type="spellStart"/>
      <w:r>
        <w:t>функції</w:t>
      </w:r>
      <w:proofErr w:type="spellEnd"/>
      <w:r>
        <w:t xml:space="preserve">, </w:t>
      </w:r>
      <w:proofErr w:type="spellStart"/>
      <w:r>
        <w:t>оголошенню</w:t>
      </w:r>
      <w:proofErr w:type="spellEnd"/>
      <w:r>
        <w:t xml:space="preserve"> </w:t>
      </w:r>
      <w:proofErr w:type="spellStart"/>
      <w:r>
        <w:t>змінної</w:t>
      </w:r>
      <w:proofErr w:type="spellEnd"/>
      <w:r>
        <w:t>).</w:t>
      </w:r>
    </w:p>
    <w:p w14:paraId="528E72DB" w14:textId="6900ADBD" w:rsidR="00E576FC" w:rsidRPr="000B48FE" w:rsidRDefault="00CD37A8" w:rsidP="000B48FE">
      <w:pPr>
        <w:pStyle w:val="ac"/>
        <w:ind w:firstLine="720"/>
        <w:jc w:val="both"/>
      </w:pPr>
      <w:bookmarkStart w:id="15" w:name="bookmark51"/>
      <w:r>
        <w:rPr>
          <w:lang w:val="en-US" w:bidi="en-US"/>
        </w:rPr>
        <w:t>AST</w:t>
      </w:r>
      <w:r w:rsidRPr="005244DF">
        <w:rPr>
          <w:lang w:bidi="en-US"/>
        </w:rPr>
        <w:t xml:space="preserve"> </w:t>
      </w:r>
      <w:r>
        <w:t xml:space="preserve">є </w:t>
      </w:r>
      <w:proofErr w:type="spellStart"/>
      <w:r>
        <w:t>спрощеною</w:t>
      </w:r>
      <w:proofErr w:type="spellEnd"/>
      <w:r>
        <w:t xml:space="preserve"> </w:t>
      </w:r>
      <w:proofErr w:type="spellStart"/>
      <w:r>
        <w:t>версією</w:t>
      </w:r>
      <w:proofErr w:type="spellEnd"/>
      <w:r>
        <w:t xml:space="preserve"> </w:t>
      </w:r>
      <w:proofErr w:type="spellStart"/>
      <w:r>
        <w:t>синтаксичного</w:t>
      </w:r>
      <w:proofErr w:type="spellEnd"/>
      <w:r>
        <w:t xml:space="preserve"> дерева. </w:t>
      </w:r>
      <w:proofErr w:type="spellStart"/>
      <w:r>
        <w:t>Воно</w:t>
      </w:r>
      <w:proofErr w:type="spellEnd"/>
      <w:r>
        <w:t xml:space="preserve"> не </w:t>
      </w:r>
      <w:proofErr w:type="spellStart"/>
      <w:r>
        <w:t>включає</w:t>
      </w:r>
      <w:proofErr w:type="spellEnd"/>
      <w:r>
        <w:t xml:space="preserve"> </w:t>
      </w:r>
      <w:proofErr w:type="spellStart"/>
      <w:r>
        <w:t>зайві</w:t>
      </w:r>
      <w:proofErr w:type="spellEnd"/>
      <w:r>
        <w:t xml:space="preserve"> </w:t>
      </w:r>
      <w:proofErr w:type="spellStart"/>
      <w:r>
        <w:t>вузли</w:t>
      </w:r>
      <w:proofErr w:type="spellEnd"/>
      <w:r>
        <w:t xml:space="preserve">, </w:t>
      </w:r>
      <w:proofErr w:type="spellStart"/>
      <w:r>
        <w:t>що</w:t>
      </w:r>
      <w:proofErr w:type="spellEnd"/>
      <w:r>
        <w:t xml:space="preserve"> </w:t>
      </w:r>
      <w:proofErr w:type="spellStart"/>
      <w:r>
        <w:t>відповідають</w:t>
      </w:r>
      <w:proofErr w:type="spellEnd"/>
      <w:r>
        <w:t xml:space="preserve"> </w:t>
      </w:r>
      <w:proofErr w:type="spellStart"/>
      <w:r>
        <w:t>елементам</w:t>
      </w:r>
      <w:proofErr w:type="spellEnd"/>
      <w:r>
        <w:t xml:space="preserve">, </w:t>
      </w:r>
      <w:proofErr w:type="spellStart"/>
      <w:r>
        <w:t>які</w:t>
      </w:r>
      <w:proofErr w:type="spellEnd"/>
      <w:r>
        <w:t xml:space="preserve"> не </w:t>
      </w:r>
      <w:proofErr w:type="spellStart"/>
      <w:r>
        <w:t>впливають</w:t>
      </w:r>
      <w:proofErr w:type="spellEnd"/>
      <w:r>
        <w:t xml:space="preserve"> на </w:t>
      </w:r>
      <w:proofErr w:type="spellStart"/>
      <w:r>
        <w:t>логіку</w:t>
      </w:r>
      <w:proofErr w:type="spellEnd"/>
      <w:r>
        <w:t xml:space="preserve"> </w:t>
      </w:r>
      <w:proofErr w:type="spellStart"/>
      <w:r>
        <w:t>програми</w:t>
      </w:r>
      <w:proofErr w:type="spellEnd"/>
      <w:r>
        <w:t xml:space="preserve"> (</w:t>
      </w:r>
      <w:proofErr w:type="spellStart"/>
      <w:r>
        <w:t>наприклад</w:t>
      </w:r>
      <w:proofErr w:type="spellEnd"/>
      <w:r>
        <w:t xml:space="preserve">, дужки </w:t>
      </w:r>
      <w:proofErr w:type="spellStart"/>
      <w:r>
        <w:t>чи</w:t>
      </w:r>
      <w:proofErr w:type="spellEnd"/>
      <w:r>
        <w:t xml:space="preserve"> </w:t>
      </w:r>
      <w:proofErr w:type="spellStart"/>
      <w:r>
        <w:t>крапки</w:t>
      </w:r>
      <w:proofErr w:type="spellEnd"/>
      <w:r>
        <w:t xml:space="preserve"> з комою).</w:t>
      </w:r>
      <w:bookmarkEnd w:id="15"/>
    </w:p>
    <w:p w14:paraId="4DC02896" w14:textId="6BF8A008" w:rsidR="00E576FC" w:rsidRDefault="00E576FC" w:rsidP="00E576FC">
      <w:pPr>
        <w:pStyle w:val="3"/>
        <w:ind w:left="0" w:firstLine="0"/>
        <w:rPr>
          <w:rFonts w:cs="Times New Roman"/>
          <w:b/>
          <w:bCs/>
          <w:color w:val="000000" w:themeColor="text1"/>
          <w:szCs w:val="28"/>
        </w:rPr>
      </w:pPr>
      <w:bookmarkStart w:id="16" w:name="_Toc188415229"/>
      <w:r>
        <w:rPr>
          <w:rFonts w:cs="Times New Roman"/>
          <w:b/>
          <w:bCs/>
          <w:color w:val="000000" w:themeColor="text1"/>
          <w:szCs w:val="28"/>
        </w:rPr>
        <w:t>Розробка алгоритму роботи генератора коду.</w:t>
      </w:r>
      <w:bookmarkEnd w:id="16"/>
    </w:p>
    <w:p w14:paraId="3A55C211" w14:textId="77777777" w:rsidR="003F585B" w:rsidRDefault="003F585B" w:rsidP="003F585B">
      <w:pPr>
        <w:pStyle w:val="24"/>
        <w:tabs>
          <w:tab w:val="left" w:pos="1520"/>
        </w:tabs>
        <w:spacing w:after="0" w:line="240" w:lineRule="auto"/>
        <w:ind w:firstLine="0"/>
        <w:jc w:val="both"/>
        <w:rPr>
          <w:lang w:val="uk-UA"/>
        </w:rPr>
      </w:pPr>
      <w:r>
        <w:rPr>
          <w:lang w:val="uk-UA"/>
        </w:rPr>
        <w:t xml:space="preserve">Алгоритм роботи генератора коду не є складним, проте є неординарним, оскільки не використовується звичний підхід до генерації коду з використанням </w:t>
      </w:r>
      <w:r>
        <w:rPr>
          <w:lang w:val="en-US"/>
        </w:rPr>
        <w:t xml:space="preserve">AST </w:t>
      </w:r>
      <w:r>
        <w:rPr>
          <w:lang/>
        </w:rPr>
        <w:t xml:space="preserve">дерева розбору. </w:t>
      </w:r>
    </w:p>
    <w:p w14:paraId="0702DA8D" w14:textId="77777777" w:rsidR="003F585B" w:rsidRDefault="003F585B" w:rsidP="003F585B">
      <w:pPr>
        <w:pStyle w:val="24"/>
        <w:tabs>
          <w:tab w:val="left" w:pos="1520"/>
        </w:tabs>
        <w:spacing w:after="0" w:line="240" w:lineRule="auto"/>
        <w:ind w:firstLine="0"/>
        <w:jc w:val="both"/>
        <w:rPr>
          <w:lang w:val="uk-UA"/>
        </w:rPr>
      </w:pPr>
    </w:p>
    <w:p w14:paraId="1386F492" w14:textId="77777777" w:rsidR="003F585B" w:rsidRDefault="003F585B" w:rsidP="003F585B">
      <w:pPr>
        <w:pStyle w:val="24"/>
        <w:tabs>
          <w:tab w:val="left" w:pos="1520"/>
        </w:tabs>
        <w:spacing w:after="0" w:line="240" w:lineRule="auto"/>
        <w:ind w:firstLine="0"/>
        <w:jc w:val="both"/>
        <w:rPr>
          <w:lang w:val="en-US"/>
        </w:rPr>
      </w:pPr>
      <w:r>
        <w:rPr>
          <w:lang w:val="uk-UA"/>
        </w:rPr>
        <w:t>Стадії генерації коду</w:t>
      </w:r>
      <w:r>
        <w:rPr>
          <w:lang w:val="en-US"/>
        </w:rPr>
        <w:t>:</w:t>
      </w:r>
    </w:p>
    <w:p w14:paraId="3B6131FF" w14:textId="77777777" w:rsidR="003F585B" w:rsidRPr="00036A52" w:rsidRDefault="003F585B" w:rsidP="00873DED">
      <w:pPr>
        <w:pStyle w:val="24"/>
        <w:numPr>
          <w:ilvl w:val="0"/>
          <w:numId w:val="42"/>
        </w:numPr>
        <w:tabs>
          <w:tab w:val="left" w:pos="1520"/>
        </w:tabs>
        <w:spacing w:after="0" w:line="240" w:lineRule="auto"/>
        <w:jc w:val="both"/>
        <w:rPr>
          <w:lang w:val="en-US"/>
        </w:rPr>
      </w:pPr>
      <w:r>
        <w:rPr>
          <w:lang/>
        </w:rPr>
        <w:t>Генерац</w:t>
      </w:r>
      <w:proofErr w:type="spellStart"/>
      <w:r>
        <w:rPr>
          <w:lang w:val="uk-UA"/>
        </w:rPr>
        <w:t>ія</w:t>
      </w:r>
      <w:proofErr w:type="spellEnd"/>
      <w:r>
        <w:rPr>
          <w:lang w:val="uk-UA"/>
        </w:rPr>
        <w:t xml:space="preserve"> заголовку</w:t>
      </w:r>
      <w:r>
        <w:rPr>
          <w:lang w:val="en-US"/>
        </w:rPr>
        <w:t xml:space="preserve">, </w:t>
      </w:r>
      <w:r>
        <w:rPr>
          <w:lang/>
        </w:rPr>
        <w:t>коду включень та дата секц</w:t>
      </w:r>
      <w:proofErr w:type="spellStart"/>
      <w:r>
        <w:rPr>
          <w:lang w:val="uk-UA"/>
        </w:rPr>
        <w:t>ії</w:t>
      </w:r>
      <w:proofErr w:type="spellEnd"/>
      <w:r>
        <w:rPr>
          <w:lang w:val="uk-UA"/>
        </w:rPr>
        <w:t>, чим займаються такі функції відповідно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makeTitle</w:t>
      </w:r>
      <w:proofErr w:type="spellEnd"/>
      <w:r>
        <w:rPr>
          <w:lang w:val="en-US"/>
        </w:rPr>
        <w:t xml:space="preserve">, </w:t>
      </w:r>
      <w:proofErr w:type="spellStart"/>
      <w:r w:rsidRPr="00036A52">
        <w:rPr>
          <w:color w:val="000000"/>
          <w:lang w:val="uk-UA"/>
        </w:rPr>
        <w:t>makeDependenciesDeclaration</w:t>
      </w:r>
      <w:proofErr w:type="spellEnd"/>
      <w:r w:rsidRPr="00036A52">
        <w:rPr>
          <w:color w:val="000000"/>
          <w:lang w:val="en-US"/>
        </w:rPr>
        <w:t xml:space="preserve">, </w:t>
      </w:r>
      <w:proofErr w:type="spellStart"/>
      <w:r w:rsidRPr="00036A52">
        <w:rPr>
          <w:color w:val="000000"/>
          <w:lang w:val="uk-UA"/>
        </w:rPr>
        <w:t>makeDataSection</w:t>
      </w:r>
      <w:proofErr w:type="spellEnd"/>
      <w:r w:rsidRPr="00036A52">
        <w:rPr>
          <w:color w:val="000000"/>
          <w:lang w:val="en-US"/>
        </w:rPr>
        <w:t>;</w:t>
      </w:r>
    </w:p>
    <w:p w14:paraId="1AC7DCE1" w14:textId="77777777" w:rsidR="003F585B" w:rsidRPr="00190E38" w:rsidRDefault="003F585B" w:rsidP="00873DED">
      <w:pPr>
        <w:pStyle w:val="24"/>
        <w:numPr>
          <w:ilvl w:val="0"/>
          <w:numId w:val="42"/>
        </w:numPr>
        <w:tabs>
          <w:tab w:val="left" w:pos="1520"/>
        </w:tabs>
        <w:spacing w:after="0" w:line="240" w:lineRule="auto"/>
        <w:jc w:val="both"/>
        <w:rPr>
          <w:lang w:val="en-US"/>
        </w:rPr>
      </w:pPr>
      <w:r>
        <w:rPr>
          <w:color w:val="000000"/>
          <w:lang w:val="uk-UA"/>
        </w:rPr>
        <w:t>Допоки є наступна лексема, перевіряти її тип та генерувати відповідний код.</w:t>
      </w:r>
    </w:p>
    <w:p w14:paraId="00716408" w14:textId="63709036" w:rsidR="003F585B" w:rsidRPr="003F585B" w:rsidRDefault="003F585B" w:rsidP="00873DED">
      <w:pPr>
        <w:pStyle w:val="24"/>
        <w:numPr>
          <w:ilvl w:val="0"/>
          <w:numId w:val="42"/>
        </w:numPr>
        <w:tabs>
          <w:tab w:val="left" w:pos="1520"/>
        </w:tabs>
        <w:spacing w:after="0" w:line="240" w:lineRule="auto"/>
        <w:jc w:val="both"/>
        <w:rPr>
          <w:lang w:val="en-US"/>
        </w:rPr>
      </w:pPr>
      <w:r>
        <w:rPr>
          <w:color w:val="000000"/>
          <w:lang w:val="uk-UA"/>
        </w:rPr>
        <w:t>Генерація футеру</w:t>
      </w:r>
    </w:p>
    <w:p w14:paraId="70594A25" w14:textId="2C7E682D" w:rsidR="003F585B" w:rsidRDefault="003F585B" w:rsidP="003F585B">
      <w:pPr>
        <w:pStyle w:val="24"/>
        <w:tabs>
          <w:tab w:val="left" w:pos="1520"/>
        </w:tabs>
        <w:spacing w:after="0" w:line="240" w:lineRule="auto"/>
        <w:ind w:left="720" w:firstLine="0"/>
        <w:jc w:val="both"/>
        <w:rPr>
          <w:color w:val="000000"/>
          <w:lang w:val="uk-UA"/>
        </w:rPr>
      </w:pPr>
    </w:p>
    <w:p w14:paraId="086F4E35" w14:textId="5EA7DE1B" w:rsidR="003F585B" w:rsidRPr="00036A52" w:rsidRDefault="000B48FE" w:rsidP="003F585B">
      <w:pPr>
        <w:pStyle w:val="24"/>
        <w:tabs>
          <w:tab w:val="left" w:pos="1520"/>
        </w:tabs>
        <w:spacing w:after="0" w:line="240" w:lineRule="auto"/>
        <w:ind w:left="720" w:firstLine="0"/>
        <w:jc w:val="center"/>
        <w:rPr>
          <w:lang w:val="en-US"/>
        </w:rPr>
      </w:pPr>
      <w:r>
        <w:object w:dxaOrig="7410" w:dyaOrig="23670" w14:anchorId="00E97321">
          <v:shape id="_x0000_i1094" type="#_x0000_t75" style="width:222pt;height:708pt" o:ole="">
            <v:imagedata r:id="rId12" o:title=""/>
          </v:shape>
          <o:OLEObject Type="Embed" ProgID="Visio.Drawing.15" ShapeID="_x0000_i1094" DrawAspect="Content" ObjectID="_1799028012" r:id="rId13"/>
        </w:object>
      </w:r>
    </w:p>
    <w:p w14:paraId="3FFF6B16" w14:textId="77777777" w:rsidR="003F585B" w:rsidRPr="003F585B" w:rsidRDefault="003F585B" w:rsidP="003F585B">
      <w:pPr>
        <w:pStyle w:val="a4"/>
        <w:spacing w:before="174"/>
        <w:jc w:val="center"/>
        <w:rPr>
          <w:i/>
          <w:spacing w:val="-2"/>
        </w:rPr>
      </w:pPr>
      <w:r w:rsidRPr="003F585B">
        <w:rPr>
          <w:i/>
        </w:rPr>
        <w:t>Рис.</w:t>
      </w:r>
      <w:r w:rsidRPr="003F585B">
        <w:rPr>
          <w:i/>
          <w:spacing w:val="-4"/>
        </w:rPr>
        <w:t xml:space="preserve"> </w:t>
      </w:r>
      <w:r w:rsidRPr="003F585B">
        <w:rPr>
          <w:i/>
        </w:rPr>
        <w:t>3.</w:t>
      </w:r>
      <w:r w:rsidRPr="003F585B">
        <w:rPr>
          <w:i/>
          <w:lang w:val="en-US"/>
        </w:rPr>
        <w:t>5</w:t>
      </w:r>
      <w:r w:rsidRPr="003F585B">
        <w:rPr>
          <w:i/>
        </w:rPr>
        <w:t>.</w:t>
      </w:r>
      <w:r w:rsidRPr="003F585B">
        <w:rPr>
          <w:i/>
          <w:spacing w:val="-1"/>
        </w:rPr>
        <w:t xml:space="preserve"> </w:t>
      </w:r>
      <w:r w:rsidRPr="003F585B">
        <w:rPr>
          <w:i/>
        </w:rPr>
        <w:t>Блок-сема</w:t>
      </w:r>
      <w:r w:rsidRPr="003F585B">
        <w:rPr>
          <w:i/>
          <w:spacing w:val="-1"/>
        </w:rPr>
        <w:t xml:space="preserve"> </w:t>
      </w:r>
      <w:r w:rsidRPr="003F585B">
        <w:rPr>
          <w:i/>
        </w:rPr>
        <w:t>алгоритму</w:t>
      </w:r>
      <w:r w:rsidRPr="003F585B">
        <w:rPr>
          <w:i/>
          <w:spacing w:val="-2"/>
        </w:rPr>
        <w:t xml:space="preserve"> </w:t>
      </w:r>
      <w:r w:rsidRPr="003F585B">
        <w:rPr>
          <w:i/>
        </w:rPr>
        <w:t>роботи</w:t>
      </w:r>
      <w:r w:rsidRPr="003F585B">
        <w:rPr>
          <w:i/>
          <w:spacing w:val="-1"/>
        </w:rPr>
        <w:t xml:space="preserve"> </w:t>
      </w:r>
      <w:r w:rsidRPr="003F585B">
        <w:rPr>
          <w:i/>
        </w:rPr>
        <w:t xml:space="preserve">генератора </w:t>
      </w:r>
      <w:r w:rsidRPr="003F585B">
        <w:rPr>
          <w:i/>
          <w:spacing w:val="-2"/>
        </w:rPr>
        <w:t>коду.</w:t>
      </w:r>
    </w:p>
    <w:p w14:paraId="5FE1DFC7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DC6C150" w14:textId="77777777" w:rsidR="00824A22" w:rsidRDefault="00E576FC" w:rsidP="00824A22">
      <w:pPr>
        <w:pStyle w:val="3"/>
        <w:ind w:left="0" w:firstLine="0"/>
        <w:rPr>
          <w:rFonts w:cs="Times New Roman"/>
          <w:b/>
          <w:bCs/>
          <w:color w:val="000000" w:themeColor="text1"/>
          <w:szCs w:val="28"/>
        </w:rPr>
      </w:pPr>
      <w:bookmarkStart w:id="17" w:name="_Toc188415230"/>
      <w:r>
        <w:rPr>
          <w:rFonts w:cs="Times New Roman"/>
          <w:b/>
          <w:bCs/>
          <w:color w:val="000000" w:themeColor="text1"/>
          <w:szCs w:val="28"/>
        </w:rPr>
        <w:lastRenderedPageBreak/>
        <w:t>Опис програми реалізації генератора коду.</w:t>
      </w:r>
      <w:bookmarkEnd w:id="17"/>
    </w:p>
    <w:p w14:paraId="0E064B9F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C65B50">
        <w:rPr>
          <w:rFonts w:ascii="Times New Roman" w:hAnsi="Times New Roman" w:cs="Times New Roman"/>
          <w:sz w:val="28"/>
          <w:szCs w:val="28"/>
          <w:lang w:val="uk-UA"/>
        </w:rPr>
        <w:t>Основні функції і макроси забезпечують різні етапи генерації коду: створення секцій даних, секцій коду, ініціалізації змінних і структурування команд. Давайте розглянемо основні компоненти і їх призначення:</w:t>
      </w:r>
    </w:p>
    <w:p w14:paraId="228FCC89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inline distT="0" distB="0" distL="0" distR="0" wp14:anchorId="27AC75D1" wp14:editId="1E30ADBE">
                <wp:extent cx="6663055" cy="635"/>
                <wp:effectExtent l="9525" t="9525" r="13970" b="8890"/>
                <wp:docPr id="492" name="Прямокутник 4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Rot="1" noChangeAspect="1" noEditPoints="1" noChangeArrowheads="1" noChangeShapeType="1"/>
                      </wps:cNvSpPr>
                      <wps:spPr bwMode="auto">
                        <a:xfrm>
                          <a:off x="0" y="0"/>
                          <a:ext cx="6663055" cy="63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197ECCA" id="Прямокутник 492" o:spid="_x0000_s1026" style="width:524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" filled="f">
                <o:lock v:ext="edit" rotation="t" aspectratio="t" verticies="t" shapetype="t"/>
                <w10:anchorlock/>
              </v:rect>
            </w:pict>
          </mc:Fallback>
        </mc:AlternateContent>
      </w:r>
    </w:p>
    <w:p w14:paraId="01A658F9" w14:textId="77777777" w:rsidR="000B48FE" w:rsidRPr="00C65B50" w:rsidRDefault="000B48FE" w:rsidP="00873DED">
      <w:pPr>
        <w:pStyle w:val="a4"/>
        <w:numPr>
          <w:ilvl w:val="0"/>
          <w:numId w:val="56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Макроси та константи</w:t>
      </w:r>
    </w:p>
    <w:p w14:paraId="65AFFA95" w14:textId="77777777" w:rsidR="000B48FE" w:rsidRPr="00C65B50" w:rsidRDefault="000B48FE" w:rsidP="00873DED">
      <w:pPr>
        <w:numPr>
          <w:ilvl w:val="0"/>
          <w:numId w:val="43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MAX</w:t>
      </w:r>
      <w:r w:rsidRPr="00C65B50">
        <w:rPr>
          <w:rFonts w:ascii="Times New Roman" w:hAnsi="Times New Roman" w:cs="Times New Roman"/>
          <w:b/>
          <w:bCs/>
          <w:sz w:val="28"/>
          <w:szCs w:val="28"/>
          <w:lang w:val="uk-UA"/>
        </w:rPr>
        <w:t>_</w:t>
      </w:r>
      <w:r w:rsidRPr="00C65B50">
        <w:rPr>
          <w:rFonts w:ascii="Times New Roman" w:hAnsi="Times New Roman" w:cs="Times New Roman"/>
          <w:b/>
          <w:bCs/>
          <w:sz w:val="28"/>
          <w:szCs w:val="28"/>
        </w:rPr>
        <w:t>TEXT</w:t>
      </w:r>
      <w:r w:rsidRPr="00C65B50">
        <w:rPr>
          <w:rFonts w:ascii="Times New Roman" w:hAnsi="Times New Roman" w:cs="Times New Roman"/>
          <w:b/>
          <w:bCs/>
          <w:sz w:val="28"/>
          <w:szCs w:val="28"/>
          <w:lang w:val="uk-UA"/>
        </w:rPr>
        <w:t>_</w:t>
      </w:r>
      <w:r w:rsidRPr="00C65B50">
        <w:rPr>
          <w:rFonts w:ascii="Times New Roman" w:hAnsi="Times New Roman" w:cs="Times New Roman"/>
          <w:b/>
          <w:bCs/>
          <w:sz w:val="28"/>
          <w:szCs w:val="28"/>
        </w:rPr>
        <w:t>SIZE</w:t>
      </w:r>
      <w:r w:rsidRPr="00C65B50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, </w:t>
      </w:r>
      <w:r w:rsidRPr="00C65B50">
        <w:rPr>
          <w:rFonts w:ascii="Times New Roman" w:hAnsi="Times New Roman" w:cs="Times New Roman"/>
          <w:b/>
          <w:bCs/>
          <w:sz w:val="28"/>
          <w:szCs w:val="28"/>
        </w:rPr>
        <w:t>MAX</w:t>
      </w:r>
      <w:r w:rsidRPr="00C65B50">
        <w:rPr>
          <w:rFonts w:ascii="Times New Roman" w:hAnsi="Times New Roman" w:cs="Times New Roman"/>
          <w:b/>
          <w:bCs/>
          <w:sz w:val="28"/>
          <w:szCs w:val="28"/>
          <w:lang w:val="uk-UA"/>
        </w:rPr>
        <w:t>_</w:t>
      </w:r>
      <w:r w:rsidRPr="00C65B50">
        <w:rPr>
          <w:rFonts w:ascii="Times New Roman" w:hAnsi="Times New Roman" w:cs="Times New Roman"/>
          <w:b/>
          <w:bCs/>
          <w:sz w:val="28"/>
          <w:szCs w:val="28"/>
        </w:rPr>
        <w:t>GENERATED</w:t>
      </w:r>
      <w:r w:rsidRPr="00C65B50">
        <w:rPr>
          <w:rFonts w:ascii="Times New Roman" w:hAnsi="Times New Roman" w:cs="Times New Roman"/>
          <w:b/>
          <w:bCs/>
          <w:sz w:val="28"/>
          <w:szCs w:val="28"/>
          <w:lang w:val="uk-UA"/>
        </w:rPr>
        <w:t>_</w:t>
      </w:r>
      <w:r w:rsidRPr="00C65B50">
        <w:rPr>
          <w:rFonts w:ascii="Times New Roman" w:hAnsi="Times New Roman" w:cs="Times New Roman"/>
          <w:b/>
          <w:bCs/>
          <w:sz w:val="28"/>
          <w:szCs w:val="28"/>
        </w:rPr>
        <w:t>TEXT</w:t>
      </w:r>
      <w:r w:rsidRPr="00C65B50">
        <w:rPr>
          <w:rFonts w:ascii="Times New Roman" w:hAnsi="Times New Roman" w:cs="Times New Roman"/>
          <w:b/>
          <w:bCs/>
          <w:sz w:val="28"/>
          <w:szCs w:val="28"/>
          <w:lang w:val="uk-UA"/>
        </w:rPr>
        <w:t>_</w:t>
      </w:r>
      <w:r w:rsidRPr="00C65B50">
        <w:rPr>
          <w:rFonts w:ascii="Times New Roman" w:hAnsi="Times New Roman" w:cs="Times New Roman"/>
          <w:b/>
          <w:bCs/>
          <w:sz w:val="28"/>
          <w:szCs w:val="28"/>
        </w:rPr>
        <w:t>SIZE</w:t>
      </w:r>
      <w:r w:rsidRPr="00C65B50">
        <w:rPr>
          <w:rFonts w:ascii="Times New Roman" w:hAnsi="Times New Roman" w:cs="Times New Roman"/>
          <w:sz w:val="28"/>
          <w:szCs w:val="28"/>
          <w:lang w:val="uk-UA"/>
        </w:rPr>
        <w:t>: Визначають максимальний розмір тексту та згенерованого коду.</w:t>
      </w:r>
    </w:p>
    <w:p w14:paraId="2B2D13D4" w14:textId="77777777" w:rsidR="000B48FE" w:rsidRPr="00C65B50" w:rsidRDefault="000B48FE" w:rsidP="00873DED">
      <w:pPr>
        <w:numPr>
          <w:ilvl w:val="0"/>
          <w:numId w:val="4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SUCCESS_STATE</w:t>
      </w:r>
      <w:r w:rsidRPr="00C65B50">
        <w:rPr>
          <w:rFonts w:ascii="Times New Roman" w:hAnsi="Times New Roman" w:cs="Times New Roman"/>
          <w:sz w:val="28"/>
          <w:szCs w:val="28"/>
        </w:rPr>
        <w:t xml:space="preserve">: Статус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успішног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кона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7B5E67F4" w14:textId="77777777" w:rsidR="000B48FE" w:rsidRPr="00C65B50" w:rsidRDefault="000B48FE" w:rsidP="00873DED">
      <w:pPr>
        <w:numPr>
          <w:ilvl w:val="0"/>
          <w:numId w:val="4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MAX_OUTTEXT_SIZE</w:t>
      </w:r>
      <w:r w:rsidRPr="00C65B50">
        <w:rPr>
          <w:rFonts w:ascii="Times New Roman" w:hAnsi="Times New Roman" w:cs="Times New Roman"/>
          <w:sz w:val="28"/>
          <w:szCs w:val="28"/>
        </w:rPr>
        <w:t xml:space="preserve">: Буфер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хідног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тексту.</w:t>
      </w:r>
    </w:p>
    <w:p w14:paraId="6FC707D4" w14:textId="77777777" w:rsidR="000B48FE" w:rsidRPr="00C65B50" w:rsidRDefault="000B48FE" w:rsidP="00873DED">
      <w:pPr>
        <w:numPr>
          <w:ilvl w:val="0"/>
          <w:numId w:val="4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MAX_LEXEM_SIZE</w:t>
      </w:r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Максимальни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розмір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дніє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41844A86" w14:textId="77777777" w:rsidR="000B48FE" w:rsidRPr="00C65B50" w:rsidRDefault="000B48FE" w:rsidP="00873DED">
      <w:pPr>
        <w:numPr>
          <w:ilvl w:val="0"/>
          <w:numId w:val="4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MAX_WORD_COUNT</w:t>
      </w:r>
      <w:r w:rsidRPr="00C65B50">
        <w:rPr>
          <w:rFonts w:ascii="Times New Roman" w:hAnsi="Times New Roman" w:cs="Times New Roman"/>
          <w:sz w:val="28"/>
          <w:szCs w:val="28"/>
        </w:rPr>
        <w:t xml:space="preserve">: Максимальна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кількість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лів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/лексем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як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бробляютьс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0B2BCFEC" w14:textId="77777777" w:rsidR="000B48FE" w:rsidRPr="00C65B50" w:rsidRDefault="000B48FE" w:rsidP="00873DED">
      <w:pPr>
        <w:pStyle w:val="a4"/>
        <w:numPr>
          <w:ilvl w:val="0"/>
          <w:numId w:val="56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Структури даних</w:t>
      </w:r>
    </w:p>
    <w:p w14:paraId="2AD45106" w14:textId="77777777" w:rsidR="000B48FE" w:rsidRPr="00C65B50" w:rsidRDefault="000B48FE" w:rsidP="00873DED">
      <w:pPr>
        <w:numPr>
          <w:ilvl w:val="0"/>
          <w:numId w:val="4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LabelOffsetInfo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:</w:t>
      </w:r>
    </w:p>
    <w:p w14:paraId="2E35272D" w14:textId="77777777" w:rsidR="000B48FE" w:rsidRPr="00C65B50" w:rsidRDefault="000B48FE" w:rsidP="00873DED">
      <w:pPr>
        <w:numPr>
          <w:ilvl w:val="1"/>
          <w:numId w:val="4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беріг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формацію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мітк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label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) та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озиці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код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482CB493" w14:textId="77777777" w:rsidR="000B48FE" w:rsidRPr="00C65B50" w:rsidRDefault="000B48FE" w:rsidP="00873DED">
      <w:pPr>
        <w:numPr>
          <w:ilvl w:val="1"/>
          <w:numId w:val="4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користовуєтьс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управлі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трибкам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goto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асемблерному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код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76185353" w14:textId="77777777" w:rsidR="000B48FE" w:rsidRPr="00C65B50" w:rsidRDefault="000B48FE" w:rsidP="00873DED">
      <w:pPr>
        <w:numPr>
          <w:ilvl w:val="0"/>
          <w:numId w:val="4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GotoPositionInfo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:</w:t>
      </w:r>
    </w:p>
    <w:p w14:paraId="1E4194E2" w14:textId="77777777" w:rsidR="000B48FE" w:rsidRPr="00C65B50" w:rsidRDefault="000B48FE" w:rsidP="00873DED">
      <w:pPr>
        <w:numPr>
          <w:ilvl w:val="1"/>
          <w:numId w:val="4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формаці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озиці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струкці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трибків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як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мають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ов'язан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ідповідним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міткам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54F97426" w14:textId="77777777" w:rsidR="000B48FE" w:rsidRPr="00C65B50" w:rsidRDefault="000B48FE" w:rsidP="00873DED">
      <w:pPr>
        <w:numPr>
          <w:ilvl w:val="0"/>
          <w:numId w:val="4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tokenStruct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:</w:t>
      </w:r>
    </w:p>
    <w:p w14:paraId="00E9ABAD" w14:textId="77777777" w:rsidR="000B48FE" w:rsidRPr="00C65B50" w:rsidRDefault="000B48FE" w:rsidP="00873DED">
      <w:pPr>
        <w:numPr>
          <w:ilvl w:val="1"/>
          <w:numId w:val="44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Таблиц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пису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багатокомпонентн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токен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так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як IF ... 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THEN, FOR ... TO ..., WHILE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тощо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F6BC578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4835A39" w14:textId="77777777" w:rsidR="000B48FE" w:rsidRPr="00C65B50" w:rsidRDefault="000B48FE" w:rsidP="00873DED">
      <w:pPr>
        <w:pStyle w:val="a4"/>
        <w:numPr>
          <w:ilvl w:val="0"/>
          <w:numId w:val="56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Генерація коду</w:t>
      </w:r>
    </w:p>
    <w:p w14:paraId="3E290294" w14:textId="77777777" w:rsidR="000B48FE" w:rsidRPr="00C65B50" w:rsidRDefault="000B48FE" w:rsidP="00873DED">
      <w:pPr>
        <w:numPr>
          <w:ilvl w:val="0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Cod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4654BCFF" w14:textId="77777777" w:rsidR="000B48FE" w:rsidRPr="00C65B50" w:rsidRDefault="000B48FE" w:rsidP="00873DED">
      <w:pPr>
        <w:numPr>
          <w:ilvl w:val="1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сновна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ункці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аці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коду. Вона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клик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кілька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ших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ункці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обудов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різних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екці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3BE360E6" w14:textId="77777777" w:rsidR="000B48FE" w:rsidRPr="00C65B50" w:rsidRDefault="000B48FE" w:rsidP="00873DED">
      <w:pPr>
        <w:numPr>
          <w:ilvl w:val="2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Titl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у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заголовок (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наприклад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значе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модел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роцесора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архітектур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).</w:t>
      </w:r>
    </w:p>
    <w:p w14:paraId="1D091E5D" w14:textId="77777777" w:rsidR="000B48FE" w:rsidRPr="00C65B50" w:rsidRDefault="000B48FE" w:rsidP="00873DED">
      <w:pPr>
        <w:numPr>
          <w:ilvl w:val="2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lastRenderedPageBreak/>
        <w:t>makeDependenciesDeclaration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Дод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голоше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необхідних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ункці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і констант.</w:t>
      </w:r>
    </w:p>
    <w:p w14:paraId="01DEA237" w14:textId="77777777" w:rsidR="000B48FE" w:rsidRPr="00C65B50" w:rsidRDefault="000B48FE" w:rsidP="00873DED">
      <w:pPr>
        <w:numPr>
          <w:ilvl w:val="2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DataSection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творю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екцію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даних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5501D5F2" w14:textId="77777777" w:rsidR="000B48FE" w:rsidRPr="00C65B50" w:rsidRDefault="000B48FE" w:rsidP="00873DED">
      <w:pPr>
        <w:numPr>
          <w:ilvl w:val="2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BeginProgramCod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очин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екцію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коду.</w:t>
      </w:r>
    </w:p>
    <w:p w14:paraId="42798713" w14:textId="77777777" w:rsidR="000B48FE" w:rsidRPr="00C65B50" w:rsidRDefault="000B48FE" w:rsidP="00873DED">
      <w:pPr>
        <w:numPr>
          <w:ilvl w:val="2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InitCod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initMak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кону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іціалізацію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мінних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4B3FAC6F" w14:textId="77777777" w:rsidR="000B48FE" w:rsidRPr="00C65B50" w:rsidRDefault="000B48FE" w:rsidP="00873DED">
      <w:pPr>
        <w:numPr>
          <w:ilvl w:val="2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SaveHWStack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ResetHWStack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беріг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ідновлю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стек на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апаратному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рівн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64C6F191" w14:textId="77777777" w:rsidR="000B48FE" w:rsidRPr="00C65B50" w:rsidRDefault="000B48FE" w:rsidP="00873DED">
      <w:pPr>
        <w:numPr>
          <w:ilvl w:val="2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EndProgramCod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Дод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інальн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струкці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наприклад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ret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аверше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рограм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).</w:t>
      </w:r>
    </w:p>
    <w:p w14:paraId="3F2E4050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C660178" w14:textId="77777777" w:rsidR="000B48FE" w:rsidRPr="00C65B50" w:rsidRDefault="000B48FE" w:rsidP="00873DED">
      <w:pPr>
        <w:pStyle w:val="a4"/>
        <w:numPr>
          <w:ilvl w:val="0"/>
          <w:numId w:val="56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Маніпуляція з токенами</w:t>
      </w:r>
    </w:p>
    <w:p w14:paraId="20535294" w14:textId="77777777" w:rsidR="000B48FE" w:rsidRPr="00C65B50" w:rsidRDefault="000B48FE" w:rsidP="00873DED">
      <w:pPr>
        <w:numPr>
          <w:ilvl w:val="0"/>
          <w:numId w:val="46"/>
        </w:numPr>
        <w:spacing w:line="360" w:lineRule="auto"/>
        <w:rPr>
          <w:rFonts w:ascii="Times New Roman" w:hAnsi="Times New Roman" w:cs="Times New Roman"/>
          <w:sz w:val="28"/>
          <w:szCs w:val="28"/>
          <w:lang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detectMultiToken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:</w:t>
      </w:r>
    </w:p>
    <w:p w14:paraId="3793C684" w14:textId="77777777" w:rsidR="000B48FE" w:rsidRPr="00C65B50" w:rsidRDefault="000B48FE" w:rsidP="00873DED">
      <w:pPr>
        <w:numPr>
          <w:ilvl w:val="1"/>
          <w:numId w:val="46"/>
        </w:numPr>
        <w:spacing w:line="360" w:lineRule="auto"/>
        <w:rPr>
          <w:rFonts w:ascii="Times New Roman" w:hAnsi="Times New Roman" w:cs="Times New Roman"/>
          <w:sz w:val="28"/>
          <w:szCs w:val="28"/>
          <w:lang/>
        </w:rPr>
      </w:pPr>
      <w:r w:rsidRPr="00C65B50">
        <w:rPr>
          <w:rFonts w:ascii="Times New Roman" w:hAnsi="Times New Roman" w:cs="Times New Roman"/>
          <w:sz w:val="28"/>
          <w:szCs w:val="28"/>
          <w:lang/>
        </w:rPr>
        <w:t>Перевіряє, чи відповідає поточна лексема багатокомпонентному токену з таблиці tokenStruct.</w:t>
      </w:r>
    </w:p>
    <w:p w14:paraId="3B338C1F" w14:textId="77777777" w:rsidR="000B48FE" w:rsidRPr="00C65B50" w:rsidRDefault="000B48FE" w:rsidP="00873DED">
      <w:pPr>
        <w:numPr>
          <w:ilvl w:val="0"/>
          <w:numId w:val="4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createMultiToken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:</w:t>
      </w:r>
    </w:p>
    <w:p w14:paraId="439356C1" w14:textId="77777777" w:rsidR="000B48FE" w:rsidRPr="00C65B50" w:rsidRDefault="000B48FE" w:rsidP="00873DED">
      <w:pPr>
        <w:numPr>
          <w:ilvl w:val="1"/>
          <w:numId w:val="4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творю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багатокомпонентни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токен і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беріг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йог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труктур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LexemInfo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06740D9F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D3B48A2" w14:textId="77777777" w:rsidR="000B48FE" w:rsidRPr="00C65B50" w:rsidRDefault="000B48FE" w:rsidP="00873DED">
      <w:pPr>
        <w:pStyle w:val="a4"/>
        <w:numPr>
          <w:ilvl w:val="0"/>
          <w:numId w:val="56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Генерація машинного коду</w:t>
      </w:r>
    </w:p>
    <w:p w14:paraId="565E2759" w14:textId="77777777" w:rsidR="000B48FE" w:rsidRPr="00C65B50" w:rsidRDefault="000B48FE" w:rsidP="00873DED">
      <w:pPr>
        <w:numPr>
          <w:ilvl w:val="0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outBytes2Code</w:t>
      </w:r>
      <w:r w:rsidRPr="00C65B50">
        <w:rPr>
          <w:rFonts w:ascii="Times New Roman" w:hAnsi="Times New Roman" w:cs="Times New Roman"/>
          <w:sz w:val="28"/>
          <w:szCs w:val="28"/>
        </w:rPr>
        <w:t>:</w:t>
      </w:r>
    </w:p>
    <w:p w14:paraId="75185985" w14:textId="77777777" w:rsidR="000B48FE" w:rsidRPr="00C65B50" w:rsidRDefault="000B48FE" w:rsidP="00873DED">
      <w:pPr>
        <w:numPr>
          <w:ilvl w:val="1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Копію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байт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з одного буфера до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шог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ормуюч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машинни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код.</w:t>
      </w:r>
    </w:p>
    <w:p w14:paraId="422F3B80" w14:textId="77777777" w:rsidR="000B48FE" w:rsidRPr="00C65B50" w:rsidRDefault="000B48FE" w:rsidP="00873DED">
      <w:pPr>
        <w:numPr>
          <w:ilvl w:val="0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Пример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генерації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 команд:</w:t>
      </w:r>
    </w:p>
    <w:p w14:paraId="290A84D4" w14:textId="77777777" w:rsidR="000B48FE" w:rsidRPr="00C65B50" w:rsidRDefault="000B48FE" w:rsidP="00873DED">
      <w:pPr>
        <w:numPr>
          <w:ilvl w:val="1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SaveHWStack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13967F00" w14:textId="77777777" w:rsidR="000B48FE" w:rsidRPr="00C65B50" w:rsidRDefault="000B48FE" w:rsidP="00873DED">
      <w:pPr>
        <w:numPr>
          <w:ilvl w:val="2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у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струкцію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mov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ebp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esp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береже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стека.</w:t>
      </w:r>
    </w:p>
    <w:p w14:paraId="0F92EF81" w14:textId="77777777" w:rsidR="000B48FE" w:rsidRPr="00C65B50" w:rsidRDefault="000B48FE" w:rsidP="00873DED">
      <w:pPr>
        <w:numPr>
          <w:ilvl w:val="1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ResetHWStack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12FAECCD" w14:textId="77777777" w:rsidR="000B48FE" w:rsidRPr="00C65B50" w:rsidRDefault="000B48FE" w:rsidP="00873DED">
      <w:pPr>
        <w:numPr>
          <w:ilvl w:val="2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у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струкцію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mov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esp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ebp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ідновле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стека.</w:t>
      </w:r>
    </w:p>
    <w:p w14:paraId="3F5B2C25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27B95FB5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Як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працює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генерація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 коду в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функції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Code</w:t>
      </w:r>
      <w:proofErr w:type="spellEnd"/>
    </w:p>
    <w:p w14:paraId="0D997B8C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sz w:val="28"/>
          <w:szCs w:val="28"/>
          <w:lang/>
        </w:rPr>
        <w:t xml:space="preserve">Функція makeCode поступово трансформує лексеми з таблиці LexemInfo у машинний код або інший низькорівневий формат. </w:t>
      </w:r>
      <w:r w:rsidRPr="00C65B50">
        <w:rPr>
          <w:rFonts w:ascii="Times New Roman" w:hAnsi="Times New Roman" w:cs="Times New Roman"/>
          <w:sz w:val="28"/>
          <w:szCs w:val="28"/>
        </w:rPr>
        <w:t xml:space="preserve">У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цьому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оясненн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кодовим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вставками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розглянем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як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аме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реалізован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542566B3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9E1CDC0" w14:textId="77777777" w:rsidR="000B48FE" w:rsidRPr="00C65B50" w:rsidRDefault="000B48FE" w:rsidP="00873DED">
      <w:pPr>
        <w:pStyle w:val="a4"/>
        <w:numPr>
          <w:ilvl w:val="0"/>
          <w:numId w:val="57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lastRenderedPageBreak/>
        <w:t>Ініціалізація</w:t>
      </w:r>
    </w:p>
    <w:p w14:paraId="269F07BB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65B50">
        <w:rPr>
          <w:rFonts w:ascii="Times New Roman" w:hAnsi="Times New Roman" w:cs="Times New Roman"/>
          <w:sz w:val="28"/>
          <w:szCs w:val="28"/>
        </w:rPr>
        <w:t>На початку</w:t>
      </w:r>
      <w:proofErr w:type="gram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ункці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клик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кілька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ідфункці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творе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сновних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екці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коду:</w:t>
      </w:r>
    </w:p>
    <w:p w14:paraId="3DF867A0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makeTit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DAC4508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makeDependenciesDeclaration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4E130ED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makeDataSection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E1ED906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makeBeginProgramC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078AEB8" w14:textId="77777777" w:rsidR="000B48FE" w:rsidRPr="00C65B50" w:rsidRDefault="000B48FE" w:rsidP="00873DED">
      <w:pPr>
        <w:numPr>
          <w:ilvl w:val="0"/>
          <w:numId w:val="4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Titl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у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заголовок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рограми</w:t>
      </w:r>
      <w:proofErr w:type="spellEnd"/>
    </w:p>
    <w:p w14:paraId="10D3A622" w14:textId="77777777" w:rsidR="000B48FE" w:rsidRPr="00C65B50" w:rsidRDefault="000B48FE" w:rsidP="00873DED">
      <w:pPr>
        <w:numPr>
          <w:ilvl w:val="0"/>
          <w:numId w:val="4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DependenciesDeclaration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Дод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екцію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алежносте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наприклад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бібліотек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модул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).</w:t>
      </w:r>
    </w:p>
    <w:p w14:paraId="22991F4D" w14:textId="77777777" w:rsidR="000B48FE" w:rsidRPr="00C65B50" w:rsidRDefault="000B48FE" w:rsidP="00873DED">
      <w:pPr>
        <w:numPr>
          <w:ilvl w:val="0"/>
          <w:numId w:val="4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DataSection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Дод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секцію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даних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лобальн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мінн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констант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тощ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).</w:t>
      </w:r>
    </w:p>
    <w:p w14:paraId="6752823F" w14:textId="77777777" w:rsidR="000B48FE" w:rsidRPr="00C65B50" w:rsidRDefault="000B48FE" w:rsidP="00873DED">
      <w:pPr>
        <w:numPr>
          <w:ilvl w:val="0"/>
          <w:numId w:val="4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BeginProgramCod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Дод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струкці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іціалізаці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наприклад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налаштува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стеку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регістрів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635B8A58" w14:textId="77777777" w:rsidR="000B48FE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49D73B8B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1141AB6" w14:textId="77777777" w:rsidR="000B48FE" w:rsidRPr="00C65B50" w:rsidRDefault="000B48FE" w:rsidP="00873DED">
      <w:pPr>
        <w:pStyle w:val="a4"/>
        <w:numPr>
          <w:ilvl w:val="0"/>
          <w:numId w:val="57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Ініціалізація стеку</w:t>
      </w:r>
    </w:p>
    <w:p w14:paraId="5B51A270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C65B50">
        <w:rPr>
          <w:rFonts w:ascii="Times New Roman" w:hAnsi="Times New Roman" w:cs="Times New Roman"/>
          <w:sz w:val="28"/>
          <w:szCs w:val="28"/>
          <w:lang w:val="uk-UA"/>
        </w:rPr>
        <w:t>Перед початком основної генерації коду функція скидає тимчасовий стек і генерує інструкції для ініціалізації:</w:t>
      </w:r>
    </w:p>
    <w:p w14:paraId="65D19939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exemInfoTransformationTempStackSiz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14:paraId="34F0072F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makeInitC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75069FE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initMak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2FF1FE5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makeSaveHWStack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077804F" w14:textId="77777777" w:rsidR="000B48FE" w:rsidRPr="00C65B50" w:rsidRDefault="000B48FE" w:rsidP="00873DED">
      <w:pPr>
        <w:numPr>
          <w:ilvl w:val="0"/>
          <w:numId w:val="49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  <w:lang w:val="en-US"/>
        </w:rPr>
        <w:t>makeInitC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ує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65B50">
        <w:rPr>
          <w:rFonts w:ascii="Times New Roman" w:hAnsi="Times New Roman" w:cs="Times New Roman"/>
          <w:sz w:val="28"/>
          <w:szCs w:val="28"/>
        </w:rPr>
        <w:t>код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65B50">
        <w:rPr>
          <w:rFonts w:ascii="Times New Roman" w:hAnsi="Times New Roman" w:cs="Times New Roman"/>
          <w:sz w:val="28"/>
          <w:szCs w:val="28"/>
        </w:rPr>
        <w:t>для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іціалізації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мінних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3825B06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AEAC6A1" w14:textId="77777777" w:rsidR="000B48FE" w:rsidRPr="00C65B50" w:rsidRDefault="000B48FE" w:rsidP="00873DED">
      <w:pPr>
        <w:pStyle w:val="a4"/>
        <w:numPr>
          <w:ilvl w:val="0"/>
          <w:numId w:val="57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Обробка лексем у циклі</w:t>
      </w:r>
    </w:p>
    <w:p w14:paraId="0BD2D2FA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сновна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логіка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аці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находитьс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цикл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де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кожна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лексема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бробляєтьс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алежн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ї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типу:</w:t>
      </w:r>
    </w:p>
    <w:p w14:paraId="31F4750C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for (struct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exemInfo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*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; </w:t>
      </w:r>
    </w:p>
    <w:p w14:paraId="0A3B17FE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_ = *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</w:p>
    <w:p w14:paraId="18141B75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r w:rsidRPr="00C65B50">
        <w:rPr>
          <w:rFonts w:ascii="Times New Roman" w:hAnsi="Times New Roman" w:cs="Times New Roman"/>
          <w:sz w:val="28"/>
          <w:szCs w:val="28"/>
        </w:rPr>
        <w:t>(*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)</w:t>
      </w:r>
      <w:proofErr w:type="gramStart"/>
      <w:r w:rsidRPr="00C65B50">
        <w:rPr>
          <w:rFonts w:ascii="Times New Roman" w:hAnsi="Times New Roman" w:cs="Times New Roman"/>
          <w:sz w:val="28"/>
          <w:szCs w:val="28"/>
        </w:rPr>
        <w:t>-&gt;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lexemStr</w:t>
      </w:r>
      <w:proofErr w:type="spellEnd"/>
      <w:proofErr w:type="gramEnd"/>
      <w:r w:rsidRPr="00C65B50">
        <w:rPr>
          <w:rFonts w:ascii="Times New Roman" w:hAnsi="Times New Roman" w:cs="Times New Roman"/>
          <w:sz w:val="28"/>
          <w:szCs w:val="28"/>
        </w:rPr>
        <w:t>[0] != '\0'; ) {</w:t>
      </w:r>
    </w:p>
    <w:p w14:paraId="566E031C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Це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цикл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теру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через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таблицю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лексем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ок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не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устріне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лексему з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орожнім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рядком (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</w:rPr>
        <w:t>lexemStr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C65B50">
        <w:rPr>
          <w:rFonts w:ascii="Times New Roman" w:hAnsi="Times New Roman" w:cs="Times New Roman"/>
          <w:sz w:val="28"/>
          <w:szCs w:val="28"/>
        </w:rPr>
        <w:t>0] == '\0').</w:t>
      </w:r>
    </w:p>
    <w:p w14:paraId="557A3E6F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4DBA0C6E" w14:textId="77777777" w:rsidR="000B48FE" w:rsidRPr="00C65B50" w:rsidRDefault="000B48FE" w:rsidP="00873DED">
      <w:pPr>
        <w:pStyle w:val="a4"/>
        <w:numPr>
          <w:ilvl w:val="0"/>
          <w:numId w:val="57"/>
        </w:num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Генерація коду для конструкцій</w:t>
      </w:r>
    </w:p>
    <w:p w14:paraId="757BA536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алежност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лексем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кликаютьс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ункції-генератор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Наприклад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37DECE0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Умовні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оператори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30F5025A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IF_THEN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4267FA48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ELSE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29F96FDA" w14:textId="77777777" w:rsidR="000B48FE" w:rsidRPr="00C65B50" w:rsidRDefault="000B48FE" w:rsidP="00873DED">
      <w:pPr>
        <w:numPr>
          <w:ilvl w:val="0"/>
          <w:numId w:val="5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IF_THEN_CODER</w:t>
      </w:r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Дод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струкці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умовног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оператора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6144D3E9" w14:textId="77777777" w:rsidR="000B48FE" w:rsidRPr="002B6EAE" w:rsidRDefault="000B48FE" w:rsidP="00873DED">
      <w:pPr>
        <w:numPr>
          <w:ilvl w:val="0"/>
          <w:numId w:val="5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ELSE_CODER</w:t>
      </w:r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у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код для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ілк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28828A0E" w14:textId="77777777" w:rsidR="000B48FE" w:rsidRPr="002B6EAE" w:rsidRDefault="000B48FE" w:rsidP="000B48FE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Цикли</w:t>
      </w:r>
      <w:r w:rsidRPr="00C65B50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32F710F4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FOR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4B5240A0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WHILE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2D8607C1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REPEAT_UNTIL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09E4317C" w14:textId="77777777" w:rsidR="000B48FE" w:rsidRPr="00C65B50" w:rsidRDefault="000B48FE" w:rsidP="00873DED">
      <w:pPr>
        <w:numPr>
          <w:ilvl w:val="0"/>
          <w:numId w:val="51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  <w:lang w:val="en-US"/>
        </w:rPr>
        <w:t>FOR_CODER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ує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65B50">
        <w:rPr>
          <w:rFonts w:ascii="Times New Roman" w:hAnsi="Times New Roman" w:cs="Times New Roman"/>
          <w:sz w:val="28"/>
          <w:szCs w:val="28"/>
        </w:rPr>
        <w:t>код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65B50">
        <w:rPr>
          <w:rFonts w:ascii="Times New Roman" w:hAnsi="Times New Roman" w:cs="Times New Roman"/>
          <w:sz w:val="28"/>
          <w:szCs w:val="28"/>
        </w:rPr>
        <w:t>для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65B50">
        <w:rPr>
          <w:rFonts w:ascii="Times New Roman" w:hAnsi="Times New Roman" w:cs="Times New Roman"/>
          <w:sz w:val="28"/>
          <w:szCs w:val="28"/>
        </w:rPr>
        <w:t>циклу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for.</w:t>
      </w:r>
    </w:p>
    <w:p w14:paraId="124B28A2" w14:textId="77777777" w:rsidR="000B48FE" w:rsidRPr="00C65B50" w:rsidRDefault="000B48FE" w:rsidP="00873DED">
      <w:pPr>
        <w:numPr>
          <w:ilvl w:val="0"/>
          <w:numId w:val="51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  <w:lang w:val="en-US"/>
        </w:rPr>
        <w:t>WHILE_CODER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ує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струкції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65B50">
        <w:rPr>
          <w:rFonts w:ascii="Times New Roman" w:hAnsi="Times New Roman" w:cs="Times New Roman"/>
          <w:sz w:val="28"/>
          <w:szCs w:val="28"/>
        </w:rPr>
        <w:t>для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65B50">
        <w:rPr>
          <w:rFonts w:ascii="Times New Roman" w:hAnsi="Times New Roman" w:cs="Times New Roman"/>
          <w:sz w:val="28"/>
          <w:szCs w:val="28"/>
        </w:rPr>
        <w:t>циклу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while.</w:t>
      </w:r>
    </w:p>
    <w:p w14:paraId="6862865F" w14:textId="77777777" w:rsidR="000B48FE" w:rsidRPr="00C65B50" w:rsidRDefault="000B48FE" w:rsidP="00873DED">
      <w:pPr>
        <w:numPr>
          <w:ilvl w:val="0"/>
          <w:numId w:val="51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  <w:lang w:val="en-US"/>
        </w:rPr>
        <w:t>REPEAT_UNTIL_CODER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бробляє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конструкцію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65B50">
        <w:rPr>
          <w:rFonts w:ascii="Times New Roman" w:hAnsi="Times New Roman" w:cs="Times New Roman"/>
          <w:sz w:val="28"/>
          <w:szCs w:val="28"/>
        </w:rPr>
        <w:t>циклу</w:t>
      </w: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repeat until.</w:t>
      </w:r>
    </w:p>
    <w:p w14:paraId="26C9DB35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Операції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C65B50">
        <w:rPr>
          <w:rFonts w:ascii="Times New Roman" w:hAnsi="Times New Roman" w:cs="Times New Roman"/>
          <w:b/>
          <w:bCs/>
          <w:sz w:val="28"/>
          <w:szCs w:val="28"/>
        </w:rPr>
        <w:t>та</w:t>
      </w:r>
      <w:r w:rsidRPr="00C65B50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оператори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28EB3AED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ADD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63405230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SUB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359DEF34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MUL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06EE69B9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DIV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035A8ACB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MOD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438B4425" w14:textId="77777777" w:rsidR="000B48FE" w:rsidRPr="00C65B50" w:rsidRDefault="000B48FE" w:rsidP="00873DED">
      <w:pPr>
        <w:numPr>
          <w:ilvl w:val="0"/>
          <w:numId w:val="5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lastRenderedPageBreak/>
        <w:t>Генераці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арифметичних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пераці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(+, -, *, /, %).</w:t>
      </w:r>
    </w:p>
    <w:p w14:paraId="50C21456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Логічні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оператори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4092F95D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AND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6175419F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OR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6A634C9F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NOT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7E7F641F" w14:textId="77777777" w:rsidR="000B48FE" w:rsidRPr="00C65B50" w:rsidRDefault="000B48FE" w:rsidP="00873DED">
      <w:pPr>
        <w:numPr>
          <w:ilvl w:val="0"/>
          <w:numId w:val="5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Логічн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ператор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&amp;&amp;, ||</w:t>
      </w:r>
      <w:proofErr w:type="gramStart"/>
      <w:r w:rsidRPr="00C65B50">
        <w:rPr>
          <w:rFonts w:ascii="Times New Roman" w:hAnsi="Times New Roman" w:cs="Times New Roman"/>
          <w:sz w:val="28"/>
          <w:szCs w:val="28"/>
        </w:rPr>
        <w:t>, !</w:t>
      </w:r>
      <w:proofErr w:type="gram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7830FCD5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Інші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оператори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0A607616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INPUT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319EE377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OUTPUT_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ODER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_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generatorM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NULL);</w:t>
      </w:r>
    </w:p>
    <w:p w14:paraId="37890BEC" w14:textId="77777777" w:rsidR="000B48FE" w:rsidRPr="00C65B50" w:rsidRDefault="000B48FE" w:rsidP="00873DED">
      <w:pPr>
        <w:numPr>
          <w:ilvl w:val="0"/>
          <w:numId w:val="5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INPUT_CODER</w:t>
      </w:r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бробля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веде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1F9B1F59" w14:textId="77777777" w:rsidR="000B48FE" w:rsidRPr="00C65B50" w:rsidRDefault="000B48FE" w:rsidP="00873DED">
      <w:pPr>
        <w:numPr>
          <w:ilvl w:val="0"/>
          <w:numId w:val="5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>OUTPUT_CODER</w:t>
      </w:r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бробля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веде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1D0E5F2B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4B65B330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5.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Обробка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помилок</w:t>
      </w:r>
      <w:proofErr w:type="spellEnd"/>
    </w:p>
    <w:p w14:paraId="1798059E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лексема не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була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броблена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жодною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ункцій-генераторів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уєтьс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омилка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:</w:t>
      </w:r>
    </w:p>
    <w:p w14:paraId="3E1C3552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>if (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_ == *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14:paraId="5B366A19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"\r\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nErro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in the code generator! \"%s\" - unexpected </w:t>
      </w:r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token!\r\n</w:t>
      </w:r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", (*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-&gt;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lexemS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1911CB8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</w:rPr>
        <w:t>exit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C65B50">
        <w:rPr>
          <w:rFonts w:ascii="Times New Roman" w:hAnsi="Times New Roman" w:cs="Times New Roman"/>
          <w:sz w:val="28"/>
          <w:szCs w:val="28"/>
        </w:rPr>
        <w:t>0);</w:t>
      </w:r>
    </w:p>
    <w:p w14:paraId="47079E4D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sz w:val="28"/>
          <w:szCs w:val="28"/>
        </w:rPr>
        <w:t>}</w:t>
      </w:r>
    </w:p>
    <w:p w14:paraId="0A50D98D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рости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механізм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бробк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омилок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яки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авершу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рограму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овідомленням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неочікувану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лексему.</w:t>
      </w:r>
    </w:p>
    <w:p w14:paraId="5AB6A713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C346E3A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6.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Завершення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програми</w:t>
      </w:r>
      <w:proofErr w:type="spellEnd"/>
    </w:p>
    <w:p w14:paraId="7275773E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Післ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обробки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сіх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лексем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ункці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генеру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авершальн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струкці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:</w:t>
      </w:r>
    </w:p>
    <w:p w14:paraId="1F6C6D00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makeResetHWStack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D9E6CFF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makeEndProgramC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lastLexemInfoInTabl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currByt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1C83DDD" w14:textId="77777777" w:rsidR="000B48FE" w:rsidRPr="00C65B50" w:rsidRDefault="000B48FE" w:rsidP="00873DED">
      <w:pPr>
        <w:numPr>
          <w:ilvl w:val="0"/>
          <w:numId w:val="5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makeResetHWStack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ідновлю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стан стеку.</w:t>
      </w:r>
    </w:p>
    <w:p w14:paraId="59FA2F36" w14:textId="77777777" w:rsidR="000B48FE" w:rsidRPr="00C65B50" w:rsidRDefault="000B48FE" w:rsidP="00873DED">
      <w:pPr>
        <w:numPr>
          <w:ilvl w:val="0"/>
          <w:numId w:val="5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lastRenderedPageBreak/>
        <w:t>makeEndProgramCod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Додає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інальн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інструкції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наприклад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аверше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конанн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.</w:t>
      </w:r>
    </w:p>
    <w:p w14:paraId="6DF201FB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inline distT="0" distB="0" distL="0" distR="0" wp14:anchorId="4C860B31" wp14:editId="4D684758">
                <wp:extent cx="6663055" cy="635"/>
                <wp:effectExtent l="9525" t="9525" r="13970" b="8890"/>
                <wp:docPr id="491" name="Прямокутник 4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Rot="1" noChangeAspect="1" noEditPoints="1" noChangeArrowheads="1" noChangeShapeType="1"/>
                      </wps:cNvSpPr>
                      <wps:spPr bwMode="auto">
                        <a:xfrm>
                          <a:off x="0" y="0"/>
                          <a:ext cx="6663055" cy="63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E2E2E20" id="Прямокутник 491" o:spid="_x0000_s1026" style="width:524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" filled="f">
                <o:lock v:ext="edit" rotation="t" aspectratio="t" verticies="t" shapetype="t"/>
                <w10:anchorlock/>
              </v:rect>
            </w:pict>
          </mc:Fallback>
        </mc:AlternateContent>
      </w:r>
    </w:p>
    <w:p w14:paraId="7842F271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7. </w:t>
      </w:r>
      <w:proofErr w:type="spellStart"/>
      <w:r w:rsidRPr="00C65B50">
        <w:rPr>
          <w:rFonts w:ascii="Times New Roman" w:hAnsi="Times New Roman" w:cs="Times New Roman"/>
          <w:b/>
          <w:bCs/>
          <w:sz w:val="28"/>
          <w:szCs w:val="28"/>
        </w:rPr>
        <w:t>Виведення</w:t>
      </w:r>
      <w:proofErr w:type="spellEnd"/>
      <w:r w:rsidRPr="00C65B50">
        <w:rPr>
          <w:rFonts w:ascii="Times New Roman" w:hAnsi="Times New Roman" w:cs="Times New Roman"/>
          <w:b/>
          <w:bCs/>
          <w:sz w:val="28"/>
          <w:szCs w:val="28"/>
        </w:rPr>
        <w:t xml:space="preserve"> коду</w:t>
      </w:r>
    </w:p>
    <w:p w14:paraId="3B5BC76C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ункція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viewCode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водить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згенерований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код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формат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шістнадцяткові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):</w:t>
      </w:r>
    </w:p>
    <w:p w14:paraId="4AFE4324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viewCod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unsigned char*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outCodePtr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65B50">
        <w:rPr>
          <w:rFonts w:ascii="Times New Roman" w:hAnsi="Times New Roman" w:cs="Times New Roman"/>
          <w:sz w:val="28"/>
          <w:szCs w:val="28"/>
          <w:lang w:val="en-US"/>
        </w:rPr>
        <w:t>outCodePrintSize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, unsigned char align) {</w:t>
      </w:r>
    </w:p>
    <w:p w14:paraId="17628BCE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C65B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C65B50">
        <w:rPr>
          <w:rFonts w:ascii="Times New Roman" w:hAnsi="Times New Roman" w:cs="Times New Roman"/>
          <w:sz w:val="28"/>
          <w:szCs w:val="28"/>
          <w:lang w:val="en-US"/>
        </w:rPr>
        <w:t>"\r\n;            +0x0 +0x1 +0x2 +0x3 +0x4 +0x5 +0x6 +0x7 +0x8 +0x9 +0xA +0xB +0xC +0xD +0xE +0xF ");</w:t>
      </w:r>
    </w:p>
    <w:p w14:paraId="3A9A1B81" w14:textId="77777777" w:rsidR="000B48FE" w:rsidRPr="00C65B50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65B50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C65B50">
        <w:rPr>
          <w:rFonts w:ascii="Times New Roman" w:hAnsi="Times New Roman" w:cs="Times New Roman"/>
          <w:sz w:val="28"/>
          <w:szCs w:val="28"/>
        </w:rPr>
        <w:t>printf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C65B50">
        <w:rPr>
          <w:rFonts w:ascii="Times New Roman" w:hAnsi="Times New Roman" w:cs="Times New Roman"/>
          <w:sz w:val="28"/>
          <w:szCs w:val="28"/>
        </w:rPr>
        <w:t>"\r\n;0x00000000: ");</w:t>
      </w:r>
    </w:p>
    <w:p w14:paraId="451DEA25" w14:textId="77777777" w:rsidR="000B48FE" w:rsidRDefault="000B48FE" w:rsidP="000B48FE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C65B50">
        <w:rPr>
          <w:rFonts w:ascii="Times New Roman" w:hAnsi="Times New Roman" w:cs="Times New Roman"/>
          <w:sz w:val="28"/>
          <w:szCs w:val="28"/>
        </w:rPr>
        <w:t xml:space="preserve">    // </w:t>
      </w:r>
      <w:proofErr w:type="spellStart"/>
      <w:r w:rsidRPr="00C65B50">
        <w:rPr>
          <w:rFonts w:ascii="Times New Roman" w:hAnsi="Times New Roman" w:cs="Times New Roman"/>
          <w:sz w:val="28"/>
          <w:szCs w:val="28"/>
        </w:rPr>
        <w:t>Вивід</w:t>
      </w:r>
      <w:proofErr w:type="spellEnd"/>
      <w:r w:rsidRPr="00C65B50">
        <w:rPr>
          <w:rFonts w:ascii="Times New Roman" w:hAnsi="Times New Roman" w:cs="Times New Roman"/>
          <w:sz w:val="28"/>
          <w:szCs w:val="28"/>
        </w:rPr>
        <w:t xml:space="preserve"> кожного байт</w:t>
      </w:r>
      <w:r w:rsidRPr="00C65B50">
        <w:rPr>
          <w:rFonts w:ascii="Times New Roman" w:hAnsi="Times New Roman" w:cs="Times New Roman"/>
          <w:sz w:val="28"/>
          <w:szCs w:val="28"/>
          <w:lang w:val="uk-UA"/>
        </w:rPr>
        <w:t xml:space="preserve">а           </w:t>
      </w:r>
    </w:p>
    <w:p w14:paraId="3E1A9974" w14:textId="11808BB1" w:rsidR="00824A22" w:rsidRDefault="00824A22" w:rsidP="00824A22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</w:p>
    <w:p w14:paraId="0B7BAD64" w14:textId="62A8B0AA" w:rsidR="00824A22" w:rsidRDefault="00824A22" w:rsidP="00824A22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</w:p>
    <w:p w14:paraId="7C8E5A12" w14:textId="2A52D23C" w:rsidR="00824A22" w:rsidRDefault="00824A22" w:rsidP="00824A22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</w:p>
    <w:p w14:paraId="465823F5" w14:textId="53C3F212" w:rsidR="00824A22" w:rsidRDefault="00824A22" w:rsidP="00824A22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</w:p>
    <w:p w14:paraId="1F2A6E37" w14:textId="54F22D64" w:rsidR="00824A22" w:rsidRDefault="00824A22" w:rsidP="00824A22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</w:p>
    <w:p w14:paraId="69C447BE" w14:textId="4A1381F2" w:rsidR="00824A22" w:rsidRDefault="00824A22" w:rsidP="00824A22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</w:p>
    <w:p w14:paraId="696D0ED5" w14:textId="362BDFB6" w:rsidR="00824A22" w:rsidRDefault="00824A22" w:rsidP="00824A22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</w:p>
    <w:p w14:paraId="4C322428" w14:textId="77777777" w:rsidR="00824A22" w:rsidRPr="00824A22" w:rsidRDefault="00824A22" w:rsidP="00824A22">
      <w:pPr>
        <w:spacing w:before="100" w:beforeAutospacing="1" w:after="100" w:afterAutospacing="1"/>
        <w:rPr>
          <w:rFonts w:ascii="Times New Roman" w:hAnsi="Times New Roman" w:cs="Times New Roman"/>
          <w:sz w:val="28"/>
          <w:szCs w:val="28"/>
        </w:rPr>
      </w:pPr>
    </w:p>
    <w:p w14:paraId="7B8A4236" w14:textId="61C9109C" w:rsidR="00E576FC" w:rsidRPr="005560F0" w:rsidRDefault="00E576FC" w:rsidP="00E576FC">
      <w:pPr>
        <w:pStyle w:val="1"/>
        <w:numPr>
          <w:ilvl w:val="0"/>
          <w:numId w:val="2"/>
        </w:numPr>
        <w:ind w:left="0" w:firstLine="0"/>
        <w:rPr>
          <w:rFonts w:cs="Times New Roman"/>
          <w:caps/>
          <w:color w:val="000000" w:themeColor="text1"/>
          <w:sz w:val="28"/>
          <w:szCs w:val="28"/>
        </w:rPr>
      </w:pPr>
      <w:bookmarkStart w:id="18" w:name="_Toc188415231"/>
      <w:r>
        <w:rPr>
          <w:rFonts w:cs="Times New Roman"/>
          <w:caps/>
          <w:color w:val="000000" w:themeColor="text1"/>
          <w:sz w:val="28"/>
          <w:szCs w:val="28"/>
        </w:rPr>
        <w:t>Налагодження та тестування розробленого транслятора</w:t>
      </w:r>
      <w:bookmarkEnd w:id="18"/>
    </w:p>
    <w:p w14:paraId="7195E578" w14:textId="77777777" w:rsidR="00A86546" w:rsidRDefault="00A86546" w:rsidP="00A86546">
      <w:pPr>
        <w:pStyle w:val="a7"/>
        <w:spacing w:before="280" w:line="360" w:lineRule="auto"/>
        <w:ind w:left="141" w:right="150" w:firstLine="708"/>
        <w:jc w:val="both"/>
      </w:pPr>
      <w:r>
        <w:t>Будь-яке програмне забезпечення необхідно протестувати і налагодити. Після опрацювання синтаксичних і семантичних помилок необхідно переконатися, що розроблене програмне забезпечення функціонує так, як очікувалось.</w:t>
      </w:r>
    </w:p>
    <w:p w14:paraId="1E911F76" w14:textId="77777777" w:rsidR="00A86546" w:rsidRDefault="00A86546" w:rsidP="00A86546">
      <w:pPr>
        <w:pStyle w:val="a7"/>
        <w:spacing w:before="279" w:line="360" w:lineRule="auto"/>
        <w:ind w:left="141" w:right="144" w:firstLine="708"/>
        <w:jc w:val="both"/>
      </w:pPr>
      <w:r>
        <w:t>Для перевірки коректності роботи розробленого транслятора необхідно буде написати тестові задачі на вхідній мові програмування, отримати код на мові програмування С і переконатись, що він працює правильно.</w:t>
      </w:r>
    </w:p>
    <w:p w14:paraId="021B0935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23CE5D5" w14:textId="77777777" w:rsidR="00E576FC" w:rsidRDefault="00E576FC" w:rsidP="00E576FC">
      <w:pPr>
        <w:pStyle w:val="2"/>
        <w:numPr>
          <w:ilvl w:val="1"/>
          <w:numId w:val="2"/>
        </w:numPr>
        <w:ind w:left="0" w:firstLine="0"/>
        <w:rPr>
          <w:rFonts w:cs="Times New Roman"/>
          <w:snapToGrid w:val="0"/>
          <w:color w:val="000000" w:themeColor="text1"/>
          <w:szCs w:val="28"/>
        </w:rPr>
      </w:pPr>
      <w:bookmarkStart w:id="19" w:name="_Toc188415232"/>
      <w:r>
        <w:rPr>
          <w:rFonts w:cs="Times New Roman"/>
          <w:snapToGrid w:val="0"/>
          <w:color w:val="000000" w:themeColor="text1"/>
          <w:szCs w:val="28"/>
        </w:rPr>
        <w:lastRenderedPageBreak/>
        <w:t>Опис інтерфейсу та інструкції користувачу.</w:t>
      </w:r>
      <w:bookmarkEnd w:id="19"/>
    </w:p>
    <w:p w14:paraId="4D209609" w14:textId="7FD2A738" w:rsidR="00A86546" w:rsidRDefault="00A86546" w:rsidP="00A86546">
      <w:pPr>
        <w:pStyle w:val="a7"/>
        <w:ind w:right="2352"/>
      </w:pPr>
      <w:r>
        <w:t>Розроблений</w:t>
      </w:r>
      <w:r>
        <w:rPr>
          <w:spacing w:val="-11"/>
        </w:rPr>
        <w:t xml:space="preserve"> </w:t>
      </w:r>
      <w:r>
        <w:t>транслятор</w:t>
      </w:r>
      <w:r>
        <w:rPr>
          <w:spacing w:val="-7"/>
        </w:rPr>
        <w:t xml:space="preserve"> </w:t>
      </w:r>
      <w:r>
        <w:t>має</w:t>
      </w:r>
      <w:r>
        <w:rPr>
          <w:spacing w:val="-10"/>
        </w:rPr>
        <w:t xml:space="preserve"> </w:t>
      </w:r>
      <w:r>
        <w:t>простий</w:t>
      </w:r>
      <w:r>
        <w:rPr>
          <w:spacing w:val="-8"/>
        </w:rPr>
        <w:t xml:space="preserve"> </w:t>
      </w:r>
      <w:r>
        <w:t>консольний</w:t>
      </w:r>
      <w:r>
        <w:rPr>
          <w:spacing w:val="-8"/>
        </w:rPr>
        <w:t xml:space="preserve"> </w:t>
      </w:r>
      <w:r>
        <w:rPr>
          <w:spacing w:val="-2"/>
        </w:rPr>
        <w:t>інтерфейс.</w:t>
      </w:r>
    </w:p>
    <w:p w14:paraId="7628BC32" w14:textId="77777777" w:rsidR="00A86546" w:rsidRDefault="00A86546" w:rsidP="00A86546">
      <w:pPr>
        <w:pStyle w:val="a7"/>
        <w:spacing w:before="119"/>
        <w:ind w:left="1069"/>
      </w:pPr>
    </w:p>
    <w:p w14:paraId="13C8BDB5" w14:textId="6B41DAD4" w:rsidR="00A86546" w:rsidRDefault="00A86546" w:rsidP="00A86546">
      <w:pPr>
        <w:pStyle w:val="a7"/>
        <w:spacing w:line="360" w:lineRule="auto"/>
        <w:ind w:right="142"/>
        <w:jc w:val="both"/>
      </w:pPr>
      <w:r>
        <w:t xml:space="preserve">При запуску програми обирається файл </w:t>
      </w:r>
      <w:proofErr w:type="spellStart"/>
      <w:r>
        <w:t>file</w:t>
      </w:r>
      <w:proofErr w:type="spellEnd"/>
      <w:r>
        <w:rPr>
          <w:lang w:val="ru-RU"/>
        </w:rPr>
        <w:t>1.</w:t>
      </w:r>
      <w:proofErr w:type="spellStart"/>
      <w:r>
        <w:rPr>
          <w:lang w:val="en-US"/>
        </w:rPr>
        <w:t>cwl</w:t>
      </w:r>
      <w:proofErr w:type="spellEnd"/>
      <w:r>
        <w:t>:</w:t>
      </w:r>
    </w:p>
    <w:p w14:paraId="554A0355" w14:textId="59C2D4A1" w:rsidR="00E576FC" w:rsidRDefault="005560F0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60F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1665D38" wp14:editId="7FC8E9EB">
            <wp:extent cx="5184475" cy="477244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92369" cy="4779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CAAE0" w14:textId="77777777" w:rsidR="005560F0" w:rsidRPr="005560F0" w:rsidRDefault="005560F0" w:rsidP="005560F0">
      <w:pPr>
        <w:spacing w:before="146"/>
        <w:ind w:right="76"/>
        <w:jc w:val="center"/>
        <w:rPr>
          <w:rFonts w:ascii="Times New Roman" w:hAnsi="Times New Roman" w:cs="Times New Roman"/>
          <w:i/>
        </w:rPr>
      </w:pPr>
      <w:r w:rsidRPr="005560F0">
        <w:rPr>
          <w:rFonts w:ascii="Times New Roman" w:hAnsi="Times New Roman" w:cs="Times New Roman"/>
          <w:i/>
        </w:rPr>
        <w:t>Рис.</w:t>
      </w:r>
      <w:r w:rsidRPr="005560F0">
        <w:rPr>
          <w:rFonts w:ascii="Times New Roman" w:hAnsi="Times New Roman" w:cs="Times New Roman"/>
          <w:i/>
          <w:spacing w:val="-6"/>
        </w:rPr>
        <w:t xml:space="preserve"> </w:t>
      </w:r>
      <w:r w:rsidRPr="005560F0">
        <w:rPr>
          <w:rFonts w:ascii="Times New Roman" w:hAnsi="Times New Roman" w:cs="Times New Roman"/>
          <w:i/>
        </w:rPr>
        <w:t>4.</w:t>
      </w:r>
      <w:proofErr w:type="gramStart"/>
      <w:r w:rsidRPr="005560F0">
        <w:rPr>
          <w:rFonts w:ascii="Times New Roman" w:hAnsi="Times New Roman" w:cs="Times New Roman"/>
          <w:i/>
        </w:rPr>
        <w:t>2.Результати</w:t>
      </w:r>
      <w:proofErr w:type="gramEnd"/>
      <w:r w:rsidRPr="005560F0">
        <w:rPr>
          <w:rFonts w:ascii="Times New Roman" w:hAnsi="Times New Roman" w:cs="Times New Roman"/>
          <w:i/>
          <w:spacing w:val="-2"/>
        </w:rPr>
        <w:t xml:space="preserve"> </w:t>
      </w:r>
      <w:proofErr w:type="spellStart"/>
      <w:r w:rsidRPr="005560F0">
        <w:rPr>
          <w:rFonts w:ascii="Times New Roman" w:hAnsi="Times New Roman" w:cs="Times New Roman"/>
          <w:i/>
        </w:rPr>
        <w:t>роботи</w:t>
      </w:r>
      <w:proofErr w:type="spellEnd"/>
      <w:r w:rsidRPr="005560F0">
        <w:rPr>
          <w:rFonts w:ascii="Times New Roman" w:hAnsi="Times New Roman" w:cs="Times New Roman"/>
          <w:i/>
          <w:spacing w:val="-3"/>
        </w:rPr>
        <w:t xml:space="preserve"> </w:t>
      </w:r>
      <w:proofErr w:type="spellStart"/>
      <w:r w:rsidRPr="005560F0">
        <w:rPr>
          <w:rFonts w:ascii="Times New Roman" w:hAnsi="Times New Roman" w:cs="Times New Roman"/>
          <w:i/>
        </w:rPr>
        <w:t>розробленого</w:t>
      </w:r>
      <w:proofErr w:type="spellEnd"/>
      <w:r w:rsidRPr="005560F0">
        <w:rPr>
          <w:rFonts w:ascii="Times New Roman" w:hAnsi="Times New Roman" w:cs="Times New Roman"/>
          <w:i/>
          <w:spacing w:val="-2"/>
        </w:rPr>
        <w:t xml:space="preserve"> транслятора.</w:t>
      </w:r>
    </w:p>
    <w:p w14:paraId="226412DC" w14:textId="77777777" w:rsidR="005560F0" w:rsidRDefault="005560F0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36EB464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90B1202" w14:textId="77777777" w:rsidR="00E576FC" w:rsidRDefault="00E576FC" w:rsidP="00E576FC">
      <w:pPr>
        <w:pStyle w:val="2"/>
        <w:numPr>
          <w:ilvl w:val="1"/>
          <w:numId w:val="2"/>
        </w:numPr>
        <w:ind w:left="0" w:firstLine="0"/>
        <w:rPr>
          <w:rFonts w:cs="Times New Roman"/>
          <w:snapToGrid w:val="0"/>
          <w:color w:val="000000" w:themeColor="text1"/>
          <w:szCs w:val="28"/>
        </w:rPr>
      </w:pPr>
      <w:bookmarkStart w:id="20" w:name="_Toc188415233"/>
      <w:r>
        <w:rPr>
          <w:rFonts w:cs="Times New Roman"/>
          <w:snapToGrid w:val="0"/>
          <w:color w:val="000000" w:themeColor="text1"/>
          <w:szCs w:val="28"/>
        </w:rPr>
        <w:t>Виявлення лексичних і синтаксичних помилок.</w:t>
      </w:r>
      <w:bookmarkEnd w:id="20"/>
    </w:p>
    <w:p w14:paraId="507D4F33" w14:textId="6884E758" w:rsidR="005560F0" w:rsidRDefault="005560F0" w:rsidP="005560F0">
      <w:pPr>
        <w:pStyle w:val="a7"/>
        <w:tabs>
          <w:tab w:val="left" w:pos="2204"/>
          <w:tab w:val="left" w:pos="2606"/>
          <w:tab w:val="left" w:pos="3735"/>
          <w:tab w:val="left" w:pos="5061"/>
          <w:tab w:val="left" w:pos="6844"/>
          <w:tab w:val="left" w:pos="7379"/>
          <w:tab w:val="left" w:pos="8237"/>
          <w:tab w:val="left" w:pos="10261"/>
        </w:tabs>
        <w:spacing w:line="360" w:lineRule="auto"/>
        <w:ind w:right="147"/>
      </w:pPr>
      <w:r>
        <w:rPr>
          <w:spacing w:val="-2"/>
        </w:rPr>
        <w:t>Помилки</w:t>
      </w:r>
      <w:r>
        <w:rPr>
          <w:lang w:val="en-US"/>
        </w:rPr>
        <w:t xml:space="preserve"> </w:t>
      </w:r>
      <w:r>
        <w:rPr>
          <w:spacing w:val="-10"/>
        </w:rPr>
        <w:t>у</w:t>
      </w:r>
      <w:r>
        <w:rPr>
          <w:lang w:val="en-US"/>
        </w:rPr>
        <w:t xml:space="preserve"> </w:t>
      </w:r>
      <w:r>
        <w:rPr>
          <w:spacing w:val="-2"/>
        </w:rPr>
        <w:t>вхідній</w:t>
      </w:r>
      <w:r>
        <w:rPr>
          <w:lang w:val="en-US"/>
        </w:rPr>
        <w:t xml:space="preserve"> </w:t>
      </w:r>
      <w:r>
        <w:rPr>
          <w:spacing w:val="-2"/>
        </w:rPr>
        <w:t>програмі</w:t>
      </w:r>
      <w:r>
        <w:rPr>
          <w:lang w:val="en-US"/>
        </w:rPr>
        <w:t xml:space="preserve"> </w:t>
      </w:r>
      <w:r>
        <w:rPr>
          <w:spacing w:val="-2"/>
        </w:rPr>
        <w:t>виявляються</w:t>
      </w:r>
      <w:r>
        <w:rPr>
          <w:lang w:val="en-US"/>
        </w:rPr>
        <w:t xml:space="preserve"> </w:t>
      </w:r>
      <w:r>
        <w:rPr>
          <w:spacing w:val="-6"/>
        </w:rPr>
        <w:t>на</w:t>
      </w:r>
      <w:r>
        <w:rPr>
          <w:lang w:val="en-US"/>
        </w:rPr>
        <w:t xml:space="preserve"> </w:t>
      </w:r>
      <w:r>
        <w:rPr>
          <w:spacing w:val="-2"/>
        </w:rPr>
        <w:t>етапі</w:t>
      </w:r>
      <w:r>
        <w:rPr>
          <w:lang w:val="en-US"/>
        </w:rPr>
        <w:t xml:space="preserve"> </w:t>
      </w:r>
      <w:r>
        <w:rPr>
          <w:spacing w:val="-2"/>
        </w:rPr>
        <w:t>синтаксичного</w:t>
      </w:r>
      <w:r>
        <w:rPr>
          <w:lang w:val="en-US"/>
        </w:rPr>
        <w:t xml:space="preserve"> </w:t>
      </w:r>
      <w:r>
        <w:rPr>
          <w:spacing w:val="-10"/>
        </w:rPr>
        <w:t>і</w:t>
      </w:r>
      <w:r>
        <w:rPr>
          <w:spacing w:val="-10"/>
          <w:lang w:val="en-US"/>
        </w:rPr>
        <w:t xml:space="preserve"> </w:t>
      </w:r>
      <w:r>
        <w:t>семантичного аналізу.</w:t>
      </w:r>
    </w:p>
    <w:p w14:paraId="72542B12" w14:textId="208B0A89" w:rsidR="005560F0" w:rsidRPr="00730E73" w:rsidRDefault="005560F0" w:rsidP="005560F0">
      <w:pPr>
        <w:pStyle w:val="a7"/>
        <w:tabs>
          <w:tab w:val="left" w:pos="2434"/>
          <w:tab w:val="left" w:pos="2779"/>
          <w:tab w:val="left" w:pos="4048"/>
          <w:tab w:val="left" w:pos="5252"/>
          <w:tab w:val="left" w:pos="6969"/>
          <w:tab w:val="left" w:pos="8211"/>
          <w:tab w:val="left" w:pos="8557"/>
          <w:tab w:val="left" w:pos="8904"/>
          <w:tab w:val="left" w:pos="9660"/>
        </w:tabs>
        <w:spacing w:before="280" w:line="360" w:lineRule="auto"/>
        <w:ind w:right="141"/>
        <w:rPr>
          <w:lang w:val="ru-RU"/>
        </w:rPr>
      </w:pPr>
      <w:r>
        <w:rPr>
          <w:spacing w:val="-2"/>
        </w:rPr>
        <w:t>Наприклад,</w:t>
      </w:r>
      <w:r>
        <w:rPr>
          <w:lang w:val="en-US"/>
        </w:rPr>
        <w:t xml:space="preserve"> </w:t>
      </w:r>
      <w:r>
        <w:rPr>
          <w:spacing w:val="-10"/>
        </w:rPr>
        <w:t>у</w:t>
      </w:r>
      <w:r>
        <w:rPr>
          <w:lang w:val="en-US"/>
        </w:rPr>
        <w:t xml:space="preserve"> </w:t>
      </w:r>
      <w:r>
        <w:rPr>
          <w:spacing w:val="-2"/>
        </w:rPr>
        <w:t>програмі</w:t>
      </w:r>
      <w:r>
        <w:tab/>
      </w:r>
      <w:r>
        <w:rPr>
          <w:spacing w:val="-2"/>
        </w:rPr>
        <w:t>зробимо</w:t>
      </w:r>
      <w:r>
        <w:rPr>
          <w:lang w:val="en-US"/>
        </w:rPr>
        <w:t xml:space="preserve"> </w:t>
      </w:r>
      <w:r>
        <w:rPr>
          <w:spacing w:val="-2"/>
        </w:rPr>
        <w:t>синтаксичну</w:t>
      </w:r>
      <w:r>
        <w:rPr>
          <w:lang w:val="en-US"/>
        </w:rPr>
        <w:t xml:space="preserve"> </w:t>
      </w:r>
      <w:r>
        <w:rPr>
          <w:spacing w:val="-2"/>
        </w:rPr>
        <w:t>помилку</w:t>
      </w:r>
      <w:r>
        <w:rPr>
          <w:spacing w:val="-2"/>
          <w:lang w:val="en-US"/>
        </w:rPr>
        <w:t xml:space="preserve"> </w:t>
      </w:r>
      <w:r>
        <w:rPr>
          <w:spacing w:val="-2"/>
        </w:rPr>
        <w:t>у другому рядку у слові «</w:t>
      </w:r>
      <w:proofErr w:type="spellStart"/>
      <w:r>
        <w:rPr>
          <w:spacing w:val="-2"/>
          <w:lang w:val="en-US"/>
        </w:rPr>
        <w:t>StartBlok</w:t>
      </w:r>
      <w:proofErr w:type="spellEnd"/>
      <w:r>
        <w:rPr>
          <w:spacing w:val="-2"/>
        </w:rPr>
        <w:t>»</w:t>
      </w:r>
      <w:r>
        <w:rPr>
          <w:spacing w:val="-2"/>
          <w:lang w:val="en-US"/>
        </w:rPr>
        <w:t>(</w:t>
      </w:r>
      <w:proofErr w:type="spellStart"/>
      <w:r>
        <w:rPr>
          <w:spacing w:val="-2"/>
          <w:lang w:val="en-US"/>
        </w:rPr>
        <w:t>StarBlok</w:t>
      </w:r>
      <w:proofErr w:type="spellEnd"/>
      <w:r>
        <w:rPr>
          <w:spacing w:val="-2"/>
          <w:lang w:val="en-US"/>
        </w:rPr>
        <w:t>)</w:t>
      </w:r>
      <w:r w:rsidRPr="00730E73">
        <w:rPr>
          <w:lang w:val="ru-RU"/>
        </w:rPr>
        <w:t>:</w:t>
      </w:r>
    </w:p>
    <w:p w14:paraId="58BE9A9C" w14:textId="138AF876" w:rsidR="00E576FC" w:rsidRDefault="005560F0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560F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6DF3BE73" wp14:editId="597622DB">
            <wp:extent cx="5936615" cy="6318250"/>
            <wp:effectExtent l="0" t="0" r="698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631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95089" w14:textId="77777777" w:rsidR="005560F0" w:rsidRPr="005560F0" w:rsidRDefault="005560F0" w:rsidP="005560F0">
      <w:pPr>
        <w:spacing w:before="177"/>
        <w:ind w:left="783" w:right="76"/>
        <w:jc w:val="center"/>
        <w:rPr>
          <w:rFonts w:ascii="Times New Roman" w:hAnsi="Times New Roman" w:cs="Times New Roman"/>
          <w:i/>
        </w:rPr>
      </w:pPr>
      <w:r w:rsidRPr="005560F0">
        <w:rPr>
          <w:rFonts w:ascii="Times New Roman" w:hAnsi="Times New Roman" w:cs="Times New Roman"/>
          <w:i/>
        </w:rPr>
        <w:t>Рис.</w:t>
      </w:r>
      <w:r w:rsidRPr="005560F0">
        <w:rPr>
          <w:rFonts w:ascii="Times New Roman" w:hAnsi="Times New Roman" w:cs="Times New Roman"/>
          <w:i/>
          <w:spacing w:val="-6"/>
        </w:rPr>
        <w:t xml:space="preserve"> </w:t>
      </w:r>
      <w:r w:rsidRPr="005560F0">
        <w:rPr>
          <w:rFonts w:ascii="Times New Roman" w:hAnsi="Times New Roman" w:cs="Times New Roman"/>
          <w:i/>
        </w:rPr>
        <w:t>4.3.</w:t>
      </w:r>
      <w:r w:rsidRPr="005560F0">
        <w:rPr>
          <w:rFonts w:ascii="Times New Roman" w:hAnsi="Times New Roman" w:cs="Times New Roman"/>
          <w:i/>
          <w:spacing w:val="-2"/>
        </w:rPr>
        <w:t xml:space="preserve"> </w:t>
      </w:r>
      <w:proofErr w:type="spellStart"/>
      <w:r w:rsidRPr="005560F0">
        <w:rPr>
          <w:rFonts w:ascii="Times New Roman" w:hAnsi="Times New Roman" w:cs="Times New Roman"/>
          <w:i/>
        </w:rPr>
        <w:t>Вивід</w:t>
      </w:r>
      <w:proofErr w:type="spellEnd"/>
      <w:r w:rsidRPr="005560F0">
        <w:rPr>
          <w:rFonts w:ascii="Times New Roman" w:hAnsi="Times New Roman" w:cs="Times New Roman"/>
          <w:i/>
          <w:spacing w:val="-2"/>
        </w:rPr>
        <w:t xml:space="preserve"> </w:t>
      </w:r>
      <w:proofErr w:type="spellStart"/>
      <w:r w:rsidRPr="005560F0">
        <w:rPr>
          <w:rFonts w:ascii="Times New Roman" w:hAnsi="Times New Roman" w:cs="Times New Roman"/>
          <w:i/>
        </w:rPr>
        <w:t>інформації</w:t>
      </w:r>
      <w:proofErr w:type="spellEnd"/>
      <w:r w:rsidRPr="005560F0">
        <w:rPr>
          <w:rFonts w:ascii="Times New Roman" w:hAnsi="Times New Roman" w:cs="Times New Roman"/>
          <w:i/>
          <w:spacing w:val="-3"/>
        </w:rPr>
        <w:t xml:space="preserve"> </w:t>
      </w:r>
      <w:r w:rsidRPr="005560F0">
        <w:rPr>
          <w:rFonts w:ascii="Times New Roman" w:hAnsi="Times New Roman" w:cs="Times New Roman"/>
          <w:i/>
        </w:rPr>
        <w:t>про</w:t>
      </w:r>
      <w:r w:rsidRPr="005560F0">
        <w:rPr>
          <w:rFonts w:ascii="Times New Roman" w:hAnsi="Times New Roman" w:cs="Times New Roman"/>
          <w:i/>
          <w:spacing w:val="-2"/>
        </w:rPr>
        <w:t xml:space="preserve"> </w:t>
      </w:r>
      <w:proofErr w:type="spellStart"/>
      <w:r w:rsidRPr="005560F0">
        <w:rPr>
          <w:rFonts w:ascii="Times New Roman" w:hAnsi="Times New Roman" w:cs="Times New Roman"/>
          <w:i/>
        </w:rPr>
        <w:t>синтаксичну</w:t>
      </w:r>
      <w:proofErr w:type="spellEnd"/>
      <w:r w:rsidRPr="005560F0">
        <w:rPr>
          <w:rFonts w:ascii="Times New Roman" w:hAnsi="Times New Roman" w:cs="Times New Roman"/>
          <w:i/>
          <w:spacing w:val="-3"/>
        </w:rPr>
        <w:t xml:space="preserve"> </w:t>
      </w:r>
      <w:proofErr w:type="spellStart"/>
      <w:r w:rsidRPr="005560F0">
        <w:rPr>
          <w:rFonts w:ascii="Times New Roman" w:hAnsi="Times New Roman" w:cs="Times New Roman"/>
          <w:i/>
          <w:spacing w:val="-2"/>
        </w:rPr>
        <w:t>помилку</w:t>
      </w:r>
      <w:proofErr w:type="spellEnd"/>
      <w:r w:rsidRPr="005560F0">
        <w:rPr>
          <w:rFonts w:ascii="Times New Roman" w:hAnsi="Times New Roman" w:cs="Times New Roman"/>
          <w:i/>
          <w:spacing w:val="-2"/>
        </w:rPr>
        <w:t>.</w:t>
      </w:r>
    </w:p>
    <w:p w14:paraId="233E423E" w14:textId="111FEB2F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5050B8C" w14:textId="6D3D4300" w:rsidR="005560F0" w:rsidRDefault="005560F0" w:rsidP="005560F0">
      <w:pPr>
        <w:pStyle w:val="a7"/>
        <w:spacing w:before="112"/>
        <w:rPr>
          <w:spacing w:val="-4"/>
        </w:rPr>
      </w:pPr>
      <w:r>
        <w:t>Зробимо</w:t>
      </w:r>
      <w:r>
        <w:rPr>
          <w:spacing w:val="-5"/>
        </w:rPr>
        <w:t xml:space="preserve"> </w:t>
      </w:r>
      <w:r>
        <w:t>семантичну</w:t>
      </w:r>
      <w:r>
        <w:rPr>
          <w:spacing w:val="-5"/>
        </w:rPr>
        <w:t xml:space="preserve"> </w:t>
      </w:r>
      <w:r>
        <w:t>помилку</w:t>
      </w:r>
      <w:r>
        <w:rPr>
          <w:spacing w:val="-4"/>
        </w:rPr>
        <w:t xml:space="preserve"> </w:t>
      </w:r>
      <w:r>
        <w:t>–</w:t>
      </w:r>
      <w:r>
        <w:rPr>
          <w:spacing w:val="-5"/>
        </w:rPr>
        <w:t xml:space="preserve"> </w:t>
      </w:r>
      <w:r>
        <w:t>не</w:t>
      </w:r>
      <w:r>
        <w:rPr>
          <w:spacing w:val="-8"/>
        </w:rPr>
        <w:t xml:space="preserve"> </w:t>
      </w:r>
      <w:r>
        <w:t>оголосимо</w:t>
      </w:r>
      <w:r>
        <w:rPr>
          <w:spacing w:val="-5"/>
        </w:rPr>
        <w:t xml:space="preserve"> </w:t>
      </w:r>
      <w:r>
        <w:t>змінну</w:t>
      </w:r>
      <w:r>
        <w:rPr>
          <w:spacing w:val="-2"/>
        </w:rPr>
        <w:t xml:space="preserve"> </w:t>
      </w:r>
      <w:r>
        <w:rPr>
          <w:spacing w:val="-4"/>
        </w:rPr>
        <w:t>“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  <w:t>i</w:t>
      </w:r>
      <w:proofErr w:type="spellEnd"/>
      <w:r>
        <w:rPr>
          <w:spacing w:val="-4"/>
        </w:rPr>
        <w:t>”:</w:t>
      </w:r>
    </w:p>
    <w:p w14:paraId="62403F86" w14:textId="3C182FF8" w:rsidR="005560F0" w:rsidRDefault="005560F0" w:rsidP="005560F0">
      <w:pPr>
        <w:pStyle w:val="a7"/>
        <w:spacing w:before="112"/>
      </w:pPr>
      <w:r w:rsidRPr="005560F0">
        <w:rPr>
          <w:noProof/>
        </w:rPr>
        <w:lastRenderedPageBreak/>
        <w:drawing>
          <wp:inline distT="0" distB="0" distL="0" distR="0" wp14:anchorId="32FE8B8B" wp14:editId="7925D98F">
            <wp:extent cx="5936615" cy="2951480"/>
            <wp:effectExtent l="0" t="0" r="6985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95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BE78C" w14:textId="77777777" w:rsidR="00911FF7" w:rsidRPr="00911FF7" w:rsidRDefault="00911FF7" w:rsidP="00911FF7">
      <w:pPr>
        <w:spacing w:before="196"/>
        <w:jc w:val="center"/>
        <w:rPr>
          <w:rFonts w:ascii="Times New Roman" w:hAnsi="Times New Roman" w:cs="Times New Roman"/>
          <w:i/>
        </w:rPr>
      </w:pPr>
      <w:r w:rsidRPr="00911FF7">
        <w:rPr>
          <w:rFonts w:ascii="Times New Roman" w:hAnsi="Times New Roman" w:cs="Times New Roman"/>
          <w:i/>
        </w:rPr>
        <w:t>Рис.</w:t>
      </w:r>
      <w:r w:rsidRPr="00911FF7">
        <w:rPr>
          <w:rFonts w:ascii="Times New Roman" w:hAnsi="Times New Roman" w:cs="Times New Roman"/>
          <w:i/>
          <w:spacing w:val="-3"/>
        </w:rPr>
        <w:t xml:space="preserve"> </w:t>
      </w:r>
      <w:r w:rsidRPr="00911FF7">
        <w:rPr>
          <w:rFonts w:ascii="Times New Roman" w:hAnsi="Times New Roman" w:cs="Times New Roman"/>
          <w:i/>
        </w:rPr>
        <w:t>4.4.</w:t>
      </w:r>
      <w:r w:rsidRPr="00911FF7">
        <w:rPr>
          <w:rFonts w:ascii="Times New Roman" w:hAnsi="Times New Roman" w:cs="Times New Roman"/>
          <w:i/>
          <w:spacing w:val="-2"/>
        </w:rPr>
        <w:t xml:space="preserve"> </w:t>
      </w:r>
      <w:proofErr w:type="spellStart"/>
      <w:r w:rsidRPr="00911FF7">
        <w:rPr>
          <w:rFonts w:ascii="Times New Roman" w:hAnsi="Times New Roman" w:cs="Times New Roman"/>
          <w:i/>
        </w:rPr>
        <w:t>Вивід</w:t>
      </w:r>
      <w:proofErr w:type="spellEnd"/>
      <w:r w:rsidRPr="00911FF7">
        <w:rPr>
          <w:rFonts w:ascii="Times New Roman" w:hAnsi="Times New Roman" w:cs="Times New Roman"/>
          <w:i/>
          <w:spacing w:val="-1"/>
        </w:rPr>
        <w:t xml:space="preserve"> </w:t>
      </w:r>
      <w:proofErr w:type="spellStart"/>
      <w:r w:rsidRPr="00911FF7">
        <w:rPr>
          <w:rFonts w:ascii="Times New Roman" w:hAnsi="Times New Roman" w:cs="Times New Roman"/>
          <w:i/>
        </w:rPr>
        <w:t>інформації</w:t>
      </w:r>
      <w:proofErr w:type="spellEnd"/>
      <w:r w:rsidRPr="00911FF7">
        <w:rPr>
          <w:rFonts w:ascii="Times New Roman" w:hAnsi="Times New Roman" w:cs="Times New Roman"/>
          <w:i/>
          <w:spacing w:val="-2"/>
        </w:rPr>
        <w:t xml:space="preserve"> </w:t>
      </w:r>
      <w:r w:rsidRPr="00911FF7">
        <w:rPr>
          <w:rFonts w:ascii="Times New Roman" w:hAnsi="Times New Roman" w:cs="Times New Roman"/>
          <w:i/>
        </w:rPr>
        <w:t>про</w:t>
      </w:r>
      <w:r w:rsidRPr="00911FF7">
        <w:rPr>
          <w:rFonts w:ascii="Times New Roman" w:hAnsi="Times New Roman" w:cs="Times New Roman"/>
          <w:i/>
          <w:spacing w:val="-2"/>
        </w:rPr>
        <w:t xml:space="preserve"> </w:t>
      </w:r>
      <w:proofErr w:type="spellStart"/>
      <w:r w:rsidRPr="00911FF7">
        <w:rPr>
          <w:rFonts w:ascii="Times New Roman" w:hAnsi="Times New Roman" w:cs="Times New Roman"/>
          <w:i/>
        </w:rPr>
        <w:t>семантичну</w:t>
      </w:r>
      <w:proofErr w:type="spellEnd"/>
      <w:r w:rsidRPr="00911FF7">
        <w:rPr>
          <w:rFonts w:ascii="Times New Roman" w:hAnsi="Times New Roman" w:cs="Times New Roman"/>
          <w:i/>
          <w:spacing w:val="-2"/>
        </w:rPr>
        <w:t xml:space="preserve"> </w:t>
      </w:r>
      <w:proofErr w:type="spellStart"/>
      <w:r w:rsidRPr="00911FF7">
        <w:rPr>
          <w:rFonts w:ascii="Times New Roman" w:hAnsi="Times New Roman" w:cs="Times New Roman"/>
          <w:i/>
          <w:spacing w:val="-2"/>
        </w:rPr>
        <w:t>помилку</w:t>
      </w:r>
      <w:proofErr w:type="spellEnd"/>
      <w:r w:rsidRPr="00911FF7">
        <w:rPr>
          <w:rFonts w:ascii="Times New Roman" w:hAnsi="Times New Roman" w:cs="Times New Roman"/>
          <w:i/>
          <w:spacing w:val="-2"/>
        </w:rPr>
        <w:t>.</w:t>
      </w:r>
    </w:p>
    <w:p w14:paraId="108E3382" w14:textId="77777777" w:rsidR="005560F0" w:rsidRDefault="005560F0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68009C2" w14:textId="77777777" w:rsidR="00E576FC" w:rsidRDefault="00E576FC" w:rsidP="00E576FC">
      <w:pPr>
        <w:pStyle w:val="2"/>
        <w:numPr>
          <w:ilvl w:val="1"/>
          <w:numId w:val="2"/>
        </w:numPr>
        <w:ind w:left="0" w:firstLine="0"/>
        <w:rPr>
          <w:rFonts w:cs="Times New Roman"/>
          <w:snapToGrid w:val="0"/>
          <w:color w:val="000000" w:themeColor="text1"/>
          <w:szCs w:val="28"/>
        </w:rPr>
      </w:pPr>
      <w:bookmarkStart w:id="21" w:name="_Toc188415234"/>
      <w:r>
        <w:rPr>
          <w:rFonts w:cs="Times New Roman"/>
          <w:snapToGrid w:val="0"/>
          <w:color w:val="000000" w:themeColor="text1"/>
          <w:szCs w:val="28"/>
        </w:rPr>
        <w:t>Перевірка роботи транслятора за допомогою тестових задач.</w:t>
      </w:r>
      <w:bookmarkEnd w:id="21"/>
    </w:p>
    <w:p w14:paraId="675007DF" w14:textId="77777777" w:rsidR="00911FF7" w:rsidRDefault="00911FF7" w:rsidP="00911FF7">
      <w:pPr>
        <w:ind w:left="849"/>
        <w:rPr>
          <w:b/>
          <w:sz w:val="28"/>
        </w:rPr>
      </w:pPr>
      <w:r>
        <w:rPr>
          <w:b/>
          <w:sz w:val="28"/>
        </w:rPr>
        <w:t>Тестова</w:t>
      </w:r>
      <w:r>
        <w:rPr>
          <w:b/>
          <w:spacing w:val="-7"/>
          <w:sz w:val="28"/>
        </w:rPr>
        <w:t xml:space="preserve"> </w:t>
      </w:r>
      <w:proofErr w:type="spellStart"/>
      <w:r>
        <w:rPr>
          <w:b/>
          <w:sz w:val="28"/>
        </w:rPr>
        <w:t>програма</w:t>
      </w:r>
      <w:proofErr w:type="spellEnd"/>
      <w:r>
        <w:rPr>
          <w:b/>
          <w:spacing w:val="-9"/>
          <w:sz w:val="28"/>
        </w:rPr>
        <w:t xml:space="preserve"> </w:t>
      </w:r>
      <w:r>
        <w:rPr>
          <w:b/>
          <w:sz w:val="28"/>
        </w:rPr>
        <w:t>«</w:t>
      </w:r>
      <w:proofErr w:type="spellStart"/>
      <w:r>
        <w:rPr>
          <w:b/>
          <w:i/>
          <w:sz w:val="28"/>
        </w:rPr>
        <w:t>Лінійний</w:t>
      </w:r>
      <w:proofErr w:type="spellEnd"/>
      <w:r>
        <w:rPr>
          <w:b/>
          <w:i/>
          <w:spacing w:val="-7"/>
          <w:sz w:val="28"/>
        </w:rPr>
        <w:t xml:space="preserve"> </w:t>
      </w:r>
      <w:r>
        <w:rPr>
          <w:b/>
          <w:i/>
          <w:spacing w:val="-2"/>
          <w:sz w:val="28"/>
        </w:rPr>
        <w:t>алгоритм</w:t>
      </w:r>
      <w:r>
        <w:rPr>
          <w:b/>
          <w:spacing w:val="-2"/>
          <w:sz w:val="28"/>
        </w:rPr>
        <w:t>»</w:t>
      </w:r>
    </w:p>
    <w:p w14:paraId="044AE12A" w14:textId="77777777" w:rsidR="00911FF7" w:rsidRDefault="00911FF7" w:rsidP="00911FF7">
      <w:pPr>
        <w:pStyle w:val="a7"/>
        <w:spacing w:before="119"/>
        <w:rPr>
          <w:b/>
        </w:rPr>
      </w:pPr>
    </w:p>
    <w:p w14:paraId="47ACB1FE" w14:textId="77777777" w:rsidR="00911FF7" w:rsidRDefault="00911FF7" w:rsidP="00873DED">
      <w:pPr>
        <w:pStyle w:val="a4"/>
        <w:numPr>
          <w:ilvl w:val="0"/>
          <w:numId w:val="34"/>
        </w:numPr>
        <w:tabs>
          <w:tab w:val="left" w:pos="1557"/>
        </w:tabs>
        <w:spacing w:after="0" w:line="240" w:lineRule="auto"/>
        <w:ind w:right="144" w:firstLine="708"/>
        <w:contextualSpacing w:val="0"/>
        <w:rPr>
          <w:rFonts w:ascii="Calibri" w:hAnsi="Calibri"/>
          <w:sz w:val="28"/>
        </w:rPr>
      </w:pPr>
      <w:r>
        <w:rPr>
          <w:rFonts w:ascii="Calibri" w:hAnsi="Calibri"/>
          <w:sz w:val="28"/>
        </w:rPr>
        <w:t>Ввести</w:t>
      </w:r>
      <w:r>
        <w:rPr>
          <w:rFonts w:ascii="Calibri" w:hAnsi="Calibri"/>
          <w:spacing w:val="68"/>
          <w:sz w:val="28"/>
        </w:rPr>
        <w:t xml:space="preserve"> </w:t>
      </w:r>
      <w:r>
        <w:rPr>
          <w:rFonts w:ascii="Calibri" w:hAnsi="Calibri"/>
          <w:sz w:val="28"/>
        </w:rPr>
        <w:t>два</w:t>
      </w:r>
      <w:r>
        <w:rPr>
          <w:rFonts w:ascii="Calibri" w:hAnsi="Calibri"/>
          <w:spacing w:val="68"/>
          <w:sz w:val="28"/>
        </w:rPr>
        <w:t xml:space="preserve"> </w:t>
      </w:r>
      <w:r>
        <w:rPr>
          <w:rFonts w:ascii="Calibri" w:hAnsi="Calibri"/>
          <w:sz w:val="28"/>
        </w:rPr>
        <w:t>числа</w:t>
      </w:r>
      <w:r>
        <w:rPr>
          <w:rFonts w:ascii="Calibri" w:hAnsi="Calibri"/>
          <w:spacing w:val="68"/>
          <w:sz w:val="28"/>
        </w:rPr>
        <w:t xml:space="preserve"> </w:t>
      </w:r>
      <w:r>
        <w:rPr>
          <w:rFonts w:ascii="Consolas" w:hAnsi="Consolas"/>
          <w:sz w:val="28"/>
        </w:rPr>
        <w:t>А</w:t>
      </w:r>
      <w:r>
        <w:rPr>
          <w:rFonts w:ascii="Consolas" w:hAnsi="Consolas"/>
          <w:spacing w:val="-22"/>
          <w:sz w:val="28"/>
        </w:rPr>
        <w:t xml:space="preserve"> </w:t>
      </w:r>
      <w:r>
        <w:rPr>
          <w:rFonts w:ascii="Calibri" w:hAnsi="Calibri"/>
          <w:sz w:val="28"/>
        </w:rPr>
        <w:t>і</w:t>
      </w:r>
      <w:r>
        <w:rPr>
          <w:rFonts w:ascii="Calibri" w:hAnsi="Calibri"/>
          <w:spacing w:val="70"/>
          <w:sz w:val="28"/>
        </w:rPr>
        <w:t xml:space="preserve"> </w:t>
      </w:r>
      <w:r>
        <w:rPr>
          <w:rFonts w:ascii="Consolas" w:hAnsi="Consolas"/>
          <w:sz w:val="28"/>
        </w:rPr>
        <w:t>В</w:t>
      </w:r>
      <w:r>
        <w:rPr>
          <w:rFonts w:ascii="Consolas" w:hAnsi="Consolas"/>
          <w:spacing w:val="-19"/>
          <w:sz w:val="28"/>
        </w:rPr>
        <w:t xml:space="preserve"> </w:t>
      </w:r>
      <w:r>
        <w:rPr>
          <w:rFonts w:ascii="Calibri" w:hAnsi="Calibri"/>
          <w:sz w:val="28"/>
        </w:rPr>
        <w:t>(імена</w:t>
      </w:r>
      <w:r>
        <w:rPr>
          <w:rFonts w:ascii="Calibri" w:hAnsi="Calibri"/>
          <w:spacing w:val="69"/>
          <w:sz w:val="28"/>
        </w:rPr>
        <w:t xml:space="preserve"> </w:t>
      </w:r>
      <w:r>
        <w:rPr>
          <w:rFonts w:ascii="Calibri" w:hAnsi="Calibri"/>
          <w:sz w:val="28"/>
        </w:rPr>
        <w:t>змінних</w:t>
      </w:r>
      <w:r>
        <w:rPr>
          <w:rFonts w:ascii="Calibri" w:hAnsi="Calibri"/>
          <w:spacing w:val="69"/>
          <w:sz w:val="28"/>
        </w:rPr>
        <w:t xml:space="preserve"> </w:t>
      </w:r>
      <w:r>
        <w:rPr>
          <w:rFonts w:ascii="Calibri" w:hAnsi="Calibri"/>
          <w:sz w:val="28"/>
        </w:rPr>
        <w:t>можуть</w:t>
      </w:r>
      <w:r>
        <w:rPr>
          <w:rFonts w:ascii="Calibri" w:hAnsi="Calibri"/>
          <w:spacing w:val="68"/>
          <w:sz w:val="28"/>
        </w:rPr>
        <w:t xml:space="preserve"> </w:t>
      </w:r>
      <w:r>
        <w:rPr>
          <w:rFonts w:ascii="Calibri" w:hAnsi="Calibri"/>
          <w:sz w:val="28"/>
        </w:rPr>
        <w:t>бути</w:t>
      </w:r>
      <w:r>
        <w:rPr>
          <w:rFonts w:ascii="Calibri" w:hAnsi="Calibri"/>
          <w:spacing w:val="68"/>
          <w:sz w:val="28"/>
        </w:rPr>
        <w:t xml:space="preserve"> </w:t>
      </w:r>
      <w:r>
        <w:rPr>
          <w:rFonts w:ascii="Calibri" w:hAnsi="Calibri"/>
          <w:sz w:val="28"/>
        </w:rPr>
        <w:t>іншими</w:t>
      </w:r>
      <w:r>
        <w:rPr>
          <w:rFonts w:ascii="Calibri" w:hAnsi="Calibri"/>
          <w:spacing w:val="68"/>
          <w:sz w:val="28"/>
        </w:rPr>
        <w:t xml:space="preserve"> </w:t>
      </w:r>
      <w:r>
        <w:rPr>
          <w:rFonts w:ascii="Calibri" w:hAnsi="Calibri"/>
          <w:sz w:val="28"/>
        </w:rPr>
        <w:t>і</w:t>
      </w:r>
      <w:r>
        <w:rPr>
          <w:rFonts w:ascii="Calibri" w:hAnsi="Calibri"/>
          <w:spacing w:val="69"/>
          <w:sz w:val="28"/>
        </w:rPr>
        <w:t xml:space="preserve"> </w:t>
      </w:r>
      <w:r>
        <w:rPr>
          <w:rFonts w:ascii="Calibri" w:hAnsi="Calibri"/>
          <w:sz w:val="28"/>
        </w:rPr>
        <w:t>мають відповідати правилам запису ідентифікаторів згідно індивідуального завдання).</w:t>
      </w:r>
    </w:p>
    <w:p w14:paraId="47353DC8" w14:textId="77777777" w:rsidR="00911FF7" w:rsidRDefault="00911FF7" w:rsidP="00873DED">
      <w:pPr>
        <w:pStyle w:val="a4"/>
        <w:numPr>
          <w:ilvl w:val="0"/>
          <w:numId w:val="34"/>
        </w:numPr>
        <w:tabs>
          <w:tab w:val="left" w:pos="1557"/>
        </w:tabs>
        <w:spacing w:before="294" w:after="0" w:line="240" w:lineRule="auto"/>
        <w:ind w:left="1557"/>
        <w:contextualSpacing w:val="0"/>
        <w:rPr>
          <w:rFonts w:ascii="Calibri" w:hAnsi="Calibri"/>
          <w:sz w:val="28"/>
        </w:rPr>
      </w:pPr>
      <w:r>
        <w:rPr>
          <w:rFonts w:ascii="Calibri" w:hAnsi="Calibri"/>
          <w:sz w:val="28"/>
        </w:rPr>
        <w:t>Обрахувати</w:t>
      </w:r>
      <w:r>
        <w:rPr>
          <w:rFonts w:ascii="Calibri" w:hAnsi="Calibri"/>
          <w:spacing w:val="-8"/>
          <w:sz w:val="28"/>
        </w:rPr>
        <w:t xml:space="preserve"> </w:t>
      </w:r>
      <w:r>
        <w:rPr>
          <w:rFonts w:ascii="Calibri" w:hAnsi="Calibri"/>
          <w:sz w:val="28"/>
        </w:rPr>
        <w:t>значення</w:t>
      </w:r>
      <w:r>
        <w:rPr>
          <w:rFonts w:ascii="Calibri" w:hAnsi="Calibri"/>
          <w:spacing w:val="-5"/>
          <w:sz w:val="28"/>
        </w:rPr>
        <w:t xml:space="preserve"> </w:t>
      </w:r>
      <w:r>
        <w:rPr>
          <w:rFonts w:ascii="Calibri" w:hAnsi="Calibri"/>
          <w:spacing w:val="-2"/>
          <w:sz w:val="28"/>
        </w:rPr>
        <w:t>виразу</w:t>
      </w:r>
    </w:p>
    <w:p w14:paraId="608FF9B2" w14:textId="77777777" w:rsidR="00911FF7" w:rsidRDefault="00911FF7" w:rsidP="00911FF7">
      <w:pPr>
        <w:pStyle w:val="a7"/>
        <w:spacing w:before="279"/>
        <w:ind w:left="849"/>
        <w:rPr>
          <w:rFonts w:ascii="Consolas" w:hAnsi="Consolas"/>
        </w:rPr>
      </w:pPr>
      <w:r>
        <w:rPr>
          <w:rFonts w:ascii="Consolas" w:hAnsi="Consolas"/>
        </w:rPr>
        <w:t>Х</w:t>
      </w:r>
      <w:r>
        <w:rPr>
          <w:rFonts w:ascii="Consolas" w:hAnsi="Consolas"/>
          <w:spacing w:val="-2"/>
        </w:rPr>
        <w:t xml:space="preserve"> </w:t>
      </w:r>
      <w:r>
        <w:rPr>
          <w:rFonts w:ascii="Consolas" w:hAnsi="Consolas"/>
        </w:rPr>
        <w:t>=</w:t>
      </w:r>
      <w:r>
        <w:rPr>
          <w:rFonts w:ascii="Consolas" w:hAnsi="Consolas"/>
          <w:spacing w:val="-2"/>
        </w:rPr>
        <w:t xml:space="preserve"> </w:t>
      </w:r>
      <w:r>
        <w:rPr>
          <w:rFonts w:ascii="Consolas" w:hAnsi="Consolas"/>
        </w:rPr>
        <w:t>(А</w:t>
      </w:r>
      <w:r>
        <w:rPr>
          <w:rFonts w:ascii="Consolas" w:hAnsi="Consolas"/>
          <w:spacing w:val="-2"/>
        </w:rPr>
        <w:t xml:space="preserve"> </w:t>
      </w:r>
      <w:r>
        <w:rPr>
          <w:rFonts w:ascii="Consolas" w:hAnsi="Consolas"/>
        </w:rPr>
        <w:t>-</w:t>
      </w:r>
      <w:r>
        <w:rPr>
          <w:rFonts w:ascii="Consolas" w:hAnsi="Consolas"/>
          <w:spacing w:val="-2"/>
        </w:rPr>
        <w:t xml:space="preserve"> </w:t>
      </w:r>
      <w:r>
        <w:rPr>
          <w:rFonts w:ascii="Consolas" w:hAnsi="Consolas"/>
        </w:rPr>
        <w:t>В)</w:t>
      </w:r>
      <w:r>
        <w:rPr>
          <w:rFonts w:ascii="Consolas" w:hAnsi="Consolas"/>
          <w:spacing w:val="-2"/>
        </w:rPr>
        <w:t xml:space="preserve"> </w:t>
      </w:r>
      <w:r>
        <w:rPr>
          <w:rFonts w:ascii="Consolas" w:hAnsi="Consolas"/>
        </w:rPr>
        <w:t>*</w:t>
      </w:r>
      <w:r>
        <w:rPr>
          <w:rFonts w:ascii="Consolas" w:hAnsi="Consolas"/>
          <w:spacing w:val="-2"/>
        </w:rPr>
        <w:t xml:space="preserve"> </w:t>
      </w:r>
      <w:r>
        <w:rPr>
          <w:rFonts w:ascii="Consolas" w:hAnsi="Consolas"/>
        </w:rPr>
        <w:t>10</w:t>
      </w:r>
      <w:r>
        <w:rPr>
          <w:rFonts w:ascii="Consolas" w:hAnsi="Consolas"/>
          <w:spacing w:val="-2"/>
        </w:rPr>
        <w:t xml:space="preserve"> </w:t>
      </w:r>
      <w:r>
        <w:rPr>
          <w:rFonts w:ascii="Consolas" w:hAnsi="Consolas"/>
        </w:rPr>
        <w:t>+</w:t>
      </w:r>
      <w:r>
        <w:rPr>
          <w:rFonts w:ascii="Consolas" w:hAnsi="Consolas"/>
          <w:spacing w:val="-2"/>
        </w:rPr>
        <w:t xml:space="preserve"> </w:t>
      </w:r>
      <w:r>
        <w:rPr>
          <w:rFonts w:ascii="Consolas" w:hAnsi="Consolas"/>
        </w:rPr>
        <w:t>(А</w:t>
      </w:r>
      <w:r>
        <w:rPr>
          <w:rFonts w:ascii="Consolas" w:hAnsi="Consolas"/>
          <w:spacing w:val="-2"/>
        </w:rPr>
        <w:t xml:space="preserve"> </w:t>
      </w:r>
      <w:r>
        <w:rPr>
          <w:rFonts w:ascii="Consolas" w:hAnsi="Consolas"/>
        </w:rPr>
        <w:t>+</w:t>
      </w:r>
      <w:r>
        <w:rPr>
          <w:rFonts w:ascii="Consolas" w:hAnsi="Consolas"/>
          <w:spacing w:val="-2"/>
        </w:rPr>
        <w:t xml:space="preserve"> </w:t>
      </w:r>
      <w:r>
        <w:rPr>
          <w:rFonts w:ascii="Consolas" w:hAnsi="Consolas"/>
        </w:rPr>
        <w:t>В)</w:t>
      </w:r>
      <w:r>
        <w:rPr>
          <w:rFonts w:ascii="Consolas" w:hAnsi="Consolas"/>
          <w:spacing w:val="-1"/>
        </w:rPr>
        <w:t xml:space="preserve"> </w:t>
      </w:r>
      <w:r>
        <w:rPr>
          <w:rFonts w:ascii="Consolas" w:hAnsi="Consolas"/>
        </w:rPr>
        <w:t>/</w:t>
      </w:r>
      <w:r>
        <w:rPr>
          <w:rFonts w:ascii="Consolas" w:hAnsi="Consolas"/>
          <w:spacing w:val="-1"/>
        </w:rPr>
        <w:t xml:space="preserve"> </w:t>
      </w:r>
      <w:r>
        <w:rPr>
          <w:rFonts w:ascii="Consolas" w:hAnsi="Consolas"/>
          <w:spacing w:val="-5"/>
        </w:rPr>
        <w:t>10</w:t>
      </w:r>
    </w:p>
    <w:p w14:paraId="0E6B0BEA" w14:textId="77777777" w:rsidR="00911FF7" w:rsidRDefault="00911FF7" w:rsidP="00911FF7">
      <w:pPr>
        <w:pStyle w:val="a7"/>
        <w:spacing w:before="115"/>
        <w:rPr>
          <w:rFonts w:ascii="Consolas"/>
        </w:rPr>
      </w:pPr>
    </w:p>
    <w:p w14:paraId="3BB4D937" w14:textId="77777777" w:rsidR="00911FF7" w:rsidRDefault="00911FF7" w:rsidP="00873DED">
      <w:pPr>
        <w:pStyle w:val="a4"/>
        <w:numPr>
          <w:ilvl w:val="0"/>
          <w:numId w:val="34"/>
        </w:numPr>
        <w:tabs>
          <w:tab w:val="left" w:pos="1557"/>
        </w:tabs>
        <w:spacing w:after="0" w:line="240" w:lineRule="auto"/>
        <w:ind w:left="1557"/>
        <w:contextualSpacing w:val="0"/>
        <w:rPr>
          <w:rFonts w:ascii="Calibri" w:hAnsi="Calibri"/>
          <w:sz w:val="28"/>
        </w:rPr>
      </w:pPr>
      <w:r>
        <w:rPr>
          <w:rFonts w:ascii="Calibri" w:hAnsi="Calibri"/>
          <w:sz w:val="28"/>
        </w:rPr>
        <w:t>Вивести</w:t>
      </w:r>
      <w:r>
        <w:rPr>
          <w:rFonts w:ascii="Calibri" w:hAnsi="Calibri"/>
          <w:spacing w:val="-5"/>
          <w:sz w:val="28"/>
        </w:rPr>
        <w:t xml:space="preserve"> </w:t>
      </w:r>
      <w:r>
        <w:rPr>
          <w:rFonts w:ascii="Calibri" w:hAnsi="Calibri"/>
          <w:sz w:val="28"/>
        </w:rPr>
        <w:t>значення</w:t>
      </w:r>
      <w:r>
        <w:rPr>
          <w:rFonts w:ascii="Calibri" w:hAnsi="Calibri"/>
          <w:spacing w:val="-1"/>
          <w:sz w:val="28"/>
        </w:rPr>
        <w:t xml:space="preserve"> </w:t>
      </w:r>
      <w:r>
        <w:rPr>
          <w:rFonts w:ascii="Consolas" w:hAnsi="Consolas"/>
          <w:sz w:val="28"/>
        </w:rPr>
        <w:t>Х</w:t>
      </w:r>
      <w:r>
        <w:rPr>
          <w:rFonts w:ascii="Consolas" w:hAnsi="Consolas"/>
          <w:spacing w:val="-8"/>
          <w:sz w:val="28"/>
        </w:rPr>
        <w:t xml:space="preserve"> </w:t>
      </w:r>
      <w:r>
        <w:rPr>
          <w:rFonts w:ascii="Calibri" w:hAnsi="Calibri"/>
          <w:sz w:val="28"/>
        </w:rPr>
        <w:t>на</w:t>
      </w:r>
      <w:r>
        <w:rPr>
          <w:rFonts w:ascii="Calibri" w:hAnsi="Calibri"/>
          <w:spacing w:val="-2"/>
          <w:sz w:val="28"/>
        </w:rPr>
        <w:t xml:space="preserve"> екран.</w:t>
      </w:r>
    </w:p>
    <w:p w14:paraId="23FDD837" w14:textId="77777777" w:rsidR="00911FF7" w:rsidRDefault="00911FF7" w:rsidP="00911FF7">
      <w:pPr>
        <w:pStyle w:val="a7"/>
        <w:spacing w:before="283"/>
        <w:ind w:left="849"/>
      </w:pPr>
      <w:r>
        <w:t>Напишемо</w:t>
      </w:r>
      <w:r>
        <w:rPr>
          <w:spacing w:val="-11"/>
        </w:rPr>
        <w:t xml:space="preserve"> </w:t>
      </w:r>
      <w:r>
        <w:t>програму</w:t>
      </w:r>
      <w:r>
        <w:rPr>
          <w:spacing w:val="-5"/>
        </w:rPr>
        <w:t xml:space="preserve"> </w:t>
      </w:r>
      <w:r>
        <w:t>на</w:t>
      </w:r>
      <w:r>
        <w:rPr>
          <w:spacing w:val="-6"/>
        </w:rPr>
        <w:t xml:space="preserve"> </w:t>
      </w:r>
      <w:r>
        <w:t>вхідній</w:t>
      </w:r>
      <w:r>
        <w:rPr>
          <w:spacing w:val="-6"/>
        </w:rPr>
        <w:t xml:space="preserve"> </w:t>
      </w:r>
      <w:r>
        <w:t>мові</w:t>
      </w:r>
      <w:r>
        <w:rPr>
          <w:spacing w:val="-4"/>
        </w:rPr>
        <w:t xml:space="preserve"> </w:t>
      </w:r>
      <w:r>
        <w:rPr>
          <w:spacing w:val="-2"/>
        </w:rPr>
        <w:t>програмування:</w:t>
      </w:r>
    </w:p>
    <w:p w14:paraId="5C5C8986" w14:textId="77777777" w:rsidR="00911FF7" w:rsidRDefault="00911FF7" w:rsidP="00911FF7">
      <w:pPr>
        <w:pStyle w:val="a7"/>
        <w:spacing w:before="100"/>
      </w:pPr>
    </w:p>
    <w:p w14:paraId="3E34C7EC" w14:textId="77777777" w:rsidR="00911FF7" w:rsidRPr="00911FF7" w:rsidRDefault="00911FF7" w:rsidP="00911F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proofErr w:type="spellStart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StartProgram</w:t>
      </w:r>
      <w:proofErr w:type="spellEnd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_p ;</w:t>
      </w:r>
    </w:p>
    <w:p w14:paraId="09E689B2" w14:textId="77777777" w:rsidR="00911FF7" w:rsidRPr="00911FF7" w:rsidRDefault="00911FF7" w:rsidP="00911F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proofErr w:type="spellStart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StartBlok</w:t>
      </w:r>
      <w:proofErr w:type="spellEnd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</w:t>
      </w:r>
      <w:proofErr w:type="spellStart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Variable</w:t>
      </w:r>
      <w:proofErr w:type="spellEnd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Int32 _a , _b , _x ;</w:t>
      </w:r>
    </w:p>
    <w:p w14:paraId="6C3D26C9" w14:textId="77777777" w:rsidR="00911FF7" w:rsidRPr="00911FF7" w:rsidRDefault="00911FF7" w:rsidP="00911F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</w:t>
      </w:r>
      <w:proofErr w:type="spellStart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Scan</w:t>
      </w:r>
      <w:proofErr w:type="spellEnd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_a)</w:t>
      </w:r>
    </w:p>
    <w:p w14:paraId="0105E4E9" w14:textId="77777777" w:rsidR="00911FF7" w:rsidRPr="00911FF7" w:rsidRDefault="00911FF7" w:rsidP="00911F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</w:t>
      </w:r>
      <w:proofErr w:type="spellStart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Scan</w:t>
      </w:r>
      <w:proofErr w:type="spellEnd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_b) </w:t>
      </w:r>
    </w:p>
    <w:p w14:paraId="5A2B63BC" w14:textId="77777777" w:rsidR="00911FF7" w:rsidRPr="00911FF7" w:rsidRDefault="00911FF7" w:rsidP="00911F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_x &lt;- 10 **  (_a -- _b) ++ (_a ++ _b) </w:t>
      </w:r>
      <w:proofErr w:type="spellStart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Div</w:t>
      </w:r>
      <w:proofErr w:type="spellEnd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10</w:t>
      </w:r>
    </w:p>
    <w:p w14:paraId="4D9DF9C4" w14:textId="77777777" w:rsidR="00911FF7" w:rsidRPr="00911FF7" w:rsidRDefault="00911FF7" w:rsidP="00911F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</w:t>
      </w:r>
      <w:proofErr w:type="spellStart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Print</w:t>
      </w:r>
      <w:proofErr w:type="spellEnd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 _x )</w:t>
      </w:r>
    </w:p>
    <w:p w14:paraId="4083AAAC" w14:textId="77777777" w:rsidR="00911FF7" w:rsidRPr="00911FF7" w:rsidRDefault="00911FF7" w:rsidP="00911F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</w:t>
      </w:r>
      <w:proofErr w:type="spellStart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Scan</w:t>
      </w:r>
      <w:proofErr w:type="spellEnd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_a)</w:t>
      </w:r>
    </w:p>
    <w:p w14:paraId="1637537E" w14:textId="03293073" w:rsidR="00911FF7" w:rsidRDefault="00911FF7" w:rsidP="00911F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proofErr w:type="spellStart"/>
      <w:r w:rsidRPr="00911FF7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EndBlok</w:t>
      </w:r>
      <w:proofErr w:type="spellEnd"/>
    </w:p>
    <w:p w14:paraId="5E3453A3" w14:textId="18798656" w:rsidR="00911FF7" w:rsidRDefault="00911FF7" w:rsidP="00911F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</w:p>
    <w:p w14:paraId="09234DDD" w14:textId="44B36E37" w:rsidR="00911FF7" w:rsidRPr="00911FF7" w:rsidRDefault="00911FF7" w:rsidP="00911F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911FF7">
        <w:rPr>
          <w:rFonts w:ascii="Cascadia Mono" w:hAnsi="Cascadia Mono" w:cs="Cascadia Mono"/>
          <w:noProof/>
          <w:color w:val="000000"/>
          <w:sz w:val="22"/>
          <w:szCs w:val="22"/>
          <w:lang w:val="uk-UA"/>
        </w:rPr>
        <w:lastRenderedPageBreak/>
        <w:drawing>
          <wp:inline distT="0" distB="0" distL="0" distR="0" wp14:anchorId="32981A55" wp14:editId="423393C4">
            <wp:extent cx="5936615" cy="1399540"/>
            <wp:effectExtent l="0" t="0" r="698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39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EB800" w14:textId="77777777" w:rsidR="00911FF7" w:rsidRPr="00712790" w:rsidRDefault="00911FF7" w:rsidP="00712790">
      <w:pPr>
        <w:spacing w:before="166"/>
        <w:jc w:val="center"/>
        <w:rPr>
          <w:rFonts w:ascii="Times New Roman" w:hAnsi="Times New Roman" w:cs="Times New Roman"/>
          <w:i/>
        </w:rPr>
      </w:pPr>
      <w:r w:rsidRPr="00712790">
        <w:rPr>
          <w:rFonts w:ascii="Times New Roman" w:hAnsi="Times New Roman" w:cs="Times New Roman"/>
          <w:i/>
        </w:rPr>
        <w:t>Рис.</w:t>
      </w:r>
      <w:r w:rsidRPr="00712790">
        <w:rPr>
          <w:rFonts w:ascii="Times New Roman" w:hAnsi="Times New Roman" w:cs="Times New Roman"/>
          <w:i/>
          <w:spacing w:val="-4"/>
        </w:rPr>
        <w:t xml:space="preserve"> </w:t>
      </w:r>
      <w:r w:rsidRPr="00712790">
        <w:rPr>
          <w:rFonts w:ascii="Times New Roman" w:hAnsi="Times New Roman" w:cs="Times New Roman"/>
          <w:i/>
        </w:rPr>
        <w:t>4.5.</w:t>
      </w:r>
      <w:r w:rsidRPr="00712790">
        <w:rPr>
          <w:rFonts w:ascii="Times New Roman" w:hAnsi="Times New Roman" w:cs="Times New Roman"/>
          <w:i/>
          <w:spacing w:val="-3"/>
        </w:rPr>
        <w:t xml:space="preserve"> </w:t>
      </w:r>
      <w:proofErr w:type="spellStart"/>
      <w:r w:rsidRPr="00712790">
        <w:rPr>
          <w:rFonts w:ascii="Times New Roman" w:hAnsi="Times New Roman" w:cs="Times New Roman"/>
          <w:i/>
        </w:rPr>
        <w:t>Результати</w:t>
      </w:r>
      <w:proofErr w:type="spellEnd"/>
      <w:r w:rsidRPr="00712790">
        <w:rPr>
          <w:rFonts w:ascii="Times New Roman" w:hAnsi="Times New Roman" w:cs="Times New Roman"/>
          <w:i/>
          <w:spacing w:val="-3"/>
        </w:rPr>
        <w:t xml:space="preserve"> </w:t>
      </w:r>
      <w:proofErr w:type="spellStart"/>
      <w:r w:rsidRPr="00712790">
        <w:rPr>
          <w:rFonts w:ascii="Times New Roman" w:hAnsi="Times New Roman" w:cs="Times New Roman"/>
          <w:i/>
        </w:rPr>
        <w:t>виконання</w:t>
      </w:r>
      <w:proofErr w:type="spellEnd"/>
      <w:r w:rsidRPr="00712790">
        <w:rPr>
          <w:rFonts w:ascii="Times New Roman" w:hAnsi="Times New Roman" w:cs="Times New Roman"/>
          <w:i/>
          <w:spacing w:val="-2"/>
        </w:rPr>
        <w:t xml:space="preserve"> </w:t>
      </w:r>
      <w:proofErr w:type="spellStart"/>
      <w:r w:rsidRPr="00712790">
        <w:rPr>
          <w:rFonts w:ascii="Times New Roman" w:hAnsi="Times New Roman" w:cs="Times New Roman"/>
          <w:i/>
        </w:rPr>
        <w:t>тестової</w:t>
      </w:r>
      <w:proofErr w:type="spellEnd"/>
      <w:r w:rsidRPr="00712790">
        <w:rPr>
          <w:rFonts w:ascii="Times New Roman" w:hAnsi="Times New Roman" w:cs="Times New Roman"/>
          <w:i/>
          <w:spacing w:val="-3"/>
        </w:rPr>
        <w:t xml:space="preserve"> </w:t>
      </w:r>
      <w:proofErr w:type="spellStart"/>
      <w:r w:rsidRPr="00712790">
        <w:rPr>
          <w:rFonts w:ascii="Times New Roman" w:hAnsi="Times New Roman" w:cs="Times New Roman"/>
          <w:i/>
        </w:rPr>
        <w:t>задачі</w:t>
      </w:r>
      <w:proofErr w:type="spellEnd"/>
      <w:r w:rsidRPr="00712790">
        <w:rPr>
          <w:rFonts w:ascii="Times New Roman" w:hAnsi="Times New Roman" w:cs="Times New Roman"/>
          <w:i/>
          <w:spacing w:val="-3"/>
        </w:rPr>
        <w:t xml:space="preserve"> </w:t>
      </w:r>
      <w:r w:rsidRPr="00712790">
        <w:rPr>
          <w:rFonts w:ascii="Times New Roman" w:hAnsi="Times New Roman" w:cs="Times New Roman"/>
          <w:i/>
          <w:spacing w:val="-5"/>
        </w:rPr>
        <w:t>1.</w:t>
      </w:r>
    </w:p>
    <w:p w14:paraId="29964CF6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61353A9" w14:textId="3A2DA5D6" w:rsidR="00E576FC" w:rsidRDefault="00E576FC" w:rsidP="00E576FC">
      <w:pPr>
        <w:spacing w:after="160" w:line="256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0802E50F" w14:textId="77777777" w:rsidR="00712790" w:rsidRDefault="00712790" w:rsidP="00712790">
      <w:pPr>
        <w:spacing w:before="112"/>
        <w:ind w:left="849"/>
        <w:rPr>
          <w:b/>
          <w:sz w:val="28"/>
        </w:rPr>
      </w:pPr>
      <w:r>
        <w:rPr>
          <w:b/>
          <w:sz w:val="28"/>
        </w:rPr>
        <w:lastRenderedPageBreak/>
        <w:t>Тестова</w:t>
      </w:r>
      <w:r>
        <w:rPr>
          <w:b/>
          <w:spacing w:val="-7"/>
          <w:sz w:val="28"/>
        </w:rPr>
        <w:t xml:space="preserve"> </w:t>
      </w:r>
      <w:proofErr w:type="spellStart"/>
      <w:r>
        <w:rPr>
          <w:b/>
          <w:sz w:val="28"/>
        </w:rPr>
        <w:t>програма</w:t>
      </w:r>
      <w:proofErr w:type="spellEnd"/>
      <w:r>
        <w:rPr>
          <w:b/>
          <w:spacing w:val="-8"/>
          <w:sz w:val="28"/>
        </w:rPr>
        <w:t xml:space="preserve"> </w:t>
      </w:r>
      <w:r>
        <w:rPr>
          <w:b/>
          <w:sz w:val="28"/>
        </w:rPr>
        <w:t>«</w:t>
      </w:r>
      <w:r>
        <w:rPr>
          <w:b/>
          <w:i/>
          <w:sz w:val="28"/>
        </w:rPr>
        <w:t>Алгоритм</w:t>
      </w:r>
      <w:r>
        <w:rPr>
          <w:b/>
          <w:i/>
          <w:spacing w:val="-7"/>
          <w:sz w:val="28"/>
        </w:rPr>
        <w:t xml:space="preserve"> </w:t>
      </w:r>
      <w:r>
        <w:rPr>
          <w:b/>
          <w:i/>
          <w:sz w:val="28"/>
        </w:rPr>
        <w:t>з</w:t>
      </w:r>
      <w:r>
        <w:rPr>
          <w:b/>
          <w:i/>
          <w:spacing w:val="-5"/>
          <w:sz w:val="28"/>
        </w:rPr>
        <w:t xml:space="preserve"> </w:t>
      </w:r>
      <w:proofErr w:type="spellStart"/>
      <w:r>
        <w:rPr>
          <w:b/>
          <w:i/>
          <w:spacing w:val="-2"/>
          <w:sz w:val="28"/>
        </w:rPr>
        <w:t>розгалуженням</w:t>
      </w:r>
      <w:proofErr w:type="spellEnd"/>
      <w:r>
        <w:rPr>
          <w:b/>
          <w:spacing w:val="-2"/>
          <w:sz w:val="28"/>
        </w:rPr>
        <w:t>»</w:t>
      </w:r>
    </w:p>
    <w:p w14:paraId="721A3010" w14:textId="77777777" w:rsidR="00712790" w:rsidRDefault="00712790" w:rsidP="00873DED">
      <w:pPr>
        <w:pStyle w:val="a4"/>
        <w:numPr>
          <w:ilvl w:val="0"/>
          <w:numId w:val="35"/>
        </w:numPr>
        <w:tabs>
          <w:tab w:val="left" w:pos="1556"/>
        </w:tabs>
        <w:spacing w:before="280" w:after="0" w:line="240" w:lineRule="auto"/>
        <w:ind w:right="141" w:firstLine="708"/>
        <w:contextualSpacing w:val="0"/>
        <w:jc w:val="both"/>
        <w:rPr>
          <w:rFonts w:ascii="Calibri" w:hAnsi="Calibri"/>
          <w:sz w:val="28"/>
        </w:rPr>
      </w:pPr>
      <w:r>
        <w:rPr>
          <w:rFonts w:ascii="Calibri" w:hAnsi="Calibri"/>
          <w:sz w:val="28"/>
        </w:rPr>
        <w:t xml:space="preserve">Ввести три числа </w:t>
      </w:r>
      <w:r>
        <w:rPr>
          <w:rFonts w:ascii="Consolas" w:hAnsi="Consolas"/>
          <w:sz w:val="28"/>
        </w:rPr>
        <w:t>А</w:t>
      </w:r>
      <w:r>
        <w:rPr>
          <w:rFonts w:ascii="Calibri" w:hAnsi="Calibri"/>
          <w:sz w:val="28"/>
        </w:rPr>
        <w:t xml:space="preserve">, </w:t>
      </w:r>
      <w:r>
        <w:rPr>
          <w:rFonts w:ascii="Consolas" w:hAnsi="Consolas"/>
          <w:sz w:val="28"/>
        </w:rPr>
        <w:t>В</w:t>
      </w:r>
      <w:r>
        <w:rPr>
          <w:rFonts w:ascii="Calibri" w:hAnsi="Calibri"/>
          <w:sz w:val="28"/>
        </w:rPr>
        <w:t xml:space="preserve">, </w:t>
      </w:r>
      <w:r>
        <w:rPr>
          <w:rFonts w:ascii="Consolas" w:hAnsi="Consolas"/>
          <w:sz w:val="28"/>
        </w:rPr>
        <w:t>С</w:t>
      </w:r>
      <w:r>
        <w:rPr>
          <w:rFonts w:ascii="Consolas" w:hAnsi="Consolas"/>
          <w:spacing w:val="-37"/>
          <w:sz w:val="28"/>
        </w:rPr>
        <w:t xml:space="preserve"> </w:t>
      </w:r>
      <w:r>
        <w:rPr>
          <w:rFonts w:ascii="Calibri" w:hAnsi="Calibri"/>
          <w:sz w:val="28"/>
        </w:rPr>
        <w:t>(імена змінних можуть бути іншими і мають відповідати правилам запису ідентифікаторів згідно індивідуального завдання).</w:t>
      </w:r>
    </w:p>
    <w:p w14:paraId="71B2B7D1" w14:textId="77777777" w:rsidR="00712790" w:rsidRDefault="00712790" w:rsidP="00712790">
      <w:pPr>
        <w:pStyle w:val="a7"/>
        <w:spacing w:before="282"/>
        <w:ind w:left="849"/>
      </w:pPr>
      <w:r>
        <w:t>Використання</w:t>
      </w:r>
      <w:r>
        <w:rPr>
          <w:spacing w:val="-10"/>
        </w:rPr>
        <w:t xml:space="preserve"> </w:t>
      </w:r>
      <w:r>
        <w:t>вкладеного</w:t>
      </w:r>
      <w:r>
        <w:rPr>
          <w:spacing w:val="-12"/>
        </w:rPr>
        <w:t xml:space="preserve"> </w:t>
      </w:r>
      <w:r>
        <w:t>умовного</w:t>
      </w:r>
      <w:r>
        <w:rPr>
          <w:spacing w:val="-8"/>
        </w:rPr>
        <w:t xml:space="preserve"> </w:t>
      </w:r>
      <w:r>
        <w:rPr>
          <w:spacing w:val="-2"/>
        </w:rPr>
        <w:t>оператора:</w:t>
      </w:r>
    </w:p>
    <w:p w14:paraId="7042BD3E" w14:textId="77777777" w:rsidR="00712790" w:rsidRDefault="00712790" w:rsidP="00873DED">
      <w:pPr>
        <w:pStyle w:val="a4"/>
        <w:numPr>
          <w:ilvl w:val="0"/>
          <w:numId w:val="35"/>
        </w:numPr>
        <w:tabs>
          <w:tab w:val="left" w:pos="1619"/>
        </w:tabs>
        <w:spacing w:before="280" w:after="0" w:line="240" w:lineRule="auto"/>
        <w:ind w:left="1619" w:hanging="770"/>
        <w:contextualSpacing w:val="0"/>
        <w:rPr>
          <w:rFonts w:ascii="Calibri" w:hAnsi="Calibri"/>
          <w:sz w:val="28"/>
        </w:rPr>
      </w:pPr>
      <w:r>
        <w:rPr>
          <w:rFonts w:ascii="Calibri" w:hAnsi="Calibri"/>
          <w:sz w:val="28"/>
        </w:rPr>
        <w:t>Знайти</w:t>
      </w:r>
      <w:r>
        <w:rPr>
          <w:rFonts w:ascii="Calibri" w:hAnsi="Calibri"/>
          <w:spacing w:val="-6"/>
          <w:sz w:val="28"/>
        </w:rPr>
        <w:t xml:space="preserve"> </w:t>
      </w:r>
      <w:r>
        <w:rPr>
          <w:rFonts w:ascii="Calibri" w:hAnsi="Calibri"/>
          <w:sz w:val="28"/>
        </w:rPr>
        <w:t>найбільше</w:t>
      </w:r>
      <w:r>
        <w:rPr>
          <w:rFonts w:ascii="Calibri" w:hAnsi="Calibri"/>
          <w:spacing w:val="-5"/>
          <w:sz w:val="28"/>
        </w:rPr>
        <w:t xml:space="preserve"> </w:t>
      </w:r>
      <w:r>
        <w:rPr>
          <w:rFonts w:ascii="Calibri" w:hAnsi="Calibri"/>
          <w:sz w:val="28"/>
        </w:rPr>
        <w:t>з</w:t>
      </w:r>
      <w:r>
        <w:rPr>
          <w:rFonts w:ascii="Calibri" w:hAnsi="Calibri"/>
          <w:spacing w:val="-5"/>
          <w:sz w:val="28"/>
        </w:rPr>
        <w:t xml:space="preserve"> </w:t>
      </w:r>
      <w:r>
        <w:rPr>
          <w:rFonts w:ascii="Calibri" w:hAnsi="Calibri"/>
          <w:sz w:val="28"/>
        </w:rPr>
        <w:t>них</w:t>
      </w:r>
      <w:r>
        <w:rPr>
          <w:rFonts w:ascii="Calibri" w:hAnsi="Calibri"/>
          <w:spacing w:val="-3"/>
          <w:sz w:val="28"/>
        </w:rPr>
        <w:t xml:space="preserve"> </w:t>
      </w:r>
      <w:r>
        <w:rPr>
          <w:rFonts w:ascii="Calibri" w:hAnsi="Calibri"/>
          <w:sz w:val="28"/>
        </w:rPr>
        <w:t>і</w:t>
      </w:r>
      <w:r>
        <w:rPr>
          <w:rFonts w:ascii="Calibri" w:hAnsi="Calibri"/>
          <w:spacing w:val="-3"/>
          <w:sz w:val="28"/>
        </w:rPr>
        <w:t xml:space="preserve"> </w:t>
      </w:r>
      <w:r>
        <w:rPr>
          <w:rFonts w:ascii="Calibri" w:hAnsi="Calibri"/>
          <w:sz w:val="28"/>
        </w:rPr>
        <w:t>вивести</w:t>
      </w:r>
      <w:r>
        <w:rPr>
          <w:rFonts w:ascii="Calibri" w:hAnsi="Calibri"/>
          <w:spacing w:val="-4"/>
          <w:sz w:val="28"/>
        </w:rPr>
        <w:t xml:space="preserve"> </w:t>
      </w:r>
      <w:r>
        <w:rPr>
          <w:rFonts w:ascii="Calibri" w:hAnsi="Calibri"/>
          <w:sz w:val="28"/>
        </w:rPr>
        <w:t>його</w:t>
      </w:r>
      <w:r>
        <w:rPr>
          <w:rFonts w:ascii="Calibri" w:hAnsi="Calibri"/>
          <w:spacing w:val="-2"/>
          <w:sz w:val="28"/>
        </w:rPr>
        <w:t xml:space="preserve"> </w:t>
      </w:r>
      <w:r>
        <w:rPr>
          <w:rFonts w:ascii="Calibri" w:hAnsi="Calibri"/>
          <w:sz w:val="28"/>
        </w:rPr>
        <w:t>на</w:t>
      </w:r>
      <w:r>
        <w:rPr>
          <w:rFonts w:ascii="Calibri" w:hAnsi="Calibri"/>
          <w:spacing w:val="-2"/>
          <w:sz w:val="28"/>
        </w:rPr>
        <w:t xml:space="preserve"> екран.</w:t>
      </w:r>
    </w:p>
    <w:p w14:paraId="4B62D827" w14:textId="77777777" w:rsidR="00712790" w:rsidRDefault="00712790" w:rsidP="00712790">
      <w:pPr>
        <w:pStyle w:val="a7"/>
        <w:spacing w:before="282"/>
        <w:ind w:left="849"/>
      </w:pPr>
      <w:r>
        <w:t>Використання</w:t>
      </w:r>
      <w:r>
        <w:rPr>
          <w:spacing w:val="-9"/>
        </w:rPr>
        <w:t xml:space="preserve"> </w:t>
      </w:r>
      <w:r>
        <w:t>простого</w:t>
      </w:r>
      <w:r>
        <w:rPr>
          <w:spacing w:val="-11"/>
        </w:rPr>
        <w:t xml:space="preserve"> </w:t>
      </w:r>
      <w:r>
        <w:t>умовного</w:t>
      </w:r>
      <w:r>
        <w:rPr>
          <w:spacing w:val="-7"/>
        </w:rPr>
        <w:t xml:space="preserve"> </w:t>
      </w:r>
      <w:r>
        <w:rPr>
          <w:spacing w:val="-2"/>
        </w:rPr>
        <w:t>оператора:</w:t>
      </w:r>
    </w:p>
    <w:p w14:paraId="2A0B27E9" w14:textId="77777777" w:rsidR="00712790" w:rsidRDefault="00712790" w:rsidP="00873DED">
      <w:pPr>
        <w:pStyle w:val="a4"/>
        <w:numPr>
          <w:ilvl w:val="0"/>
          <w:numId w:val="35"/>
        </w:numPr>
        <w:tabs>
          <w:tab w:val="left" w:pos="1556"/>
        </w:tabs>
        <w:spacing w:before="280" w:after="0" w:line="240" w:lineRule="auto"/>
        <w:ind w:right="136" w:firstLine="708"/>
        <w:contextualSpacing w:val="0"/>
        <w:jc w:val="both"/>
        <w:rPr>
          <w:rFonts w:ascii="Calibri" w:hAnsi="Calibri"/>
          <w:sz w:val="28"/>
        </w:rPr>
      </w:pPr>
      <w:r>
        <w:rPr>
          <w:rFonts w:ascii="Calibri" w:hAnsi="Calibri"/>
          <w:sz w:val="28"/>
        </w:rPr>
        <w:t xml:space="preserve">Вивести на екран число </w:t>
      </w:r>
      <w:r>
        <w:rPr>
          <w:rFonts w:ascii="Consolas" w:hAnsi="Consolas"/>
          <w:sz w:val="28"/>
        </w:rPr>
        <w:t>1</w:t>
      </w:r>
      <w:r>
        <w:rPr>
          <w:rFonts w:ascii="Calibri" w:hAnsi="Calibri"/>
          <w:sz w:val="28"/>
        </w:rPr>
        <w:t>, якщо усі числа однакові інакше</w:t>
      </w:r>
      <w:r>
        <w:rPr>
          <w:rFonts w:ascii="Calibri" w:hAnsi="Calibri"/>
          <w:spacing w:val="-13"/>
          <w:sz w:val="28"/>
        </w:rPr>
        <w:t xml:space="preserve"> </w:t>
      </w:r>
      <w:r>
        <w:rPr>
          <w:rFonts w:ascii="Calibri" w:hAnsi="Calibri"/>
          <w:sz w:val="28"/>
        </w:rPr>
        <w:t xml:space="preserve">вивести </w:t>
      </w:r>
      <w:r>
        <w:rPr>
          <w:rFonts w:ascii="Consolas" w:hAnsi="Consolas"/>
          <w:spacing w:val="-6"/>
          <w:sz w:val="28"/>
        </w:rPr>
        <w:t>0</w:t>
      </w:r>
      <w:r>
        <w:rPr>
          <w:rFonts w:ascii="Calibri" w:hAnsi="Calibri"/>
          <w:spacing w:val="-6"/>
          <w:sz w:val="28"/>
        </w:rPr>
        <w:t>.</w:t>
      </w:r>
    </w:p>
    <w:p w14:paraId="0906E406" w14:textId="77777777" w:rsidR="00712790" w:rsidRDefault="00712790" w:rsidP="00712790">
      <w:pPr>
        <w:pStyle w:val="a7"/>
        <w:spacing w:before="282"/>
        <w:ind w:left="849"/>
      </w:pPr>
      <w:r>
        <w:t>Напишемо</w:t>
      </w:r>
      <w:r>
        <w:rPr>
          <w:spacing w:val="-10"/>
        </w:rPr>
        <w:t xml:space="preserve"> </w:t>
      </w:r>
      <w:r>
        <w:t>програму</w:t>
      </w:r>
      <w:r>
        <w:rPr>
          <w:spacing w:val="-5"/>
        </w:rPr>
        <w:t xml:space="preserve"> </w:t>
      </w:r>
      <w:r>
        <w:t>на</w:t>
      </w:r>
      <w:r>
        <w:rPr>
          <w:spacing w:val="-5"/>
        </w:rPr>
        <w:t xml:space="preserve"> </w:t>
      </w:r>
      <w:r>
        <w:t>вхідній</w:t>
      </w:r>
      <w:r>
        <w:rPr>
          <w:spacing w:val="-5"/>
        </w:rPr>
        <w:t xml:space="preserve"> </w:t>
      </w:r>
      <w:r>
        <w:t>мові</w:t>
      </w:r>
      <w:r>
        <w:rPr>
          <w:spacing w:val="-4"/>
        </w:rPr>
        <w:t xml:space="preserve"> </w:t>
      </w:r>
      <w:r>
        <w:rPr>
          <w:spacing w:val="-2"/>
        </w:rPr>
        <w:t>програмування:</w:t>
      </w:r>
    </w:p>
    <w:p w14:paraId="68666D81" w14:textId="77777777" w:rsidR="00712790" w:rsidRDefault="00712790" w:rsidP="00712790">
      <w:pPr>
        <w:spacing w:line="463" w:lineRule="auto"/>
        <w:rPr>
          <w:rFonts w:ascii="Tahoma"/>
        </w:rPr>
      </w:pPr>
    </w:p>
    <w:p w14:paraId="5F0D7FED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30E73">
        <w:rPr>
          <w:sz w:val="28"/>
          <w:szCs w:val="28"/>
        </w:rPr>
        <w:tab/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StartProgram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_p ;</w:t>
      </w:r>
    </w:p>
    <w:p w14:paraId="23F17D58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StartBlok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Variable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Int32 _a , _b , _c ;</w:t>
      </w:r>
    </w:p>
    <w:p w14:paraId="02624F12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Scan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_a)</w:t>
      </w:r>
    </w:p>
    <w:p w14:paraId="10801E90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Scan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_b)</w:t>
      </w:r>
    </w:p>
    <w:p w14:paraId="1E21368F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Scan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_c)</w:t>
      </w:r>
    </w:p>
    <w:p w14:paraId="7B36D7EC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 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If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 _a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Eq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_b ) ;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else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Goto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_r ;</w:t>
      </w:r>
    </w:p>
    <w:p w14:paraId="02067FFC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   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Goto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_n</w:t>
      </w:r>
    </w:p>
    <w:p w14:paraId="4E6894C7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_r :</w:t>
      </w:r>
    </w:p>
    <w:p w14:paraId="1D2072E9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Print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 0 )</w:t>
      </w:r>
    </w:p>
    <w:p w14:paraId="00E50C3F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Goto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_k</w:t>
      </w:r>
    </w:p>
    <w:p w14:paraId="6E1377D1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 _n :</w:t>
      </w:r>
    </w:p>
    <w:p w14:paraId="7BE89033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  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If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 _a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Eq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_c ) ;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else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Goto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_r ;</w:t>
      </w:r>
    </w:p>
    <w:p w14:paraId="23F0E2E6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   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Print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 1 )</w:t>
      </w:r>
    </w:p>
    <w:p w14:paraId="6B3D5A75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_k:</w:t>
      </w:r>
    </w:p>
    <w:p w14:paraId="2BC43098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 </w:t>
      </w: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Scan</w:t>
      </w:r>
      <w:proofErr w:type="spellEnd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 xml:space="preserve"> (_a)</w:t>
      </w:r>
    </w:p>
    <w:p w14:paraId="2088F4E3" w14:textId="04B4F315" w:rsid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  <w:proofErr w:type="spellStart"/>
      <w:r w:rsidRPr="00712790"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  <w:t>EndBlok</w:t>
      </w:r>
      <w:proofErr w:type="spellEnd"/>
    </w:p>
    <w:p w14:paraId="2CDE159E" w14:textId="77777777" w:rsidR="00712790" w:rsidRPr="00712790" w:rsidRDefault="00712790" w:rsidP="0071279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22"/>
          <w:szCs w:val="22"/>
          <w:highlight w:val="white"/>
          <w:lang w:val="uk-UA"/>
        </w:rPr>
      </w:pPr>
    </w:p>
    <w:p w14:paraId="50803476" w14:textId="3A92C862" w:rsidR="00712790" w:rsidRDefault="00712790" w:rsidP="00712790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712790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  <w:drawing>
          <wp:inline distT="0" distB="0" distL="0" distR="0" wp14:anchorId="06865B84" wp14:editId="0EA5B2F6">
            <wp:extent cx="5936615" cy="1583055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58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E9362" w14:textId="77777777" w:rsidR="00712790" w:rsidRPr="00712790" w:rsidRDefault="00712790" w:rsidP="00712790">
      <w:pPr>
        <w:spacing w:before="183"/>
        <w:jc w:val="center"/>
        <w:rPr>
          <w:rFonts w:ascii="Times New Roman" w:hAnsi="Times New Roman" w:cs="Times New Roman"/>
          <w:i/>
        </w:rPr>
      </w:pPr>
      <w:r w:rsidRPr="00712790">
        <w:rPr>
          <w:rFonts w:ascii="Times New Roman" w:hAnsi="Times New Roman" w:cs="Times New Roman"/>
          <w:i/>
        </w:rPr>
        <w:t>Рис.</w:t>
      </w:r>
      <w:r w:rsidRPr="00712790">
        <w:rPr>
          <w:rFonts w:ascii="Times New Roman" w:hAnsi="Times New Roman" w:cs="Times New Roman"/>
          <w:i/>
          <w:spacing w:val="-5"/>
        </w:rPr>
        <w:t xml:space="preserve"> </w:t>
      </w:r>
      <w:r w:rsidRPr="00712790">
        <w:rPr>
          <w:rFonts w:ascii="Times New Roman" w:hAnsi="Times New Roman" w:cs="Times New Roman"/>
          <w:i/>
        </w:rPr>
        <w:t>4.6.</w:t>
      </w:r>
      <w:r w:rsidRPr="00712790">
        <w:rPr>
          <w:rFonts w:ascii="Times New Roman" w:hAnsi="Times New Roman" w:cs="Times New Roman"/>
          <w:i/>
          <w:spacing w:val="-3"/>
        </w:rPr>
        <w:t xml:space="preserve"> </w:t>
      </w:r>
      <w:proofErr w:type="spellStart"/>
      <w:r w:rsidRPr="00712790">
        <w:rPr>
          <w:rFonts w:ascii="Times New Roman" w:hAnsi="Times New Roman" w:cs="Times New Roman"/>
          <w:i/>
        </w:rPr>
        <w:t>Результати</w:t>
      </w:r>
      <w:proofErr w:type="spellEnd"/>
      <w:r w:rsidRPr="00712790">
        <w:rPr>
          <w:rFonts w:ascii="Times New Roman" w:hAnsi="Times New Roman" w:cs="Times New Roman"/>
          <w:i/>
          <w:spacing w:val="-3"/>
        </w:rPr>
        <w:t xml:space="preserve"> </w:t>
      </w:r>
      <w:proofErr w:type="spellStart"/>
      <w:r w:rsidRPr="00712790">
        <w:rPr>
          <w:rFonts w:ascii="Times New Roman" w:hAnsi="Times New Roman" w:cs="Times New Roman"/>
          <w:i/>
        </w:rPr>
        <w:t>виконання</w:t>
      </w:r>
      <w:proofErr w:type="spellEnd"/>
      <w:r w:rsidRPr="00712790">
        <w:rPr>
          <w:rFonts w:ascii="Times New Roman" w:hAnsi="Times New Roman" w:cs="Times New Roman"/>
          <w:i/>
          <w:spacing w:val="-2"/>
        </w:rPr>
        <w:t xml:space="preserve"> </w:t>
      </w:r>
      <w:proofErr w:type="spellStart"/>
      <w:r w:rsidRPr="00712790">
        <w:rPr>
          <w:rFonts w:ascii="Times New Roman" w:hAnsi="Times New Roman" w:cs="Times New Roman"/>
          <w:i/>
        </w:rPr>
        <w:t>тестової</w:t>
      </w:r>
      <w:proofErr w:type="spellEnd"/>
      <w:r w:rsidRPr="00712790">
        <w:rPr>
          <w:rFonts w:ascii="Times New Roman" w:hAnsi="Times New Roman" w:cs="Times New Roman"/>
          <w:i/>
          <w:spacing w:val="-1"/>
        </w:rPr>
        <w:t xml:space="preserve"> </w:t>
      </w:r>
      <w:proofErr w:type="spellStart"/>
      <w:r w:rsidRPr="00712790">
        <w:rPr>
          <w:rFonts w:ascii="Times New Roman" w:hAnsi="Times New Roman" w:cs="Times New Roman"/>
          <w:i/>
        </w:rPr>
        <w:t>задачі</w:t>
      </w:r>
      <w:proofErr w:type="spellEnd"/>
      <w:r w:rsidRPr="00712790">
        <w:rPr>
          <w:rFonts w:ascii="Times New Roman" w:hAnsi="Times New Roman" w:cs="Times New Roman"/>
          <w:i/>
          <w:spacing w:val="-3"/>
        </w:rPr>
        <w:t xml:space="preserve"> </w:t>
      </w:r>
      <w:r w:rsidRPr="00712790">
        <w:rPr>
          <w:rFonts w:ascii="Times New Roman" w:hAnsi="Times New Roman" w:cs="Times New Roman"/>
          <w:i/>
          <w:spacing w:val="-5"/>
        </w:rPr>
        <w:t>2.</w:t>
      </w:r>
    </w:p>
    <w:p w14:paraId="2C1E17BE" w14:textId="6A3F6572" w:rsidR="00712790" w:rsidRDefault="00712790" w:rsidP="00712790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23A68D" w14:textId="24CA0553" w:rsidR="00712790" w:rsidRDefault="00712790" w:rsidP="00712790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753AFA65" w14:textId="72A4EC33" w:rsidR="00AE2D4D" w:rsidRDefault="00AE2D4D" w:rsidP="00712790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3C0655F1" w14:textId="5A1BCA4D" w:rsidR="00AE2D4D" w:rsidRDefault="00AE2D4D" w:rsidP="00712790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772CDE4F" w14:textId="0F5983F3" w:rsidR="00AE2D4D" w:rsidRDefault="00AE2D4D" w:rsidP="00712790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7827AF81" w14:textId="77777777" w:rsidR="00AE2D4D" w:rsidRDefault="00AE2D4D" w:rsidP="00712790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2E7D2927" w14:textId="77777777" w:rsidR="00E576FC" w:rsidRDefault="00E576FC" w:rsidP="00E576FC">
      <w:pPr>
        <w:pStyle w:val="1"/>
        <w:numPr>
          <w:ilvl w:val="0"/>
          <w:numId w:val="0"/>
        </w:numPr>
        <w:rPr>
          <w:rFonts w:cs="Times New Roman"/>
          <w:caps/>
          <w:color w:val="000000" w:themeColor="text1"/>
          <w:sz w:val="28"/>
          <w:szCs w:val="28"/>
        </w:rPr>
      </w:pPr>
      <w:bookmarkStart w:id="22" w:name="_Toc188415235"/>
      <w:r>
        <w:rPr>
          <w:rFonts w:cs="Times New Roman"/>
          <w:caps/>
          <w:color w:val="000000" w:themeColor="text1"/>
          <w:sz w:val="28"/>
          <w:szCs w:val="28"/>
        </w:rPr>
        <w:lastRenderedPageBreak/>
        <w:t>Висновки</w:t>
      </w:r>
      <w:bookmarkEnd w:id="22"/>
    </w:p>
    <w:p w14:paraId="22C8CEE8" w14:textId="77777777" w:rsidR="00712790" w:rsidRPr="00712790" w:rsidRDefault="00712790" w:rsidP="00712790">
      <w:pPr>
        <w:spacing w:before="100" w:beforeAutospacing="1" w:after="100" w:afterAutospacing="1"/>
        <w:rPr>
          <w:rFonts w:ascii="Times New Roman" w:eastAsia="Times New Roman" w:hAnsi="Times New Roman" w:cs="Times New Roman"/>
          <w:lang w:val="uk-UA" w:eastAsia="uk-UA"/>
        </w:rPr>
      </w:pPr>
      <w:r w:rsidRPr="00712790">
        <w:rPr>
          <w:rFonts w:ascii="Times New Roman" w:eastAsia="Times New Roman" w:hAnsi="Times New Roman" w:cs="Times New Roman"/>
          <w:lang w:val="uk-UA" w:eastAsia="uk-UA"/>
        </w:rPr>
        <w:t xml:space="preserve">У ході виконання курсового </w:t>
      </w:r>
      <w:proofErr w:type="spellStart"/>
      <w:r w:rsidRPr="00712790">
        <w:rPr>
          <w:rFonts w:ascii="Times New Roman" w:eastAsia="Times New Roman" w:hAnsi="Times New Roman" w:cs="Times New Roman"/>
          <w:lang w:val="uk-UA" w:eastAsia="uk-UA"/>
        </w:rPr>
        <w:t>проєкту</w:t>
      </w:r>
      <w:proofErr w:type="spellEnd"/>
      <w:r w:rsidRPr="00712790">
        <w:rPr>
          <w:rFonts w:ascii="Times New Roman" w:eastAsia="Times New Roman" w:hAnsi="Times New Roman" w:cs="Times New Roman"/>
          <w:lang w:val="uk-UA" w:eastAsia="uk-UA"/>
        </w:rPr>
        <w:t xml:space="preserve"> було реалізовано такі завдання:</w:t>
      </w:r>
    </w:p>
    <w:p w14:paraId="0CB653D4" w14:textId="77777777" w:rsidR="00712790" w:rsidRPr="00712790" w:rsidRDefault="00712790" w:rsidP="00873DED">
      <w:pPr>
        <w:numPr>
          <w:ilvl w:val="0"/>
          <w:numId w:val="36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uk-UA" w:eastAsia="uk-UA"/>
        </w:rPr>
      </w:pPr>
      <w:r w:rsidRPr="00712790">
        <w:rPr>
          <w:rFonts w:ascii="Times New Roman" w:eastAsia="Times New Roman" w:hAnsi="Times New Roman" w:cs="Times New Roman"/>
          <w:lang w:val="uk-UA" w:eastAsia="uk-UA"/>
        </w:rPr>
        <w:t xml:space="preserve">Розроблено формальний опис мови програмування </w:t>
      </w:r>
      <w:r w:rsidRPr="00712790">
        <w:rPr>
          <w:rFonts w:ascii="Times New Roman" w:eastAsia="Times New Roman" w:hAnsi="Times New Roman" w:cs="Times New Roman"/>
          <w:b/>
          <w:bCs/>
          <w:lang w:val="uk-UA" w:eastAsia="uk-UA"/>
        </w:rPr>
        <w:t>z10</w:t>
      </w:r>
      <w:r w:rsidRPr="00712790">
        <w:rPr>
          <w:rFonts w:ascii="Times New Roman" w:eastAsia="Times New Roman" w:hAnsi="Times New Roman" w:cs="Times New Roman"/>
          <w:lang w:val="uk-UA" w:eastAsia="uk-UA"/>
        </w:rPr>
        <w:t xml:space="preserve"> з використанням розширеної нотації </w:t>
      </w:r>
      <w:proofErr w:type="spellStart"/>
      <w:r w:rsidRPr="00712790">
        <w:rPr>
          <w:rFonts w:ascii="Times New Roman" w:eastAsia="Times New Roman" w:hAnsi="Times New Roman" w:cs="Times New Roman"/>
          <w:lang w:val="uk-UA" w:eastAsia="uk-UA"/>
        </w:rPr>
        <w:t>Бекуса-Наура</w:t>
      </w:r>
      <w:proofErr w:type="spellEnd"/>
      <w:r w:rsidRPr="00712790">
        <w:rPr>
          <w:rFonts w:ascii="Times New Roman" w:eastAsia="Times New Roman" w:hAnsi="Times New Roman" w:cs="Times New Roman"/>
          <w:lang w:val="uk-UA" w:eastAsia="uk-UA"/>
        </w:rPr>
        <w:t>, визначено термінальні символи та ключові слова.</w:t>
      </w:r>
    </w:p>
    <w:p w14:paraId="49BAB2AC" w14:textId="77777777" w:rsidR="00712790" w:rsidRPr="00712790" w:rsidRDefault="00712790" w:rsidP="00873DED">
      <w:pPr>
        <w:numPr>
          <w:ilvl w:val="0"/>
          <w:numId w:val="36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uk-UA" w:eastAsia="uk-UA"/>
        </w:rPr>
      </w:pPr>
      <w:r w:rsidRPr="00712790">
        <w:rPr>
          <w:rFonts w:ascii="Times New Roman" w:eastAsia="Times New Roman" w:hAnsi="Times New Roman" w:cs="Times New Roman"/>
          <w:lang w:val="uk-UA" w:eastAsia="uk-UA"/>
        </w:rPr>
        <w:t>Створено наступні компоненти:</w:t>
      </w:r>
      <w:r w:rsidRPr="00712790">
        <w:rPr>
          <w:rFonts w:ascii="Times New Roman" w:eastAsia="Times New Roman" w:hAnsi="Times New Roman" w:cs="Times New Roman"/>
          <w:lang w:val="uk-UA" w:eastAsia="uk-UA"/>
        </w:rPr>
        <w:br/>
        <w:t>2.1. Лексичний аналізатор, призначений для розпізнавання лексем відповідно до формального опису мови.</w:t>
      </w:r>
      <w:r w:rsidRPr="00712790">
        <w:rPr>
          <w:rFonts w:ascii="Times New Roman" w:eastAsia="Times New Roman" w:hAnsi="Times New Roman" w:cs="Times New Roman"/>
          <w:lang w:val="uk-UA" w:eastAsia="uk-UA"/>
        </w:rPr>
        <w:br/>
        <w:t xml:space="preserve">2.2. Синтаксичний аналізатор, побудований на основі низхідного методу, із детальним описом вхідної мови в термінах розширеної нотації </w:t>
      </w:r>
      <w:proofErr w:type="spellStart"/>
      <w:r w:rsidRPr="00712790">
        <w:rPr>
          <w:rFonts w:ascii="Times New Roman" w:eastAsia="Times New Roman" w:hAnsi="Times New Roman" w:cs="Times New Roman"/>
          <w:lang w:val="uk-UA" w:eastAsia="uk-UA"/>
        </w:rPr>
        <w:t>Бекуса-Наура</w:t>
      </w:r>
      <w:proofErr w:type="spellEnd"/>
      <w:r w:rsidRPr="00712790">
        <w:rPr>
          <w:rFonts w:ascii="Times New Roman" w:eastAsia="Times New Roman" w:hAnsi="Times New Roman" w:cs="Times New Roman"/>
          <w:lang w:val="uk-UA" w:eastAsia="uk-UA"/>
        </w:rPr>
        <w:t>.</w:t>
      </w:r>
      <w:r w:rsidRPr="00712790">
        <w:rPr>
          <w:rFonts w:ascii="Times New Roman" w:eastAsia="Times New Roman" w:hAnsi="Times New Roman" w:cs="Times New Roman"/>
          <w:lang w:val="uk-UA" w:eastAsia="uk-UA"/>
        </w:rPr>
        <w:br/>
        <w:t xml:space="preserve">2.3. Генератор коду, який викликає відповідні процедури після перевірки синтаксичним аналізатором правильності операторів мови програмування </w:t>
      </w:r>
      <w:r w:rsidRPr="00712790">
        <w:rPr>
          <w:rFonts w:ascii="Times New Roman" w:eastAsia="Times New Roman" w:hAnsi="Times New Roman" w:cs="Times New Roman"/>
          <w:b/>
          <w:bCs/>
          <w:lang w:val="uk-UA" w:eastAsia="uk-UA"/>
        </w:rPr>
        <w:t>p24</w:t>
      </w:r>
      <w:r w:rsidRPr="00712790">
        <w:rPr>
          <w:rFonts w:ascii="Times New Roman" w:eastAsia="Times New Roman" w:hAnsi="Times New Roman" w:cs="Times New Roman"/>
          <w:lang w:val="uk-UA" w:eastAsia="uk-UA"/>
        </w:rPr>
        <w:t xml:space="preserve">. Генерація коду реалізована мовою </w:t>
      </w:r>
      <w:proofErr w:type="spellStart"/>
      <w:r w:rsidRPr="00712790">
        <w:rPr>
          <w:rFonts w:ascii="Times New Roman" w:eastAsia="Times New Roman" w:hAnsi="Times New Roman" w:cs="Times New Roman"/>
          <w:lang w:val="uk-UA" w:eastAsia="uk-UA"/>
        </w:rPr>
        <w:t>Assembler</w:t>
      </w:r>
      <w:proofErr w:type="spellEnd"/>
      <w:r w:rsidRPr="00712790">
        <w:rPr>
          <w:rFonts w:ascii="Times New Roman" w:eastAsia="Times New Roman" w:hAnsi="Times New Roman" w:cs="Times New Roman"/>
          <w:lang w:val="uk-UA" w:eastAsia="uk-UA"/>
        </w:rPr>
        <w:t xml:space="preserve"> (x86).</w:t>
      </w:r>
    </w:p>
    <w:p w14:paraId="1A655557" w14:textId="77777777" w:rsidR="00712790" w:rsidRPr="00712790" w:rsidRDefault="00712790" w:rsidP="00873DED">
      <w:pPr>
        <w:numPr>
          <w:ilvl w:val="0"/>
          <w:numId w:val="36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uk-UA" w:eastAsia="uk-UA"/>
        </w:rPr>
      </w:pPr>
      <w:r w:rsidRPr="00712790">
        <w:rPr>
          <w:rFonts w:ascii="Times New Roman" w:eastAsia="Times New Roman" w:hAnsi="Times New Roman" w:cs="Times New Roman"/>
          <w:lang w:val="uk-UA" w:eastAsia="uk-UA"/>
        </w:rPr>
        <w:t>Проведено тестування компілятора на тестових програмах за наступними аспектами:</w:t>
      </w:r>
      <w:r w:rsidRPr="00712790">
        <w:rPr>
          <w:rFonts w:ascii="Times New Roman" w:eastAsia="Times New Roman" w:hAnsi="Times New Roman" w:cs="Times New Roman"/>
          <w:lang w:val="uk-UA" w:eastAsia="uk-UA"/>
        </w:rPr>
        <w:br/>
        <w:t>3.1. Виявлення лексичних помилок.</w:t>
      </w:r>
      <w:r w:rsidRPr="00712790">
        <w:rPr>
          <w:rFonts w:ascii="Times New Roman" w:eastAsia="Times New Roman" w:hAnsi="Times New Roman" w:cs="Times New Roman"/>
          <w:lang w:val="uk-UA" w:eastAsia="uk-UA"/>
        </w:rPr>
        <w:br/>
        <w:t>3.2. Виявлення синтаксичних помилок.</w:t>
      </w:r>
      <w:r w:rsidRPr="00712790">
        <w:rPr>
          <w:rFonts w:ascii="Times New Roman" w:eastAsia="Times New Roman" w:hAnsi="Times New Roman" w:cs="Times New Roman"/>
          <w:lang w:val="uk-UA" w:eastAsia="uk-UA"/>
        </w:rPr>
        <w:br/>
        <w:t>3.3. Загальна перевірка функціональності компілятора.</w:t>
      </w:r>
    </w:p>
    <w:p w14:paraId="3C87B0D0" w14:textId="77777777" w:rsidR="00712790" w:rsidRPr="00712790" w:rsidRDefault="00712790" w:rsidP="00712790">
      <w:pPr>
        <w:spacing w:before="100" w:beforeAutospacing="1" w:after="100" w:afterAutospacing="1"/>
        <w:rPr>
          <w:rFonts w:ascii="Times New Roman" w:eastAsia="Times New Roman" w:hAnsi="Times New Roman" w:cs="Times New Roman"/>
          <w:lang w:val="uk-UA" w:eastAsia="uk-UA"/>
        </w:rPr>
      </w:pPr>
      <w:r w:rsidRPr="00712790">
        <w:rPr>
          <w:rFonts w:ascii="Times New Roman" w:eastAsia="Times New Roman" w:hAnsi="Times New Roman" w:cs="Times New Roman"/>
          <w:lang w:val="uk-UA" w:eastAsia="uk-UA"/>
        </w:rPr>
        <w:t xml:space="preserve">У результаті виконання </w:t>
      </w:r>
      <w:proofErr w:type="spellStart"/>
      <w:r w:rsidRPr="00712790">
        <w:rPr>
          <w:rFonts w:ascii="Times New Roman" w:eastAsia="Times New Roman" w:hAnsi="Times New Roman" w:cs="Times New Roman"/>
          <w:lang w:val="uk-UA" w:eastAsia="uk-UA"/>
        </w:rPr>
        <w:t>проєкту</w:t>
      </w:r>
      <w:proofErr w:type="spellEnd"/>
      <w:r w:rsidRPr="00712790">
        <w:rPr>
          <w:rFonts w:ascii="Times New Roman" w:eastAsia="Times New Roman" w:hAnsi="Times New Roman" w:cs="Times New Roman"/>
          <w:lang w:val="uk-UA" w:eastAsia="uk-UA"/>
        </w:rPr>
        <w:t xml:space="preserve"> було освоєно методи розробки та реалізації основних компонентів систем програмування.</w:t>
      </w:r>
    </w:p>
    <w:p w14:paraId="12A07DD6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20824DA" w14:textId="77777777" w:rsidR="00E576FC" w:rsidRDefault="00E576FC" w:rsidP="00E576F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D7A9C2E" w14:textId="77777777" w:rsidR="00E576FC" w:rsidRPr="00712790" w:rsidRDefault="00E576FC" w:rsidP="00E576FC">
      <w:pPr>
        <w:pStyle w:val="Defaul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63C67A82" w14:textId="77777777" w:rsidR="00E576FC" w:rsidRDefault="00E576FC" w:rsidP="00E576FC">
      <w:pPr>
        <w:pStyle w:val="1"/>
        <w:numPr>
          <w:ilvl w:val="0"/>
          <w:numId w:val="0"/>
        </w:numPr>
        <w:rPr>
          <w:rFonts w:cs="Times New Roman"/>
          <w:caps/>
          <w:color w:val="000000" w:themeColor="text1"/>
          <w:sz w:val="28"/>
          <w:szCs w:val="28"/>
        </w:rPr>
      </w:pPr>
      <w:bookmarkStart w:id="23" w:name="_Toc188415236"/>
      <w:r>
        <w:rPr>
          <w:rFonts w:cs="Times New Roman"/>
          <w:caps/>
          <w:color w:val="000000" w:themeColor="text1"/>
          <w:sz w:val="28"/>
          <w:szCs w:val="28"/>
        </w:rPr>
        <w:lastRenderedPageBreak/>
        <w:t>Список літературних джерел</w:t>
      </w:r>
      <w:bookmarkEnd w:id="23"/>
    </w:p>
    <w:p w14:paraId="4DABCE6B" w14:textId="77777777" w:rsidR="00AE2D4D" w:rsidRDefault="00AE2D4D" w:rsidP="00AE2D4D">
      <w:pPr>
        <w:pStyle w:val="a7"/>
        <w:spacing w:before="96"/>
        <w:rPr>
          <w:b/>
          <w:sz w:val="32"/>
        </w:rPr>
      </w:pPr>
    </w:p>
    <w:p w14:paraId="531ABEB4" w14:textId="77777777" w:rsidR="00AE2D4D" w:rsidRDefault="00AE2D4D" w:rsidP="00873DED">
      <w:pPr>
        <w:pStyle w:val="a4"/>
        <w:numPr>
          <w:ilvl w:val="0"/>
          <w:numId w:val="33"/>
        </w:numPr>
        <w:tabs>
          <w:tab w:val="left" w:pos="1205"/>
        </w:tabs>
        <w:spacing w:after="0" w:line="240" w:lineRule="auto"/>
        <w:ind w:left="1205" w:hanging="356"/>
        <w:contextualSpacing w:val="0"/>
        <w:jc w:val="both"/>
        <w:rPr>
          <w:sz w:val="28"/>
        </w:rPr>
      </w:pPr>
      <w:r>
        <w:rPr>
          <w:sz w:val="28"/>
        </w:rPr>
        <w:t>Основи</w:t>
      </w:r>
      <w:r>
        <w:rPr>
          <w:spacing w:val="-17"/>
          <w:sz w:val="28"/>
        </w:rPr>
        <w:t xml:space="preserve"> </w:t>
      </w:r>
      <w:r>
        <w:rPr>
          <w:sz w:val="28"/>
        </w:rPr>
        <w:t>проектування</w:t>
      </w:r>
      <w:r>
        <w:rPr>
          <w:spacing w:val="-15"/>
          <w:sz w:val="28"/>
        </w:rPr>
        <w:t xml:space="preserve"> </w:t>
      </w:r>
      <w:r>
        <w:rPr>
          <w:sz w:val="28"/>
        </w:rPr>
        <w:t>трансляторів:</w:t>
      </w:r>
      <w:r>
        <w:rPr>
          <w:spacing w:val="-14"/>
          <w:sz w:val="28"/>
        </w:rPr>
        <w:t xml:space="preserve"> </w:t>
      </w:r>
      <w:r>
        <w:rPr>
          <w:sz w:val="28"/>
        </w:rPr>
        <w:t>Конспект</w:t>
      </w:r>
      <w:r>
        <w:rPr>
          <w:spacing w:val="-15"/>
          <w:sz w:val="28"/>
        </w:rPr>
        <w:t xml:space="preserve"> </w:t>
      </w:r>
      <w:r>
        <w:rPr>
          <w:sz w:val="28"/>
        </w:rPr>
        <w:t>лекцій</w:t>
      </w:r>
      <w:r>
        <w:rPr>
          <w:spacing w:val="-15"/>
          <w:sz w:val="28"/>
        </w:rPr>
        <w:t xml:space="preserve"> </w:t>
      </w:r>
      <w:r>
        <w:rPr>
          <w:sz w:val="28"/>
        </w:rPr>
        <w:t>:</w:t>
      </w:r>
      <w:r>
        <w:rPr>
          <w:spacing w:val="-14"/>
          <w:sz w:val="28"/>
        </w:rPr>
        <w:t xml:space="preserve"> </w:t>
      </w:r>
      <w:r>
        <w:rPr>
          <w:sz w:val="28"/>
        </w:rPr>
        <w:t>[Електронний</w:t>
      </w:r>
      <w:r>
        <w:rPr>
          <w:spacing w:val="-14"/>
          <w:sz w:val="28"/>
        </w:rPr>
        <w:t xml:space="preserve"> </w:t>
      </w:r>
      <w:r>
        <w:rPr>
          <w:spacing w:val="-2"/>
          <w:sz w:val="28"/>
        </w:rPr>
        <w:t>ресурс]</w:t>
      </w:r>
    </w:p>
    <w:p w14:paraId="4412E571" w14:textId="77777777" w:rsidR="00AE2D4D" w:rsidRDefault="00AE2D4D" w:rsidP="00AE2D4D">
      <w:pPr>
        <w:pStyle w:val="a7"/>
        <w:spacing w:before="160" w:line="360" w:lineRule="auto"/>
        <w:ind w:left="1206" w:right="140"/>
        <w:jc w:val="both"/>
      </w:pPr>
      <w:r>
        <w:t xml:space="preserve">: </w:t>
      </w:r>
      <w:proofErr w:type="spellStart"/>
      <w:r>
        <w:t>навч</w:t>
      </w:r>
      <w:proofErr w:type="spellEnd"/>
      <w:r>
        <w:t xml:space="preserve">. </w:t>
      </w:r>
      <w:proofErr w:type="spellStart"/>
      <w:r>
        <w:t>посіб</w:t>
      </w:r>
      <w:proofErr w:type="spellEnd"/>
      <w:r>
        <w:t xml:space="preserve">. для </w:t>
      </w:r>
      <w:proofErr w:type="spellStart"/>
      <w:r>
        <w:t>студ</w:t>
      </w:r>
      <w:proofErr w:type="spellEnd"/>
      <w:r>
        <w:t>. спеціальності 123 – «Комп’ютерна інженерія» / О. І. Марченко ; КПІ ім. Ігоря Сікорського. – Київ: КПІ ім. Ігоря Сікорського, 2021. – 108 с.</w:t>
      </w:r>
    </w:p>
    <w:p w14:paraId="23F90907" w14:textId="77777777" w:rsidR="00AE2D4D" w:rsidRDefault="00AE2D4D" w:rsidP="00873DED">
      <w:pPr>
        <w:pStyle w:val="a4"/>
        <w:numPr>
          <w:ilvl w:val="0"/>
          <w:numId w:val="33"/>
        </w:numPr>
        <w:tabs>
          <w:tab w:val="left" w:pos="1204"/>
          <w:tab w:val="left" w:pos="1206"/>
        </w:tabs>
        <w:spacing w:before="1" w:after="0" w:line="360" w:lineRule="auto"/>
        <w:ind w:right="146"/>
        <w:contextualSpacing w:val="0"/>
        <w:jc w:val="both"/>
        <w:rPr>
          <w:sz w:val="28"/>
        </w:rPr>
      </w:pPr>
      <w:r>
        <w:rPr>
          <w:sz w:val="28"/>
        </w:rPr>
        <w:t>Формальні</w:t>
      </w:r>
      <w:r>
        <w:rPr>
          <w:spacing w:val="-9"/>
          <w:sz w:val="28"/>
        </w:rPr>
        <w:t xml:space="preserve"> </w:t>
      </w:r>
      <w:r>
        <w:rPr>
          <w:sz w:val="28"/>
        </w:rPr>
        <w:t>мови,</w:t>
      </w:r>
      <w:r>
        <w:rPr>
          <w:spacing w:val="-10"/>
          <w:sz w:val="28"/>
        </w:rPr>
        <w:t xml:space="preserve"> </w:t>
      </w:r>
      <w:r>
        <w:rPr>
          <w:sz w:val="28"/>
        </w:rPr>
        <w:t>граматики</w:t>
      </w:r>
      <w:r>
        <w:rPr>
          <w:spacing w:val="-9"/>
          <w:sz w:val="28"/>
        </w:rPr>
        <w:t xml:space="preserve"> </w:t>
      </w:r>
      <w:r>
        <w:rPr>
          <w:sz w:val="28"/>
        </w:rPr>
        <w:t>та</w:t>
      </w:r>
      <w:r>
        <w:rPr>
          <w:spacing w:val="-10"/>
          <w:sz w:val="28"/>
        </w:rPr>
        <w:t xml:space="preserve"> </w:t>
      </w:r>
      <w:r>
        <w:rPr>
          <w:sz w:val="28"/>
        </w:rPr>
        <w:t>автомати:</w:t>
      </w:r>
      <w:r>
        <w:rPr>
          <w:spacing w:val="-9"/>
          <w:sz w:val="28"/>
        </w:rPr>
        <w:t xml:space="preserve"> </w:t>
      </w:r>
      <w:r>
        <w:rPr>
          <w:sz w:val="28"/>
        </w:rPr>
        <w:t>Навчальний</w:t>
      </w:r>
      <w:r>
        <w:rPr>
          <w:spacing w:val="-9"/>
          <w:sz w:val="28"/>
        </w:rPr>
        <w:t xml:space="preserve"> </w:t>
      </w:r>
      <w:r>
        <w:rPr>
          <w:sz w:val="28"/>
        </w:rPr>
        <w:t>посібник</w:t>
      </w:r>
      <w:r>
        <w:rPr>
          <w:spacing w:val="-9"/>
          <w:sz w:val="28"/>
        </w:rPr>
        <w:t xml:space="preserve"> </w:t>
      </w:r>
      <w:r>
        <w:rPr>
          <w:sz w:val="28"/>
        </w:rPr>
        <w:t>/</w:t>
      </w:r>
      <w:r>
        <w:rPr>
          <w:spacing w:val="-9"/>
          <w:sz w:val="28"/>
        </w:rPr>
        <w:t xml:space="preserve"> </w:t>
      </w:r>
      <w:r>
        <w:rPr>
          <w:sz w:val="28"/>
        </w:rPr>
        <w:t>Гавриленко С.Ю. – Харків: НТУ «ХПІ», 2021. – 133 с.</w:t>
      </w:r>
    </w:p>
    <w:p w14:paraId="23DC1761" w14:textId="77777777" w:rsidR="00AE2D4D" w:rsidRDefault="00AE2D4D" w:rsidP="00873DED">
      <w:pPr>
        <w:pStyle w:val="a4"/>
        <w:numPr>
          <w:ilvl w:val="0"/>
          <w:numId w:val="33"/>
        </w:numPr>
        <w:tabs>
          <w:tab w:val="left" w:pos="1204"/>
          <w:tab w:val="left" w:pos="1206"/>
        </w:tabs>
        <w:spacing w:after="0" w:line="360" w:lineRule="auto"/>
        <w:ind w:right="139"/>
        <w:contextualSpacing w:val="0"/>
        <w:jc w:val="both"/>
        <w:rPr>
          <w:sz w:val="28"/>
        </w:rPr>
      </w:pPr>
      <w:proofErr w:type="spellStart"/>
      <w:r>
        <w:rPr>
          <w:sz w:val="28"/>
        </w:rPr>
        <w:t>Сопронюк</w:t>
      </w:r>
      <w:proofErr w:type="spellEnd"/>
      <w:r>
        <w:rPr>
          <w:sz w:val="28"/>
        </w:rPr>
        <w:t xml:space="preserve"> Т.М. Системне програмування. Частина І. Елементи теорії формальних мов: Навчальний посібник у двох частинах. – Чернівці: ЧНУ, 2008. – 84 c.</w:t>
      </w:r>
    </w:p>
    <w:p w14:paraId="4D79A2CE" w14:textId="77777777" w:rsidR="00AE2D4D" w:rsidRDefault="00AE2D4D" w:rsidP="00873DED">
      <w:pPr>
        <w:pStyle w:val="a4"/>
        <w:numPr>
          <w:ilvl w:val="0"/>
          <w:numId w:val="33"/>
        </w:numPr>
        <w:tabs>
          <w:tab w:val="left" w:pos="1204"/>
          <w:tab w:val="left" w:pos="1206"/>
        </w:tabs>
        <w:spacing w:after="0" w:line="360" w:lineRule="auto"/>
        <w:ind w:right="138"/>
        <w:contextualSpacing w:val="0"/>
        <w:jc w:val="both"/>
        <w:rPr>
          <w:sz w:val="28"/>
        </w:rPr>
      </w:pPr>
      <w:proofErr w:type="spellStart"/>
      <w:r>
        <w:rPr>
          <w:sz w:val="28"/>
        </w:rPr>
        <w:t>Сопронюк</w:t>
      </w:r>
      <w:proofErr w:type="spellEnd"/>
      <w:r>
        <w:rPr>
          <w:sz w:val="28"/>
        </w:rPr>
        <w:t xml:space="preserve"> Т.М. Системне програмування. Частина ІІ. Елементи теорії компіляції: Навчальний посібник у двох частинах. – Чернівці: ЧНУ, 2008. – 84 c.</w:t>
      </w:r>
    </w:p>
    <w:p w14:paraId="4E678603" w14:textId="77777777" w:rsidR="00AE2D4D" w:rsidRDefault="00AE2D4D" w:rsidP="00873DED">
      <w:pPr>
        <w:pStyle w:val="a4"/>
        <w:numPr>
          <w:ilvl w:val="0"/>
          <w:numId w:val="33"/>
        </w:numPr>
        <w:tabs>
          <w:tab w:val="left" w:pos="1204"/>
          <w:tab w:val="left" w:pos="1206"/>
        </w:tabs>
        <w:spacing w:before="1" w:after="0" w:line="360" w:lineRule="auto"/>
        <w:ind w:right="148"/>
        <w:contextualSpacing w:val="0"/>
        <w:jc w:val="both"/>
        <w:rPr>
          <w:sz w:val="28"/>
        </w:rPr>
      </w:pPr>
      <w:proofErr w:type="spellStart"/>
      <w:r>
        <w:rPr>
          <w:sz w:val="28"/>
        </w:rPr>
        <w:t>Alfred</w:t>
      </w:r>
      <w:proofErr w:type="spellEnd"/>
      <w:r>
        <w:rPr>
          <w:sz w:val="28"/>
        </w:rPr>
        <w:t xml:space="preserve"> V. </w:t>
      </w:r>
      <w:proofErr w:type="spellStart"/>
      <w:r>
        <w:rPr>
          <w:sz w:val="28"/>
        </w:rPr>
        <w:t>Aho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Monica</w:t>
      </w:r>
      <w:proofErr w:type="spellEnd"/>
      <w:r>
        <w:rPr>
          <w:sz w:val="28"/>
        </w:rPr>
        <w:t xml:space="preserve"> S. </w:t>
      </w:r>
      <w:proofErr w:type="spellStart"/>
      <w:r>
        <w:rPr>
          <w:sz w:val="28"/>
        </w:rPr>
        <w:t>Lam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Ravi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Seth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Jeffrey</w:t>
      </w:r>
      <w:proofErr w:type="spellEnd"/>
      <w:r>
        <w:rPr>
          <w:sz w:val="28"/>
        </w:rPr>
        <w:t xml:space="preserve"> D. </w:t>
      </w:r>
      <w:proofErr w:type="spellStart"/>
      <w:r>
        <w:rPr>
          <w:sz w:val="28"/>
        </w:rPr>
        <w:t>Ullma</w:t>
      </w:r>
      <w:proofErr w:type="spellEnd"/>
      <w:r>
        <w:rPr>
          <w:sz w:val="28"/>
        </w:rPr>
        <w:t xml:space="preserve">. </w:t>
      </w:r>
      <w:proofErr w:type="spellStart"/>
      <w:r>
        <w:rPr>
          <w:sz w:val="28"/>
        </w:rPr>
        <w:t>Compilers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principles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techniques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and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tools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Second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Edition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New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York</w:t>
      </w:r>
      <w:proofErr w:type="spellEnd"/>
      <w:r>
        <w:rPr>
          <w:sz w:val="28"/>
        </w:rPr>
        <w:t>, 2007. – 1038 c.</w:t>
      </w:r>
    </w:p>
    <w:p w14:paraId="748CFE5F" w14:textId="77777777" w:rsidR="00AE2D4D" w:rsidRDefault="00AE2D4D" w:rsidP="00873DED">
      <w:pPr>
        <w:pStyle w:val="a4"/>
        <w:numPr>
          <w:ilvl w:val="0"/>
          <w:numId w:val="33"/>
        </w:numPr>
        <w:tabs>
          <w:tab w:val="left" w:pos="1204"/>
          <w:tab w:val="left" w:pos="1206"/>
        </w:tabs>
        <w:spacing w:after="0" w:line="360" w:lineRule="auto"/>
        <w:ind w:right="137"/>
        <w:contextualSpacing w:val="0"/>
        <w:jc w:val="both"/>
        <w:rPr>
          <w:sz w:val="28"/>
        </w:rPr>
      </w:pPr>
      <w:r>
        <w:rPr>
          <w:sz w:val="28"/>
        </w:rPr>
        <w:t>Системне програмування (курсовий проект) [Електронний ресурс] – Режим доступу до ресурсу: https://vns.lpnu.ua/course/view.php?id=11685.</w:t>
      </w:r>
    </w:p>
    <w:p w14:paraId="6007882F" w14:textId="77777777" w:rsidR="00AE2D4D" w:rsidRDefault="00AE2D4D" w:rsidP="00873DED">
      <w:pPr>
        <w:pStyle w:val="a4"/>
        <w:numPr>
          <w:ilvl w:val="0"/>
          <w:numId w:val="33"/>
        </w:numPr>
        <w:tabs>
          <w:tab w:val="left" w:pos="1204"/>
          <w:tab w:val="left" w:pos="1206"/>
        </w:tabs>
        <w:spacing w:before="1" w:after="0" w:line="360" w:lineRule="auto"/>
        <w:ind w:right="134"/>
        <w:contextualSpacing w:val="0"/>
        <w:jc w:val="both"/>
        <w:rPr>
          <w:sz w:val="28"/>
        </w:rPr>
      </w:pPr>
      <w:r>
        <w:rPr>
          <w:sz w:val="28"/>
        </w:rPr>
        <w:t>MIT</w:t>
      </w:r>
      <w:r>
        <w:rPr>
          <w:spacing w:val="-8"/>
          <w:sz w:val="28"/>
        </w:rPr>
        <w:t xml:space="preserve"> </w:t>
      </w:r>
      <w:proofErr w:type="spellStart"/>
      <w:r>
        <w:rPr>
          <w:sz w:val="28"/>
        </w:rPr>
        <w:t>OpenCourseWare</w:t>
      </w:r>
      <w:proofErr w:type="spellEnd"/>
      <w:r>
        <w:rPr>
          <w:sz w:val="28"/>
        </w:rPr>
        <w:t>.</w:t>
      </w:r>
      <w:r>
        <w:rPr>
          <w:spacing w:val="-7"/>
          <w:sz w:val="28"/>
        </w:rPr>
        <w:t xml:space="preserve"> </w:t>
      </w:r>
      <w:proofErr w:type="spellStart"/>
      <w:r>
        <w:rPr>
          <w:sz w:val="28"/>
        </w:rPr>
        <w:t>Computer</w:t>
      </w:r>
      <w:proofErr w:type="spellEnd"/>
      <w:r>
        <w:rPr>
          <w:spacing w:val="-8"/>
          <w:sz w:val="28"/>
        </w:rPr>
        <w:t xml:space="preserve"> </w:t>
      </w:r>
      <w:proofErr w:type="spellStart"/>
      <w:r>
        <w:rPr>
          <w:sz w:val="28"/>
        </w:rPr>
        <w:t>Language</w:t>
      </w:r>
      <w:proofErr w:type="spellEnd"/>
      <w:r>
        <w:rPr>
          <w:spacing w:val="-6"/>
          <w:sz w:val="28"/>
        </w:rPr>
        <w:t xml:space="preserve"> </w:t>
      </w:r>
      <w:proofErr w:type="spellStart"/>
      <w:r>
        <w:rPr>
          <w:sz w:val="28"/>
        </w:rPr>
        <w:t>Engineering</w:t>
      </w:r>
      <w:proofErr w:type="spellEnd"/>
      <w:r>
        <w:rPr>
          <w:spacing w:val="-6"/>
          <w:sz w:val="28"/>
        </w:rPr>
        <w:t xml:space="preserve"> </w:t>
      </w:r>
      <w:r>
        <w:rPr>
          <w:sz w:val="28"/>
        </w:rPr>
        <w:t>[Електронний</w:t>
      </w:r>
      <w:r>
        <w:rPr>
          <w:spacing w:val="-6"/>
          <w:sz w:val="28"/>
        </w:rPr>
        <w:t xml:space="preserve"> </w:t>
      </w:r>
      <w:r>
        <w:rPr>
          <w:sz w:val="28"/>
        </w:rPr>
        <w:t xml:space="preserve">ресурс] – Режим доступу до ресурсу: https://ocw.mit.edu/courses/6-035-computer- </w:t>
      </w:r>
      <w:r>
        <w:rPr>
          <w:spacing w:val="-2"/>
          <w:sz w:val="28"/>
        </w:rPr>
        <w:t>language-engineering-spring-2010.</w:t>
      </w:r>
    </w:p>
    <w:p w14:paraId="1C004EB7" w14:textId="77777777" w:rsidR="00AE2D4D" w:rsidRPr="00AE2D4D" w:rsidRDefault="00AE2D4D" w:rsidP="00AE2D4D">
      <w:pPr>
        <w:spacing w:line="360" w:lineRule="auto"/>
        <w:jc w:val="both"/>
        <w:rPr>
          <w:sz w:val="28"/>
        </w:rPr>
        <w:sectPr w:rsidR="00AE2D4D" w:rsidRPr="00AE2D4D">
          <w:pgSz w:w="11910" w:h="16840"/>
          <w:pgMar w:top="1180" w:right="425" w:bottom="280" w:left="992" w:header="719" w:footer="0" w:gutter="0"/>
          <w:cols w:space="720"/>
        </w:sectPr>
      </w:pPr>
    </w:p>
    <w:p w14:paraId="7901338A" w14:textId="2584EAD7" w:rsidR="00E576FC" w:rsidRDefault="00E576FC" w:rsidP="00E576FC">
      <w:pPr>
        <w:pStyle w:val="Default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E233868" w14:textId="77777777" w:rsidR="00E576FC" w:rsidRDefault="00E576FC" w:rsidP="00E576FC">
      <w:pPr>
        <w:pStyle w:val="1"/>
        <w:numPr>
          <w:ilvl w:val="0"/>
          <w:numId w:val="0"/>
        </w:numPr>
        <w:rPr>
          <w:rFonts w:cs="Times New Roman"/>
          <w:caps/>
          <w:color w:val="000000" w:themeColor="text1"/>
          <w:sz w:val="28"/>
          <w:szCs w:val="28"/>
        </w:rPr>
      </w:pPr>
      <w:bookmarkStart w:id="24" w:name="_Toc188415237"/>
      <w:r>
        <w:rPr>
          <w:rFonts w:cs="Times New Roman"/>
          <w:caps/>
          <w:color w:val="000000" w:themeColor="text1"/>
          <w:sz w:val="28"/>
          <w:szCs w:val="28"/>
        </w:rPr>
        <w:t>Додатки</w:t>
      </w:r>
      <w:bookmarkEnd w:id="24"/>
    </w:p>
    <w:p w14:paraId="23D1B300" w14:textId="25EAA7BB" w:rsidR="00AE2D4D" w:rsidRDefault="00CD4566" w:rsidP="00AE2D4D">
      <w:pPr>
        <w:pStyle w:val="Default"/>
        <w:spacing w:line="24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одаток </w:t>
      </w:r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</w:t>
      </w:r>
      <w:r w:rsidR="00E576F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</w:t>
      </w:r>
      <w:proofErr w:type="spellStart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>аблиці</w:t>
      </w:r>
      <w:proofErr w:type="spellEnd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для </w:t>
      </w:r>
      <w:proofErr w:type="spellStart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>тестових</w:t>
      </w:r>
      <w:proofErr w:type="spellEnd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>прикладів</w:t>
      </w:r>
      <w:proofErr w:type="spellEnd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4DE397AF" w14:textId="532A7F20" w:rsidR="00AE2D4D" w:rsidRDefault="00AE2D4D" w:rsidP="00AE2D4D">
      <w:pPr>
        <w:spacing w:before="80"/>
        <w:ind w:left="849"/>
        <w:rPr>
          <w:rFonts w:ascii="Times New Roman" w:hAnsi="Times New Roman" w:cs="Times New Roman"/>
          <w:spacing w:val="-2"/>
        </w:rPr>
      </w:pPr>
      <w:r w:rsidRPr="00AE2D4D">
        <w:rPr>
          <w:rFonts w:ascii="Times New Roman" w:hAnsi="Times New Roman" w:cs="Times New Roman"/>
        </w:rPr>
        <w:t>Тестова</w:t>
      </w:r>
      <w:r w:rsidRPr="00AE2D4D">
        <w:rPr>
          <w:rFonts w:ascii="Times New Roman" w:hAnsi="Times New Roman" w:cs="Times New Roman"/>
          <w:spacing w:val="-3"/>
        </w:rPr>
        <w:t xml:space="preserve"> </w:t>
      </w:r>
      <w:proofErr w:type="spellStart"/>
      <w:r w:rsidRPr="00AE2D4D">
        <w:rPr>
          <w:rFonts w:ascii="Times New Roman" w:hAnsi="Times New Roman" w:cs="Times New Roman"/>
        </w:rPr>
        <w:t>програма</w:t>
      </w:r>
      <w:proofErr w:type="spellEnd"/>
      <w:r w:rsidRPr="00AE2D4D">
        <w:rPr>
          <w:rFonts w:ascii="Times New Roman" w:hAnsi="Times New Roman" w:cs="Times New Roman"/>
          <w:spacing w:val="-3"/>
        </w:rPr>
        <w:t xml:space="preserve"> </w:t>
      </w:r>
      <w:r w:rsidRPr="00AE2D4D">
        <w:rPr>
          <w:rFonts w:ascii="Times New Roman" w:hAnsi="Times New Roman" w:cs="Times New Roman"/>
        </w:rPr>
        <w:t>«</w:t>
      </w:r>
      <w:r w:rsidRPr="00AE2D4D">
        <w:rPr>
          <w:rFonts w:ascii="Times New Roman" w:hAnsi="Times New Roman" w:cs="Times New Roman"/>
          <w:lang w:val="uk-UA"/>
        </w:rPr>
        <w:t>Лінійного алгоритму</w:t>
      </w:r>
      <w:r w:rsidRPr="00AE2D4D">
        <w:rPr>
          <w:rFonts w:ascii="Times New Roman" w:hAnsi="Times New Roman" w:cs="Times New Roman"/>
          <w:spacing w:val="-2"/>
        </w:rPr>
        <w:t>»</w:t>
      </w:r>
    </w:p>
    <w:p w14:paraId="23BA3A99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-------------------------------------------------------------------</w:t>
      </w:r>
    </w:p>
    <w:p w14:paraId="3A66C2A5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</w:p>
    <w:p w14:paraId="1345FD39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Lexemes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tabl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:</w:t>
      </w:r>
    </w:p>
    <w:p w14:paraId="7F103FE8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-------------------------------------------------------------------</w:t>
      </w:r>
    </w:p>
    <w:p w14:paraId="2D709D12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index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lexem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id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typ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ifvalu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row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col</w:t>
      </w:r>
      <w:proofErr w:type="spellEnd"/>
    </w:p>
    <w:p w14:paraId="544683B2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-------------------------------------------------------------------</w:t>
      </w:r>
    </w:p>
    <w:p w14:paraId="30371A6F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0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StartProgram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287         1          0   1       1</w:t>
      </w:r>
    </w:p>
    <w:p w14:paraId="4CFDD4D6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1               _p           0         2          0   1      14</w:t>
      </w:r>
    </w:p>
    <w:p w14:paraId="40DAFEA4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2                ;         256         1          0   1      17</w:t>
      </w:r>
    </w:p>
    <w:p w14:paraId="2C67BECF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3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StartBlok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09         1          0   2       1</w:t>
      </w:r>
    </w:p>
    <w:p w14:paraId="230FCDE3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4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Variabl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00         1          0   2      11</w:t>
      </w:r>
    </w:p>
    <w:p w14:paraId="305A4A45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5            Int32         426         1          0   2      20</w:t>
      </w:r>
    </w:p>
    <w:p w14:paraId="12DFF383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6               _a           1         2          0   2      26</w:t>
      </w:r>
    </w:p>
    <w:p w14:paraId="348DB624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7                ,         270         1          0   2      29</w:t>
      </w:r>
    </w:p>
    <w:p w14:paraId="3B915CD8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8               _b           2         2          0   2      31</w:t>
      </w:r>
    </w:p>
    <w:p w14:paraId="52A3952C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9                ,         270         1          0   2      29</w:t>
      </w:r>
    </w:p>
    <w:p w14:paraId="689E967E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0               _x           3         2          0   2      36</w:t>
      </w:r>
    </w:p>
    <w:p w14:paraId="270053FD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1                ;         256         1          0   2      39</w:t>
      </w:r>
    </w:p>
    <w:p w14:paraId="52A2E02F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2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Scan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41         1          0   3       3</w:t>
      </w:r>
    </w:p>
    <w:p w14:paraId="4D7F4BA8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3                (         282         1          0   3       8</w:t>
      </w:r>
    </w:p>
    <w:p w14:paraId="27864B0B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4               _a           1         2          0   3       9</w:t>
      </w:r>
    </w:p>
    <w:p w14:paraId="65F9A4C2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5                )         285         1          0   3      11</w:t>
      </w:r>
    </w:p>
    <w:p w14:paraId="3532966C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6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Scan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41         1          0   4       3</w:t>
      </w:r>
    </w:p>
    <w:p w14:paraId="70C16EF2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7                (         282         1          0   4       8</w:t>
      </w:r>
    </w:p>
    <w:p w14:paraId="47CA1F38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8               _b           2         2          0   4       9</w:t>
      </w:r>
    </w:p>
    <w:p w14:paraId="301C7100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9                )         285         1          0   4      11</w:t>
      </w:r>
    </w:p>
    <w:p w14:paraId="4E27D5AE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0               _x           3         2          0   5       3</w:t>
      </w:r>
    </w:p>
    <w:p w14:paraId="693D5564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1               &lt;-         258         1          0   5       6</w:t>
      </w:r>
    </w:p>
    <w:p w14:paraId="7101CDB8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2               10         320         4         10   5       9</w:t>
      </w:r>
    </w:p>
    <w:p w14:paraId="6D3DF75D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3               **         267         1          0   5      12</w:t>
      </w:r>
    </w:p>
    <w:p w14:paraId="7D479DCC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4                (         282         1          0   5      16</w:t>
      </w:r>
    </w:p>
    <w:p w14:paraId="3F7D946B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5               _a           1         2          0   5      17</w:t>
      </w:r>
    </w:p>
    <w:p w14:paraId="4FB3A9B5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6               --         264         1          0   5      20</w:t>
      </w:r>
    </w:p>
    <w:p w14:paraId="3A82609E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7               _b           2         2          0   5      23</w:t>
      </w:r>
    </w:p>
    <w:p w14:paraId="36C15B66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8                )         285         1          0   5      25</w:t>
      </w:r>
    </w:p>
    <w:p w14:paraId="32DC3544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9               ++         261         1          0   5      27</w:t>
      </w:r>
    </w:p>
    <w:p w14:paraId="44F44A0B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0                (         282         1          0   5      30</w:t>
      </w:r>
    </w:p>
    <w:p w14:paraId="6AC967C1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1               _a           1         2          0   5      31</w:t>
      </w:r>
    </w:p>
    <w:p w14:paraId="4B9E3632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lastRenderedPageBreak/>
        <w:t xml:space="preserve">   32               ++         261         1          0   5      27</w:t>
      </w:r>
    </w:p>
    <w:p w14:paraId="0F920956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3               _b           2         2          0   5      37</w:t>
      </w:r>
    </w:p>
    <w:p w14:paraId="707CF4AB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4                )         285         1          0   5      39</w:t>
      </w:r>
    </w:p>
    <w:p w14:paraId="04C32874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5 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Div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401         1          0   5      41</w:t>
      </w:r>
    </w:p>
    <w:p w14:paraId="4DF3A602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6               10         320         4         10   5      45</w:t>
      </w:r>
    </w:p>
    <w:p w14:paraId="17347997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7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Print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46         1          0   6       2</w:t>
      </w:r>
    </w:p>
    <w:p w14:paraId="532947AF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8                (         282         1          0   6       8</w:t>
      </w:r>
    </w:p>
    <w:p w14:paraId="71AFD665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9               _x           3         2          0   6      10</w:t>
      </w:r>
    </w:p>
    <w:p w14:paraId="01C0C806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0                )         285         1          0   6      13</w:t>
      </w:r>
    </w:p>
    <w:p w14:paraId="5BC62DDF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1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Scan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41         1          0   7       3</w:t>
      </w:r>
    </w:p>
    <w:p w14:paraId="5CDABDD9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2                (         282         1          0   7       8</w:t>
      </w:r>
    </w:p>
    <w:p w14:paraId="4EB205A6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3               _a           1         2          0   7       9</w:t>
      </w:r>
    </w:p>
    <w:p w14:paraId="1E8F86A6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4                )         285         1          0   7      11</w:t>
      </w:r>
    </w:p>
    <w:p w14:paraId="032D63E0" w14:textId="77777777" w:rsidR="006B11BC" w:rsidRPr="00CD4566" w:rsidRDefault="006B11BC" w:rsidP="006B11BC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5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EndBlok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19         1          0   8       1</w:t>
      </w:r>
    </w:p>
    <w:p w14:paraId="205BDEB9" w14:textId="7F5D4C7B" w:rsidR="00AE2D4D" w:rsidRPr="00CD4566" w:rsidRDefault="006B11BC" w:rsidP="006B11BC">
      <w:pPr>
        <w:spacing w:before="80"/>
        <w:rPr>
          <w:rFonts w:ascii="Times New Roman" w:hAnsi="Times New Roman" w:cs="Times New Roman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-------------------------------------------------------------------</w:t>
      </w:r>
    </w:p>
    <w:p w14:paraId="6FDBAFF2" w14:textId="5F8136A1" w:rsidR="00AE2D4D" w:rsidRDefault="00AE2D4D" w:rsidP="00AE2D4D">
      <w:pPr>
        <w:spacing w:before="80"/>
        <w:rPr>
          <w:rFonts w:ascii="Times New Roman" w:hAnsi="Times New Roman" w:cs="Times New Roman"/>
          <w:spacing w:val="-2"/>
          <w:lang w:val="uk-UA"/>
        </w:rPr>
      </w:pPr>
    </w:p>
    <w:p w14:paraId="0639F508" w14:textId="77777777" w:rsidR="00AE2D4D" w:rsidRPr="00AE2D4D" w:rsidRDefault="00AE2D4D" w:rsidP="00AE2D4D">
      <w:pPr>
        <w:spacing w:before="80"/>
        <w:rPr>
          <w:rFonts w:ascii="Times New Roman" w:hAnsi="Times New Roman" w:cs="Times New Roman"/>
          <w:spacing w:val="-2"/>
          <w:lang w:val="uk-UA"/>
        </w:rPr>
      </w:pPr>
    </w:p>
    <w:p w14:paraId="4305BAFF" w14:textId="77777777" w:rsidR="00AE2D4D" w:rsidRPr="00AE2D4D" w:rsidRDefault="00AE2D4D" w:rsidP="00AE2D4D">
      <w:pPr>
        <w:pStyle w:val="Default"/>
        <w:spacing w:line="24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2ECA527" w14:textId="4C7BFC3F" w:rsidR="00AE2D4D" w:rsidRDefault="00AE2D4D" w:rsidP="00AE2D4D">
      <w:pPr>
        <w:spacing w:before="80"/>
        <w:ind w:left="849"/>
        <w:rPr>
          <w:rFonts w:ascii="Times New Roman" w:hAnsi="Times New Roman" w:cs="Times New Roman"/>
          <w:spacing w:val="-2"/>
        </w:rPr>
      </w:pPr>
      <w:r w:rsidRPr="00AE2D4D">
        <w:rPr>
          <w:rFonts w:ascii="Times New Roman" w:hAnsi="Times New Roman" w:cs="Times New Roman"/>
        </w:rPr>
        <w:t>Тестова</w:t>
      </w:r>
      <w:r w:rsidRPr="00AE2D4D">
        <w:rPr>
          <w:rFonts w:ascii="Times New Roman" w:hAnsi="Times New Roman" w:cs="Times New Roman"/>
          <w:spacing w:val="-3"/>
        </w:rPr>
        <w:t xml:space="preserve"> </w:t>
      </w:r>
      <w:proofErr w:type="spellStart"/>
      <w:r w:rsidRPr="00AE2D4D">
        <w:rPr>
          <w:rFonts w:ascii="Times New Roman" w:hAnsi="Times New Roman" w:cs="Times New Roman"/>
        </w:rPr>
        <w:t>програма</w:t>
      </w:r>
      <w:proofErr w:type="spellEnd"/>
      <w:r w:rsidRPr="00AE2D4D">
        <w:rPr>
          <w:rFonts w:ascii="Times New Roman" w:hAnsi="Times New Roman" w:cs="Times New Roman"/>
          <w:spacing w:val="-3"/>
        </w:rPr>
        <w:t xml:space="preserve"> </w:t>
      </w:r>
      <w:r w:rsidRPr="00AE2D4D">
        <w:rPr>
          <w:rFonts w:ascii="Times New Roman" w:hAnsi="Times New Roman" w:cs="Times New Roman"/>
        </w:rPr>
        <w:t>«Алгоритм</w:t>
      </w:r>
      <w:r w:rsidRPr="00AE2D4D">
        <w:rPr>
          <w:rFonts w:ascii="Times New Roman" w:hAnsi="Times New Roman" w:cs="Times New Roman"/>
          <w:spacing w:val="-2"/>
        </w:rPr>
        <w:t xml:space="preserve"> </w:t>
      </w:r>
      <w:r w:rsidRPr="00AE2D4D">
        <w:rPr>
          <w:rFonts w:ascii="Times New Roman" w:hAnsi="Times New Roman" w:cs="Times New Roman"/>
        </w:rPr>
        <w:t>з</w:t>
      </w:r>
      <w:r w:rsidRPr="00AE2D4D">
        <w:rPr>
          <w:rFonts w:ascii="Times New Roman" w:hAnsi="Times New Roman" w:cs="Times New Roman"/>
          <w:spacing w:val="-1"/>
        </w:rPr>
        <w:t xml:space="preserve"> </w:t>
      </w:r>
      <w:proofErr w:type="spellStart"/>
      <w:r w:rsidRPr="00AE2D4D">
        <w:rPr>
          <w:rFonts w:ascii="Times New Roman" w:hAnsi="Times New Roman" w:cs="Times New Roman"/>
          <w:spacing w:val="-2"/>
        </w:rPr>
        <w:t>розгалуженням</w:t>
      </w:r>
      <w:proofErr w:type="spellEnd"/>
      <w:r w:rsidRPr="00AE2D4D">
        <w:rPr>
          <w:rFonts w:ascii="Times New Roman" w:hAnsi="Times New Roman" w:cs="Times New Roman"/>
          <w:spacing w:val="-2"/>
        </w:rPr>
        <w:t>»</w:t>
      </w:r>
    </w:p>
    <w:p w14:paraId="4DC497FB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-------------------------------------------------------------------</w:t>
      </w:r>
    </w:p>
    <w:p w14:paraId="0A074A4F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</w:p>
    <w:p w14:paraId="54BA6F2C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Lexemes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tabl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:</w:t>
      </w:r>
    </w:p>
    <w:p w14:paraId="0F47C6DA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-------------------------------------------------------------------</w:t>
      </w:r>
    </w:p>
    <w:p w14:paraId="4FA440D5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index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lexem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id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typ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ifvalu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row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col</w:t>
      </w:r>
      <w:proofErr w:type="spellEnd"/>
    </w:p>
    <w:p w14:paraId="6B580896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-------------------------------------------------------------------</w:t>
      </w:r>
    </w:p>
    <w:p w14:paraId="2B4E6133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0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StartProgram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287         1          0   1       1</w:t>
      </w:r>
    </w:p>
    <w:p w14:paraId="78F39AFF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1               _p           0         2          0   1      14</w:t>
      </w:r>
    </w:p>
    <w:p w14:paraId="348E0EB1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2                ;         256         1          0   1      17</w:t>
      </w:r>
    </w:p>
    <w:p w14:paraId="48D65F10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3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StartBlok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09         1          0   2       1</w:t>
      </w:r>
    </w:p>
    <w:p w14:paraId="6309BC95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4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Variabl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00         1          0   2      11</w:t>
      </w:r>
    </w:p>
    <w:p w14:paraId="07947CD2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5            Int32         426         1          0   2      20</w:t>
      </w:r>
    </w:p>
    <w:p w14:paraId="66852BD9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6               _a           1         2          0   2      26</w:t>
      </w:r>
    </w:p>
    <w:p w14:paraId="1DF02071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7                ,         270         1          0   2      29</w:t>
      </w:r>
    </w:p>
    <w:p w14:paraId="20194527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8               _b           2         2          0   2      31</w:t>
      </w:r>
    </w:p>
    <w:p w14:paraId="047EA231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9                ,         270         1          0   2      29</w:t>
      </w:r>
    </w:p>
    <w:p w14:paraId="0920EE0C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0               _c           3         2          0   2      36</w:t>
      </w:r>
    </w:p>
    <w:p w14:paraId="4F58F755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1                ;         256         1          0   2      39</w:t>
      </w:r>
    </w:p>
    <w:p w14:paraId="231561D4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2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Scan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41         1          0   3       3</w:t>
      </w:r>
    </w:p>
    <w:p w14:paraId="0656D5B7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3                (         282         1          0   3       8</w:t>
      </w:r>
    </w:p>
    <w:p w14:paraId="4C517CD6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4               _a           1         2          0   3       9</w:t>
      </w:r>
    </w:p>
    <w:p w14:paraId="6D2EEFC9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5                )         285         1          0   3      11</w:t>
      </w:r>
    </w:p>
    <w:p w14:paraId="3CB1EE40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6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Scan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41         1          0   4       3</w:t>
      </w:r>
    </w:p>
    <w:p w14:paraId="110DED63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7                (         282         1          0   4       8</w:t>
      </w:r>
    </w:p>
    <w:p w14:paraId="5E58A42A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18               _b           2         2          0   4       9</w:t>
      </w:r>
    </w:p>
    <w:p w14:paraId="099EB7C0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lastRenderedPageBreak/>
        <w:t xml:space="preserve">   19                )         285         1          0   4      11</w:t>
      </w:r>
    </w:p>
    <w:p w14:paraId="28FC0815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0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Scan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41         1          0   5       4</w:t>
      </w:r>
    </w:p>
    <w:p w14:paraId="67CEE478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1                (         282         1          0   5       9</w:t>
      </w:r>
    </w:p>
    <w:p w14:paraId="071FBD71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2               _c           3         2          0   5      10</w:t>
      </w:r>
    </w:p>
    <w:p w14:paraId="67B35677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3                )         285         1          0   5      12</w:t>
      </w:r>
    </w:p>
    <w:p w14:paraId="6608F8D5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4  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If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52         1          0   6       5</w:t>
      </w:r>
    </w:p>
    <w:p w14:paraId="013EE8E9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5                (         282         1          0   6       8</w:t>
      </w:r>
    </w:p>
    <w:p w14:paraId="6579EAD7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6               _a           1         2          0   6      10</w:t>
      </w:r>
    </w:p>
    <w:p w14:paraId="11331CCA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7  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Eq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272         1          0   6      13</w:t>
      </w:r>
    </w:p>
    <w:p w14:paraId="70E438C9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8               _b           2         2          0   6      16</w:t>
      </w:r>
    </w:p>
    <w:p w14:paraId="7E637B31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29                )         285         1          0   6      19</w:t>
      </w:r>
    </w:p>
    <w:p w14:paraId="4979F086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0                ;         256         1          0   6      21</w:t>
      </w:r>
    </w:p>
    <w:p w14:paraId="660D29E8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1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els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55         1          0   6      23</w:t>
      </w:r>
    </w:p>
    <w:p w14:paraId="220D9255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2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Goto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96         1          0   6      28</w:t>
      </w:r>
    </w:p>
    <w:p w14:paraId="7DB393AD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3               _r           4         2          0   6      33</w:t>
      </w:r>
    </w:p>
    <w:p w14:paraId="6D355B04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4                ;         256         1          0   6      36</w:t>
      </w:r>
    </w:p>
    <w:p w14:paraId="32F19C5E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5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Goto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96         1          0   6      28</w:t>
      </w:r>
    </w:p>
    <w:p w14:paraId="7A089BFC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6               _n           5         2          0   7      12</w:t>
      </w:r>
    </w:p>
    <w:p w14:paraId="37550A95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7               _r           4         2          0   8       2</w:t>
      </w:r>
    </w:p>
    <w:p w14:paraId="5483CFAB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8                :         279         1          0   8       5</w:t>
      </w:r>
    </w:p>
    <w:p w14:paraId="5FC2AF48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39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Print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46         1          0   9       3</w:t>
      </w:r>
    </w:p>
    <w:p w14:paraId="4ACB4708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0                (         282         1          0   9       9</w:t>
      </w:r>
    </w:p>
    <w:p w14:paraId="7370CAA1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1                0         320         4          0   9      11</w:t>
      </w:r>
    </w:p>
    <w:p w14:paraId="491A82B1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2                )         285         1          0   9      13</w:t>
      </w:r>
    </w:p>
    <w:p w14:paraId="1914920D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3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Goto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96         1          0  10       3</w:t>
      </w:r>
    </w:p>
    <w:p w14:paraId="4533B6B8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4               _k           6         2          0  10       8</w:t>
      </w:r>
    </w:p>
    <w:p w14:paraId="6BF57AF2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5               _n           5         2          0  11       4</w:t>
      </w:r>
    </w:p>
    <w:p w14:paraId="437A8868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6                :         279         1          0  11       7</w:t>
      </w:r>
    </w:p>
    <w:p w14:paraId="4ECFC63D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7  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If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52         1          0  12       6</w:t>
      </w:r>
    </w:p>
    <w:p w14:paraId="13F4DE71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8                (         282         1          0  12       9</w:t>
      </w:r>
    </w:p>
    <w:p w14:paraId="34064515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49               _a           1         2          0  12      11</w:t>
      </w:r>
    </w:p>
    <w:p w14:paraId="6F94FAA9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50  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Eq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272         1          0  12      14</w:t>
      </w:r>
    </w:p>
    <w:p w14:paraId="416122E6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51               _c           3         2          0  12      17</w:t>
      </w:r>
    </w:p>
    <w:p w14:paraId="4684B4FC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52                )         285         1          0  12      20</w:t>
      </w:r>
    </w:p>
    <w:p w14:paraId="6C2002CF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53                ;         256         1          0  12      22</w:t>
      </w:r>
    </w:p>
    <w:p w14:paraId="2318A22E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54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else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55         1          0  12      24</w:t>
      </w:r>
    </w:p>
    <w:p w14:paraId="0312969B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55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Goto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96         1          0  12      29</w:t>
      </w:r>
    </w:p>
    <w:p w14:paraId="7B286E41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56               _r           4         2          0  12      34</w:t>
      </w:r>
    </w:p>
    <w:p w14:paraId="591AAB6D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57                ;         256         1          0  12      22</w:t>
      </w:r>
    </w:p>
    <w:p w14:paraId="6F2F5015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58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Print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46         1          0  13       7</w:t>
      </w:r>
    </w:p>
    <w:p w14:paraId="05202D85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59                (         282         1          0  13      13</w:t>
      </w:r>
    </w:p>
    <w:p w14:paraId="3E7EEC68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60                1         320         4          1  13      15</w:t>
      </w:r>
    </w:p>
    <w:p w14:paraId="26402840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61                )         285         1          0  13      17</w:t>
      </w:r>
    </w:p>
    <w:p w14:paraId="0654EA42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62               _k           6         2          0  14       1</w:t>
      </w:r>
    </w:p>
    <w:p w14:paraId="02AB92A3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lastRenderedPageBreak/>
        <w:t xml:space="preserve">   63                :         279         1          0  14       3</w:t>
      </w:r>
    </w:p>
    <w:p w14:paraId="0B253496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64   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Scan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41         1          0  15       3</w:t>
      </w:r>
    </w:p>
    <w:p w14:paraId="2D5F08E8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65                (         282         1          0  15       8</w:t>
      </w:r>
    </w:p>
    <w:p w14:paraId="31E56F69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66               _a           1         2          0  15       9</w:t>
      </w:r>
    </w:p>
    <w:p w14:paraId="49EFD025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67                )         285         1          0  15      11</w:t>
      </w:r>
    </w:p>
    <w:p w14:paraId="1010F818" w14:textId="77777777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68          </w:t>
      </w:r>
      <w:proofErr w:type="spellStart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EndBlok</w:t>
      </w:r>
      <w:proofErr w:type="spellEnd"/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 xml:space="preserve">         319         1          0  16       1</w:t>
      </w:r>
    </w:p>
    <w:p w14:paraId="4B88E509" w14:textId="760A6803" w:rsidR="00CD4566" w:rsidRPr="00CD4566" w:rsidRDefault="00CD4566" w:rsidP="00CD4566">
      <w:pPr>
        <w:spacing w:before="80"/>
        <w:rPr>
          <w:rFonts w:ascii="Courier New" w:hAnsi="Courier New" w:cs="Courier New"/>
          <w:spacing w:val="-2"/>
          <w:sz w:val="22"/>
          <w:szCs w:val="22"/>
          <w:lang w:val="uk-UA"/>
        </w:rPr>
      </w:pPr>
      <w:r w:rsidRPr="00CD4566">
        <w:rPr>
          <w:rFonts w:ascii="Courier New" w:hAnsi="Courier New" w:cs="Courier New"/>
          <w:spacing w:val="-2"/>
          <w:sz w:val="22"/>
          <w:szCs w:val="22"/>
          <w:lang w:val="uk-UA"/>
        </w:rPr>
        <w:t>-------------------------------------------------------------------</w:t>
      </w:r>
    </w:p>
    <w:p w14:paraId="0894930B" w14:textId="58151ACA" w:rsidR="00AE2D4D" w:rsidRDefault="00AE2D4D" w:rsidP="00AE2D4D">
      <w:pPr>
        <w:spacing w:line="417" w:lineRule="auto"/>
        <w:ind w:right="49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042A6BDC" w14:textId="6A78799D" w:rsidR="00AE2D4D" w:rsidRDefault="00AE2D4D" w:rsidP="00CD4566">
      <w:pPr>
        <w:pStyle w:val="Default"/>
        <w:spacing w:line="24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ADE59B2" w14:textId="2F23DD74" w:rsidR="00AE2D4D" w:rsidRDefault="00AE2D4D" w:rsidP="00E576FC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DF3722D" w14:textId="4F6FE351" w:rsidR="00AE2D4D" w:rsidRDefault="00AE2D4D" w:rsidP="00E576FC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2707265" w14:textId="77777777" w:rsidR="00AE2D4D" w:rsidRDefault="00AE2D4D" w:rsidP="00E576FC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04AE0EA" w14:textId="03249C26" w:rsidR="00E576FC" w:rsidRDefault="00CD4566" w:rsidP="00E576FC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одаток </w:t>
      </w:r>
      <w:r w:rsidR="00E576F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Б.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</w:t>
      </w:r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д на </w:t>
      </w:r>
      <w:proofErr w:type="spellStart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>асемблері</w:t>
      </w:r>
      <w:proofErr w:type="spellEnd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>отриманий</w:t>
      </w:r>
      <w:proofErr w:type="spellEnd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proofErr w:type="spellStart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>виході</w:t>
      </w:r>
      <w:proofErr w:type="spellEnd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 для </w:t>
      </w:r>
      <w:proofErr w:type="spellStart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>тестових</w:t>
      </w:r>
      <w:proofErr w:type="spellEnd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>прикладів</w:t>
      </w:r>
      <w:proofErr w:type="spellEnd"/>
      <w:r w:rsidR="00E576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</w:t>
      </w:r>
    </w:p>
    <w:p w14:paraId="05A8F667" w14:textId="77777777" w:rsidR="00AE2D4D" w:rsidRDefault="00AE2D4D" w:rsidP="00AE2D4D">
      <w:pPr>
        <w:spacing w:before="80"/>
        <w:ind w:left="849"/>
        <w:rPr>
          <w:rFonts w:ascii="Times New Roman" w:hAnsi="Times New Roman" w:cs="Times New Roman"/>
          <w:spacing w:val="-2"/>
        </w:rPr>
      </w:pPr>
      <w:r w:rsidRPr="00AE2D4D">
        <w:rPr>
          <w:rFonts w:ascii="Times New Roman" w:hAnsi="Times New Roman" w:cs="Times New Roman"/>
        </w:rPr>
        <w:t>Тестова</w:t>
      </w:r>
      <w:r w:rsidRPr="00AE2D4D">
        <w:rPr>
          <w:rFonts w:ascii="Times New Roman" w:hAnsi="Times New Roman" w:cs="Times New Roman"/>
          <w:spacing w:val="-3"/>
        </w:rPr>
        <w:t xml:space="preserve"> </w:t>
      </w:r>
      <w:proofErr w:type="spellStart"/>
      <w:r w:rsidRPr="00AE2D4D">
        <w:rPr>
          <w:rFonts w:ascii="Times New Roman" w:hAnsi="Times New Roman" w:cs="Times New Roman"/>
        </w:rPr>
        <w:t>програма</w:t>
      </w:r>
      <w:proofErr w:type="spellEnd"/>
      <w:r w:rsidRPr="00AE2D4D">
        <w:rPr>
          <w:rFonts w:ascii="Times New Roman" w:hAnsi="Times New Roman" w:cs="Times New Roman"/>
          <w:spacing w:val="-3"/>
        </w:rPr>
        <w:t xml:space="preserve"> </w:t>
      </w:r>
      <w:r w:rsidRPr="00AE2D4D">
        <w:rPr>
          <w:rFonts w:ascii="Times New Roman" w:hAnsi="Times New Roman" w:cs="Times New Roman"/>
        </w:rPr>
        <w:t>«</w:t>
      </w:r>
      <w:r w:rsidRPr="00AE2D4D">
        <w:rPr>
          <w:rFonts w:ascii="Times New Roman" w:hAnsi="Times New Roman" w:cs="Times New Roman"/>
          <w:lang w:val="uk-UA"/>
        </w:rPr>
        <w:t>Лінійного алгоритму</w:t>
      </w:r>
      <w:r w:rsidRPr="00AE2D4D">
        <w:rPr>
          <w:rFonts w:ascii="Times New Roman" w:hAnsi="Times New Roman" w:cs="Times New Roman"/>
          <w:spacing w:val="-2"/>
        </w:rPr>
        <w:t>»</w:t>
      </w:r>
    </w:p>
    <w:p w14:paraId="458BF175" w14:textId="24BAE5C1" w:rsidR="00AE2D4D" w:rsidRDefault="00AE2D4D" w:rsidP="00E576FC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AFE1C9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.686</w:t>
      </w:r>
    </w:p>
    <w:p w14:paraId="719C8AB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de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fla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dcall</w:t>
      </w:r>
      <w:proofErr w:type="spellEnd"/>
    </w:p>
    <w:p w14:paraId="1D81E2C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ptio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sema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e</w:t>
      </w:r>
      <w:proofErr w:type="spellEnd"/>
    </w:p>
    <w:p w14:paraId="1AE689F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948C5F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StdHandl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StdHandl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DWORD</w:t>
      </w:r>
    </w:p>
    <w:p w14:paraId="17DF75C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xitProces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uExitCod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DWORD</w:t>
      </w:r>
    </w:p>
    <w:p w14:paraId="72B59C4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essageBoxA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TO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w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Captio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uTyp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</w:t>
      </w:r>
    </w:p>
    <w:p w14:paraId="3C39DD0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adConsoleA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Buff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NumberOfCharsToRea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NumberOfCharsRea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Reserve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</w:t>
      </w:r>
    </w:p>
    <w:p w14:paraId="12E087F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WriteConsoleA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Out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Buffer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NumberOfCharsToWrit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NumberOfCharsWritte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Reserve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</w:t>
      </w:r>
    </w:p>
    <w:p w14:paraId="4ACDF53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wsprintfA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TO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VARARG</w:t>
      </w:r>
    </w:p>
    <w:p w14:paraId="5A440B1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F69D38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ConsoleMod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TO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Handle:DWORD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Mod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</w:t>
      </w:r>
    </w:p>
    <w:p w14:paraId="19E4FD5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0D8EDD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tConsoleMod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TO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Handle:DWORD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Mod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</w:t>
      </w:r>
    </w:p>
    <w:p w14:paraId="1D284FA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83B22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NABLE_LINE_INPUT EQU 0002h</w:t>
      </w:r>
    </w:p>
    <w:p w14:paraId="0D55446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NABLE_ECHO_INPUT EQU 0004h</w:t>
      </w:r>
    </w:p>
    <w:p w14:paraId="1B2E5CF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B1C96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</w:p>
    <w:p w14:paraId="2B898B0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ata_star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8192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u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0)</w:t>
      </w:r>
    </w:p>
    <w:p w14:paraId="56A6F8F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title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_msg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ut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:", 0</w:t>
      </w:r>
    </w:p>
    <w:p w14:paraId="5EA9CD6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msg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56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u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0)</w:t>
      </w:r>
    </w:p>
    <w:p w14:paraId="3339F90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fm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%d", 10, 13, 0</w:t>
      </w:r>
    </w:p>
    <w:p w14:paraId="5213711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mberOfCharsWritten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4EE72AC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15609B1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Out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362B6F5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buff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28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u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0)</w:t>
      </w:r>
    </w:p>
    <w:p w14:paraId="3B5A50B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adOutCou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?</w:t>
      </w:r>
      <w:proofErr w:type="gramEnd"/>
    </w:p>
    <w:p w14:paraId="12D7519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962419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ode</w:t>
      </w:r>
      <w:proofErr w:type="spellEnd"/>
      <w:proofErr w:type="gramEnd"/>
    </w:p>
    <w:p w14:paraId="797BCE2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r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DA03E6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787C57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E8h, 00h, 00h, 00h, 00h;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exInstruction</w:t>
      </w:r>
      <w:proofErr w:type="spellEnd"/>
    </w:p>
    <w:p w14:paraId="1EAF7FB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exInstruction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4DC2366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2EAE522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5</w:t>
      </w:r>
    </w:p>
    <w:p w14:paraId="7093881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66D91BA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4000h</w:t>
      </w:r>
    </w:p>
    <w:p w14:paraId="3207613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602A2D2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512</w:t>
      </w:r>
    </w:p>
    <w:p w14:paraId="4D12789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nitConsole</w:t>
      </w:r>
      <w:proofErr w:type="spellEnd"/>
    </w:p>
    <w:p w14:paraId="58A95A1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tProc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C</w:t>
      </w:r>
    </w:p>
    <w:p w14:paraId="73F26D1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364FD66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fmt</w:t>
      </w:r>
      <w:proofErr w:type="spellEnd"/>
    </w:p>
    <w:p w14:paraId="2FE23A7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msg</w:t>
      </w:r>
      <w:proofErr w:type="spellEnd"/>
    </w:p>
    <w:p w14:paraId="14E9AE6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wsprintfA</w:t>
      </w:r>
      <w:proofErr w:type="spellEnd"/>
    </w:p>
    <w:p w14:paraId="63D4E16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12</w:t>
      </w:r>
    </w:p>
    <w:p w14:paraId="78D86F3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300E7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40h</w:t>
      </w:r>
    </w:p>
    <w:p w14:paraId="28A7B19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title_msg</w:t>
      </w:r>
      <w:proofErr w:type="spellEnd"/>
    </w:p>
    <w:p w14:paraId="4454B6D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msg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0F7067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1FBEB03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essageBoxA</w:t>
      </w:r>
      <w:proofErr w:type="spellEnd"/>
    </w:p>
    <w:p w14:paraId="717BB47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1C6B67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2F53FB0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;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mberOfCharsWritten</w:t>
      </w:r>
      <w:proofErr w:type="spellEnd"/>
    </w:p>
    <w:p w14:paraId="43D2340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mberOfCharsToWrite</w:t>
      </w:r>
      <w:proofErr w:type="spellEnd"/>
    </w:p>
    <w:p w14:paraId="7222CD6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msg</w:t>
      </w:r>
      <w:proofErr w:type="spellEnd"/>
    </w:p>
    <w:p w14:paraId="3C2DDE1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Output</w:t>
      </w:r>
      <w:proofErr w:type="spellEnd"/>
    </w:p>
    <w:p w14:paraId="46AE599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WriteConsoleA</w:t>
      </w:r>
      <w:proofErr w:type="spellEnd"/>
    </w:p>
    <w:p w14:paraId="29B0075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117713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t</w:t>
      </w:r>
      <w:proofErr w:type="spellEnd"/>
    </w:p>
    <w:p w14:paraId="5B605E6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tProc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ENDP</w:t>
      </w:r>
    </w:p>
    <w:p w14:paraId="1B1220B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7E902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F6E244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Proc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C</w:t>
      </w:r>
    </w:p>
    <w:p w14:paraId="0F72A36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</w:p>
    <w:p w14:paraId="3BF306E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</w:p>
    <w:p w14:paraId="755B872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35CE3D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2D9CC47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adOutCount</w:t>
      </w:r>
      <w:proofErr w:type="spellEnd"/>
    </w:p>
    <w:p w14:paraId="722A90A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5</w:t>
      </w:r>
    </w:p>
    <w:p w14:paraId="65FD2F9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buff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+ 1</w:t>
      </w:r>
    </w:p>
    <w:p w14:paraId="3D1684C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</w:p>
    <w:p w14:paraId="23EF80A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adConsoleA</w:t>
      </w:r>
      <w:proofErr w:type="spellEnd"/>
    </w:p>
    <w:p w14:paraId="36269A3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1F8431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ea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buffer</w:t>
      </w:r>
      <w:proofErr w:type="spellEnd"/>
    </w:p>
    <w:p w14:paraId="2C32D24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adOutCount</w:t>
      </w:r>
      <w:proofErr w:type="spellEnd"/>
    </w:p>
    <w:p w14:paraId="34B8B59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2</w:t>
      </w:r>
    </w:p>
    <w:p w14:paraId="2D1C737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ring_to_int</w:t>
      </w:r>
      <w:proofErr w:type="spellEnd"/>
    </w:p>
    <w:p w14:paraId="3786B33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595F8A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</w:p>
    <w:p w14:paraId="257211C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</w:p>
    <w:p w14:paraId="24213F6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t</w:t>
      </w:r>
      <w:proofErr w:type="spellEnd"/>
    </w:p>
    <w:p w14:paraId="2A8A6E7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Proc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ENDP</w:t>
      </w:r>
    </w:p>
    <w:p w14:paraId="1BBDBF5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961AE0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ring_to_i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C</w:t>
      </w:r>
    </w:p>
    <w:p w14:paraId="135E9C2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nput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ESI -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ring</w:t>
      </w:r>
      <w:proofErr w:type="spellEnd"/>
    </w:p>
    <w:p w14:paraId="2F98B0C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ut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EAX -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</w:t>
      </w:r>
      <w:proofErr w:type="spellEnd"/>
    </w:p>
    <w:p w14:paraId="0FC26F6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xo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3138833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1</w:t>
      </w:r>
    </w:p>
    <w:p w14:paraId="600F4CD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xo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4603CF3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B31352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convert_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o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</w:p>
    <w:p w14:paraId="49D1715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z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byt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02F5CB5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tes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2A87371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z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one</w:t>
      </w:r>
      <w:proofErr w:type="spellEnd"/>
    </w:p>
    <w:p w14:paraId="2059C08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'0'</w:t>
      </w:r>
    </w:p>
    <w:p w14:paraId="2E3B007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mu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288D826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57D0E44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mu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10</w:t>
      </w:r>
    </w:p>
    <w:p w14:paraId="03D2C52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ec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47E2FE1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onvert_loop</w:t>
      </w:r>
      <w:proofErr w:type="spellEnd"/>
    </w:p>
    <w:p w14:paraId="6A3B127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407C6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on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7FF264F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t</w:t>
      </w:r>
      <w:proofErr w:type="spellEnd"/>
    </w:p>
    <w:p w14:paraId="111781C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ring_to_i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ENDP</w:t>
      </w:r>
    </w:p>
    <w:p w14:paraId="4DDAEF2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316BEE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nitConsol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7AA5B1A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10</w:t>
      </w:r>
    </w:p>
    <w:p w14:paraId="419D2D6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StdHandle</w:t>
      </w:r>
      <w:proofErr w:type="spellEnd"/>
    </w:p>
    <w:p w14:paraId="45E4C62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749397C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11</w:t>
      </w:r>
    </w:p>
    <w:p w14:paraId="5D3332B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StdHandle</w:t>
      </w:r>
      <w:proofErr w:type="spellEnd"/>
    </w:p>
    <w:p w14:paraId="102D8CF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Out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3E84DA0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AE497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7E462AA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64DF5E9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683CFF4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07193B2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de</w:t>
      </w:r>
      <w:proofErr w:type="spellEnd"/>
    </w:p>
    <w:p w14:paraId="6DFE24A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</w:p>
    <w:p w14:paraId="49D0CEF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ConsoleMode</w:t>
      </w:r>
      <w:proofErr w:type="spellEnd"/>
    </w:p>
    <w:p w14:paraId="6AA0D1D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369F057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r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ENABLE_LINE_INPUT</w:t>
      </w:r>
    </w:p>
    <w:p w14:paraId="0DA1705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r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ENABLE_ECHO_INPUT</w:t>
      </w:r>
    </w:p>
    <w:p w14:paraId="055F5F6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36DA87F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</w:p>
    <w:p w14:paraId="789F015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tConsoleMode</w:t>
      </w:r>
      <w:proofErr w:type="spellEnd"/>
    </w:p>
    <w:p w14:paraId="07046FE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5045DB6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22FE697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151FCCE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00054E6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9DA8F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w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av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av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96927D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</w:p>
    <w:p w14:paraId="622A255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5E76A5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;"</w:t>
      </w:r>
    </w:p>
    <w:p w14:paraId="19E6C55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52CCC7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4"</w:t>
      </w:r>
    </w:p>
    <w:p w14:paraId="62AC6D0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0BDFC58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4h</w:t>
      </w:r>
    </w:p>
    <w:p w14:paraId="22A92B3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4EEC147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1DA864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ca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475F2D1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29517B2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44h</w:t>
      </w:r>
    </w:p>
    <w:p w14:paraId="35EEA96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1FE51E7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33CEC3D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1E3B548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6525FDC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7D85B37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</w:p>
    <w:p w14:paraId="0D4336A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6694445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610F774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295EDFC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37BC26C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48290E7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6A1DBBF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11C08B1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22A47FB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1BC5711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512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008F793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B2AC76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33023F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8DFA70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8"</w:t>
      </w:r>
    </w:p>
    <w:p w14:paraId="3716E0C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03B9FF4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8h</w:t>
      </w:r>
    </w:p>
    <w:p w14:paraId="1181DC4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3DEC086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30A256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ca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574930F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2DE9349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44h</w:t>
      </w:r>
    </w:p>
    <w:p w14:paraId="6692BCF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26697B6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37B0B09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10730F8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2926BDB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4E4957B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</w:p>
    <w:p w14:paraId="6EB61A4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5B1C2FF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636862C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36A3576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335CA06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03813ED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1053BDC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77A3692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5307024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4EEEF4F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512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4037C6A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6CBB26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F870D4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B16298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12"</w:t>
      </w:r>
    </w:p>
    <w:p w14:paraId="5C44D33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57690D9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Ch</w:t>
      </w:r>
    </w:p>
    <w:p w14:paraId="743B8E2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2BC8893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745CFB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10"</w:t>
      </w:r>
    </w:p>
    <w:p w14:paraId="5C3F52A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0453F94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Ah</w:t>
      </w:r>
    </w:p>
    <w:p w14:paraId="248F4D1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288C866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20DEA1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_a"</w:t>
      </w:r>
    </w:p>
    <w:p w14:paraId="5ADAAD8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123F015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4h</w:t>
      </w:r>
    </w:p>
    <w:p w14:paraId="1623010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57EC547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207260E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5EFB824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1C20F9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_b"</w:t>
      </w:r>
    </w:p>
    <w:p w14:paraId="3CDD3BB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0E47F0B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8h</w:t>
      </w:r>
    </w:p>
    <w:p w14:paraId="78EA2FC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4B39132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67A0C23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1D47AC4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1A8A94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--"</w:t>
      </w:r>
    </w:p>
    <w:p w14:paraId="1E74182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66CFBC4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4A76D26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4B726E6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0001DC4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26C637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**"</w:t>
      </w:r>
    </w:p>
    <w:p w14:paraId="7331882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4]</w:t>
      </w:r>
    </w:p>
    <w:p w14:paraId="4E4039E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dq</w:t>
      </w:r>
      <w:proofErr w:type="spellEnd"/>
      <w:proofErr w:type="gramEnd"/>
    </w:p>
    <w:p w14:paraId="10F9F33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mu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5FF4437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38CD3F2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34FD0FA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B4ECBB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_a"</w:t>
      </w:r>
    </w:p>
    <w:p w14:paraId="48E9247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332890B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4h</w:t>
      </w:r>
    </w:p>
    <w:p w14:paraId="3644B21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0472097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25E292B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0022766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526238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_b"</w:t>
      </w:r>
    </w:p>
    <w:p w14:paraId="632E4D3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0254DDF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8h</w:t>
      </w:r>
    </w:p>
    <w:p w14:paraId="0CD351C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21F4F00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4CA7FD0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63A268E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89FD51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++"</w:t>
      </w:r>
    </w:p>
    <w:p w14:paraId="56BEA56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6ADC364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1D1B6E8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406B189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679A340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CA3FE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10"</w:t>
      </w:r>
    </w:p>
    <w:p w14:paraId="6702D24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724967D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Ah</w:t>
      </w:r>
    </w:p>
    <w:p w14:paraId="0522C8C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227E44C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1224EA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i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7C2F4E6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4]</w:t>
      </w:r>
    </w:p>
    <w:p w14:paraId="3DDEBB8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dq</w:t>
      </w:r>
      <w:proofErr w:type="spellEnd"/>
    </w:p>
    <w:p w14:paraId="24CDE1A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di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095747F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7470CFA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26DC373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93E9C6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++"</w:t>
      </w:r>
    </w:p>
    <w:p w14:paraId="2204204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1357D28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2B33A95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77F3EF2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6429A93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D4E8AD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&lt;-"</w:t>
      </w:r>
    </w:p>
    <w:p w14:paraId="393203D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4ECB55B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4]</w:t>
      </w:r>
    </w:p>
    <w:p w14:paraId="69A3D67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8</w:t>
      </w:r>
    </w:p>
    <w:p w14:paraId="4D67B20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1E24A63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7F0A056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3E7EA77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512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1BEC93D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DF1989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1877DD1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96A1F2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_x"</w:t>
      </w:r>
    </w:p>
    <w:p w14:paraId="073962C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3F8E1BD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Ch</w:t>
      </w:r>
    </w:p>
    <w:p w14:paraId="49CEFAD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247B08D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1F0EF30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1B8F167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B5E67F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Print"</w:t>
      </w:r>
    </w:p>
    <w:p w14:paraId="4FC65AA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0791555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1Bh</w:t>
      </w:r>
    </w:p>
    <w:p w14:paraId="6D8306A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56A302A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46AA376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0B1C701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5D04FDF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2390D8B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</w:p>
    <w:p w14:paraId="06D7678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10AABD7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0132826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09C06D0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36244CD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29A48D2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512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28C8572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8C362C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6AB16BA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37C773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4"</w:t>
      </w:r>
    </w:p>
    <w:p w14:paraId="48F6F2C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44CD1FD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4h</w:t>
      </w:r>
    </w:p>
    <w:p w14:paraId="0C4BBA5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5037CA9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7648EF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ca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37CCD6A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4854488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44h</w:t>
      </w:r>
    </w:p>
    <w:p w14:paraId="646EED7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0E9884D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0C2DC03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5233E51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2BE82E1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053C416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</w:p>
    <w:p w14:paraId="73A5F69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40F1E77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1B493CD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63B0971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08A13F0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2CFB91B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4A11C65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26F3B00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6DB5F3D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7859128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512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0C292D4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B9A02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640EE7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408912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w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tor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17B5B48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</w:p>
    <w:p w14:paraId="30DA6DD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6B494B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xo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18B91E0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t</w:t>
      </w:r>
      <w:proofErr w:type="spellEnd"/>
    </w:p>
    <w:p w14:paraId="10C0955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72E961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10CE532" w14:textId="3E017FB2" w:rsid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rt</w:t>
      </w:r>
      <w:proofErr w:type="spellEnd"/>
    </w:p>
    <w:p w14:paraId="5A8CA4EE" w14:textId="60A0336C" w:rsid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CE1A4D3" w14:textId="777D36BF" w:rsid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9AA4695" w14:textId="34628C16" w:rsid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F2D4D0E" w14:textId="77777777" w:rsidR="00AE2D4D" w:rsidRPr="00AE2D4D" w:rsidRDefault="00AE2D4D" w:rsidP="00AE2D4D">
      <w:pPr>
        <w:spacing w:before="80"/>
        <w:ind w:left="849"/>
        <w:rPr>
          <w:rFonts w:ascii="Times New Roman" w:hAnsi="Times New Roman" w:cs="Times New Roman"/>
          <w:spacing w:val="-2"/>
          <w:lang w:val="uk-UA"/>
        </w:rPr>
      </w:pPr>
      <w:r w:rsidRPr="00AE2D4D">
        <w:rPr>
          <w:rFonts w:ascii="Times New Roman" w:hAnsi="Times New Roman" w:cs="Times New Roman"/>
        </w:rPr>
        <w:t>Тестова</w:t>
      </w:r>
      <w:r w:rsidRPr="00AE2D4D">
        <w:rPr>
          <w:rFonts w:ascii="Times New Roman" w:hAnsi="Times New Roman" w:cs="Times New Roman"/>
          <w:spacing w:val="-3"/>
        </w:rPr>
        <w:t xml:space="preserve"> </w:t>
      </w:r>
      <w:proofErr w:type="spellStart"/>
      <w:r w:rsidRPr="00AE2D4D">
        <w:rPr>
          <w:rFonts w:ascii="Times New Roman" w:hAnsi="Times New Roman" w:cs="Times New Roman"/>
        </w:rPr>
        <w:t>програма</w:t>
      </w:r>
      <w:proofErr w:type="spellEnd"/>
      <w:r w:rsidRPr="00AE2D4D">
        <w:rPr>
          <w:rFonts w:ascii="Times New Roman" w:hAnsi="Times New Roman" w:cs="Times New Roman"/>
          <w:spacing w:val="-3"/>
        </w:rPr>
        <w:t xml:space="preserve"> </w:t>
      </w:r>
      <w:r w:rsidRPr="00AE2D4D">
        <w:rPr>
          <w:rFonts w:ascii="Times New Roman" w:hAnsi="Times New Roman" w:cs="Times New Roman"/>
        </w:rPr>
        <w:t>«Алгоритм</w:t>
      </w:r>
      <w:r w:rsidRPr="00AE2D4D">
        <w:rPr>
          <w:rFonts w:ascii="Times New Roman" w:hAnsi="Times New Roman" w:cs="Times New Roman"/>
          <w:spacing w:val="-2"/>
        </w:rPr>
        <w:t xml:space="preserve"> </w:t>
      </w:r>
      <w:r w:rsidRPr="00AE2D4D">
        <w:rPr>
          <w:rFonts w:ascii="Times New Roman" w:hAnsi="Times New Roman" w:cs="Times New Roman"/>
        </w:rPr>
        <w:t>з</w:t>
      </w:r>
      <w:r w:rsidRPr="00AE2D4D">
        <w:rPr>
          <w:rFonts w:ascii="Times New Roman" w:hAnsi="Times New Roman" w:cs="Times New Roman"/>
          <w:spacing w:val="-1"/>
        </w:rPr>
        <w:t xml:space="preserve"> </w:t>
      </w:r>
      <w:proofErr w:type="spellStart"/>
      <w:r w:rsidRPr="00AE2D4D">
        <w:rPr>
          <w:rFonts w:ascii="Times New Roman" w:hAnsi="Times New Roman" w:cs="Times New Roman"/>
          <w:spacing w:val="-2"/>
        </w:rPr>
        <w:t>розгалуженням</w:t>
      </w:r>
      <w:proofErr w:type="spellEnd"/>
      <w:r w:rsidRPr="00AE2D4D">
        <w:rPr>
          <w:rFonts w:ascii="Times New Roman" w:hAnsi="Times New Roman" w:cs="Times New Roman"/>
          <w:spacing w:val="-2"/>
        </w:rPr>
        <w:t>»</w:t>
      </w:r>
    </w:p>
    <w:p w14:paraId="4A5E61D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DCDF8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.686</w:t>
      </w:r>
    </w:p>
    <w:p w14:paraId="317931F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de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fla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dcall</w:t>
      </w:r>
      <w:proofErr w:type="spellEnd"/>
    </w:p>
    <w:p w14:paraId="117F83D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ptio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sema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e</w:t>
      </w:r>
      <w:proofErr w:type="spellEnd"/>
    </w:p>
    <w:p w14:paraId="63F27DA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8CBCE6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StdHandl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StdHandl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DWORD</w:t>
      </w:r>
    </w:p>
    <w:p w14:paraId="6DBB2C7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xitProces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uExitCod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DWORD</w:t>
      </w:r>
    </w:p>
    <w:p w14:paraId="40A607F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essageBoxA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TO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w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Captio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uTyp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</w:t>
      </w:r>
    </w:p>
    <w:p w14:paraId="3C8D02E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adConsoleA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Buff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NumberOfCharsToRea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NumberOfCharsRea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Reserve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</w:t>
      </w:r>
    </w:p>
    <w:p w14:paraId="08B5F04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WriteConsoleA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Out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Buffer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NumberOfCharsToWrit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NumberOfCharsWritte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Reserve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</w:t>
      </w:r>
    </w:p>
    <w:p w14:paraId="46D0884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wsprintfA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TO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 :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VARARG</w:t>
      </w:r>
    </w:p>
    <w:p w14:paraId="4908B82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E8D780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ConsoleMod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TO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Handle:DWORD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pMod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</w:t>
      </w:r>
    </w:p>
    <w:p w14:paraId="44425F7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1541CD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tConsoleMod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TO STDCALL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Handle:DWORD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Mod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DWORD</w:t>
      </w:r>
    </w:p>
    <w:p w14:paraId="52E30CB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B6BB38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NABLE_LINE_INPUT EQU 0002h</w:t>
      </w:r>
    </w:p>
    <w:p w14:paraId="1DD417B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NABLE_ECHO_INPUT EQU 0004h</w:t>
      </w:r>
    </w:p>
    <w:p w14:paraId="6C9EAC1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E3D85D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</w:p>
    <w:p w14:paraId="394450A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ata_star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8192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u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0)</w:t>
      </w:r>
    </w:p>
    <w:p w14:paraId="0CD74F2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title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_msg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ut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:", 0</w:t>
      </w:r>
    </w:p>
    <w:p w14:paraId="3B03F98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msg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56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u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0)</w:t>
      </w:r>
    </w:p>
    <w:p w14:paraId="2289C8D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fm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%d", 10, 13, 0</w:t>
      </w:r>
    </w:p>
    <w:p w14:paraId="1AEB2E3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mberOfCharsWritten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4B5981D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43D82C3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Out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5724280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buff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28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u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0)</w:t>
      </w:r>
    </w:p>
    <w:p w14:paraId="212027F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adOutCou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?</w:t>
      </w:r>
      <w:proofErr w:type="gramEnd"/>
    </w:p>
    <w:p w14:paraId="69A970D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45AC09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ode</w:t>
      </w:r>
      <w:proofErr w:type="spellEnd"/>
      <w:proofErr w:type="gramEnd"/>
    </w:p>
    <w:p w14:paraId="489B74E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r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0EE10BD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A9071A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E8h, 00h, 00h, 00h, 00h;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exInstruction</w:t>
      </w:r>
      <w:proofErr w:type="spellEnd"/>
    </w:p>
    <w:p w14:paraId="4265DEA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exInstruction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591A85B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6989161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5</w:t>
      </w:r>
    </w:p>
    <w:p w14:paraId="4B219BA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635CC54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4000h</w:t>
      </w:r>
    </w:p>
    <w:p w14:paraId="7908574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50094AF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512</w:t>
      </w:r>
    </w:p>
    <w:p w14:paraId="0F8E79B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nitConsole</w:t>
      </w:r>
      <w:proofErr w:type="spellEnd"/>
    </w:p>
    <w:p w14:paraId="67DF547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tProc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C</w:t>
      </w:r>
    </w:p>
    <w:p w14:paraId="7DB838E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1F6C412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fmt</w:t>
      </w:r>
      <w:proofErr w:type="spellEnd"/>
    </w:p>
    <w:p w14:paraId="170B337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msg</w:t>
      </w:r>
      <w:proofErr w:type="spellEnd"/>
    </w:p>
    <w:p w14:paraId="23C2BAC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wsprintfA</w:t>
      </w:r>
      <w:proofErr w:type="spellEnd"/>
    </w:p>
    <w:p w14:paraId="0083DD2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12</w:t>
      </w:r>
    </w:p>
    <w:p w14:paraId="5DC8D75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CFB310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40h</w:t>
      </w:r>
    </w:p>
    <w:p w14:paraId="4B95A75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title_msg</w:t>
      </w:r>
      <w:proofErr w:type="spellEnd"/>
    </w:p>
    <w:p w14:paraId="4741E34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msg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5B86AB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4EE1CA9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essageBoxA</w:t>
      </w:r>
      <w:proofErr w:type="spellEnd"/>
    </w:p>
    <w:p w14:paraId="4726B95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3A1CD7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615466A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;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mberOfCharsWritten</w:t>
      </w:r>
      <w:proofErr w:type="spellEnd"/>
    </w:p>
    <w:p w14:paraId="7DF2403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mberOfCharsToWrite</w:t>
      </w:r>
      <w:proofErr w:type="spellEnd"/>
    </w:p>
    <w:p w14:paraId="5196AFB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Temp_msg</w:t>
      </w:r>
      <w:proofErr w:type="spellEnd"/>
    </w:p>
    <w:p w14:paraId="1CDFAD4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Output</w:t>
      </w:r>
      <w:proofErr w:type="spellEnd"/>
    </w:p>
    <w:p w14:paraId="4C06BC8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WriteConsoleA</w:t>
      </w:r>
      <w:proofErr w:type="spellEnd"/>
    </w:p>
    <w:p w14:paraId="397A808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BA252F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t</w:t>
      </w:r>
      <w:proofErr w:type="spellEnd"/>
    </w:p>
    <w:p w14:paraId="0D560BA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tProc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ENDP</w:t>
      </w:r>
    </w:p>
    <w:p w14:paraId="390AB0E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A32866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F5C205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Proc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C</w:t>
      </w:r>
    </w:p>
    <w:p w14:paraId="7C51CFD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</w:p>
    <w:p w14:paraId="69A07A2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</w:p>
    <w:p w14:paraId="4C7BD40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5812B6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0</w:t>
      </w:r>
    </w:p>
    <w:p w14:paraId="076A6CE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adOutCount</w:t>
      </w:r>
      <w:proofErr w:type="spellEnd"/>
    </w:p>
    <w:p w14:paraId="18E1928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5</w:t>
      </w:r>
    </w:p>
    <w:p w14:paraId="20BECAA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buff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+ 1</w:t>
      </w:r>
    </w:p>
    <w:p w14:paraId="5271A72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</w:p>
    <w:p w14:paraId="6D25B93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adConsoleA</w:t>
      </w:r>
      <w:proofErr w:type="spellEnd"/>
    </w:p>
    <w:p w14:paraId="5B3F421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4D7D87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ea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buffer</w:t>
      </w:r>
      <w:proofErr w:type="spellEnd"/>
    </w:p>
    <w:p w14:paraId="0797C16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adOutCount</w:t>
      </w:r>
      <w:proofErr w:type="spellEnd"/>
    </w:p>
    <w:p w14:paraId="63E2FEB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2</w:t>
      </w:r>
    </w:p>
    <w:p w14:paraId="1652366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ring_to_int</w:t>
      </w:r>
      <w:proofErr w:type="spellEnd"/>
    </w:p>
    <w:p w14:paraId="6AFCEBC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EED2A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</w:p>
    <w:p w14:paraId="7C14B0C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</w:p>
    <w:p w14:paraId="40CEA72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t</w:t>
      </w:r>
      <w:proofErr w:type="spellEnd"/>
    </w:p>
    <w:p w14:paraId="52EF232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Proc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ENDP</w:t>
      </w:r>
    </w:p>
    <w:p w14:paraId="3B24CB3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D95B9D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ring_to_i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PROC</w:t>
      </w:r>
    </w:p>
    <w:p w14:paraId="4407C01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;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nput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ESI -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ring</w:t>
      </w:r>
      <w:proofErr w:type="spellEnd"/>
    </w:p>
    <w:p w14:paraId="7861927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ut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EAX -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value</w:t>
      </w:r>
      <w:proofErr w:type="spellEnd"/>
    </w:p>
    <w:p w14:paraId="523CC41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xo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003B465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1</w:t>
      </w:r>
    </w:p>
    <w:p w14:paraId="7D06B3A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xo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0527CA8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291FE8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onvert_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o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</w:p>
    <w:p w14:paraId="15DD63B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z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byt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69466C6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tes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4DBA2D0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z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one</w:t>
      </w:r>
      <w:proofErr w:type="spellEnd"/>
    </w:p>
    <w:p w14:paraId="7A5E051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'0'</w:t>
      </w:r>
    </w:p>
    <w:p w14:paraId="03F608E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mu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10BFDBE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2B634AC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mu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10</w:t>
      </w:r>
    </w:p>
    <w:p w14:paraId="1B37F6A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ec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4CFD458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onvert_loop</w:t>
      </w:r>
      <w:proofErr w:type="spellEnd"/>
    </w:p>
    <w:p w14:paraId="2B60E0A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E97184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on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458AF25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t</w:t>
      </w:r>
      <w:proofErr w:type="spellEnd"/>
    </w:p>
    <w:p w14:paraId="7E800DA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ring_to_i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ENDP</w:t>
      </w:r>
    </w:p>
    <w:p w14:paraId="1198D14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A081C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nitConsol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5E9EAC7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10</w:t>
      </w:r>
    </w:p>
    <w:p w14:paraId="084B4BE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StdHandle</w:t>
      </w:r>
      <w:proofErr w:type="spellEnd"/>
    </w:p>
    <w:p w14:paraId="4BAB2A9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008CD41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11</w:t>
      </w:r>
    </w:p>
    <w:p w14:paraId="35B25BC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StdHandle</w:t>
      </w:r>
      <w:proofErr w:type="spellEnd"/>
    </w:p>
    <w:p w14:paraId="1677320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Outpu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75C6912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DBB6CD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7A4C697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6077253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55DB9C4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6508105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f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de</w:t>
      </w:r>
      <w:proofErr w:type="spellEnd"/>
    </w:p>
    <w:p w14:paraId="01678F5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</w:p>
    <w:p w14:paraId="7CF26C6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etConsoleMode</w:t>
      </w:r>
      <w:proofErr w:type="spellEnd"/>
    </w:p>
    <w:p w14:paraId="7B363C1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6AABD6B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r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ENABLE_LINE_INPUT</w:t>
      </w:r>
    </w:p>
    <w:p w14:paraId="5D58B8F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r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ENABLE_ECHO_INPUT</w:t>
      </w:r>
    </w:p>
    <w:p w14:paraId="2FBBD19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53635D4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ConsoleInput</w:t>
      </w:r>
      <w:proofErr w:type="spellEnd"/>
    </w:p>
    <w:p w14:paraId="25FD353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tConsoleMode</w:t>
      </w:r>
      <w:proofErr w:type="spellEnd"/>
    </w:p>
    <w:p w14:paraId="7DEF7E6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67D2410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0815F8E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4DF94D7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701EA36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26E9A7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w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av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av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828224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</w:p>
    <w:p w14:paraId="46B85C0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AF6F0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;"</w:t>
      </w:r>
    </w:p>
    <w:p w14:paraId="4A4259D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E7E980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4"</w:t>
      </w:r>
    </w:p>
    <w:p w14:paraId="099C14F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43DD5DD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4h</w:t>
      </w:r>
    </w:p>
    <w:p w14:paraId="1E64C7B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1B4F429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ABAD67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ca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7CC2D99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5A2161F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44h</w:t>
      </w:r>
    </w:p>
    <w:p w14:paraId="4DB76BD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10B0D24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6A809A7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62B3379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1068DD6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22024C5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</w:p>
    <w:p w14:paraId="4D37D84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727230B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21C359B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5E55596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0B52DC4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04D90A7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1573A1C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1011C5E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14E2FA4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62A74B5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512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4701CCC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B1AB4E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A9AF95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5CE01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8"</w:t>
      </w:r>
    </w:p>
    <w:p w14:paraId="140CB50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4688D67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8h</w:t>
      </w:r>
    </w:p>
    <w:p w14:paraId="0A9914D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2DC11BA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44E9B3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ca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36A4E2F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6EA33B9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44h</w:t>
      </w:r>
    </w:p>
    <w:p w14:paraId="0731523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0A2AE8E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2B35F49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4FF4CBF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7D41F31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6618695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</w:p>
    <w:p w14:paraId="518E054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506E148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2A15F8F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27FD4D5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3B8BBC4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7AC2847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1360F4E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099FAE1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4DE5707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7619024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512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3878AD8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8A661E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205809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8227C1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12"</w:t>
      </w:r>
    </w:p>
    <w:p w14:paraId="3DFE6AF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645AA14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Ch</w:t>
      </w:r>
    </w:p>
    <w:p w14:paraId="03EA244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487F229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05FEB4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ca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0AD1E18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30C4DC1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44h</w:t>
      </w:r>
    </w:p>
    <w:p w14:paraId="0B3D44F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488B77F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29854BF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79BF2BE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3603FE1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52382CD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</w:p>
    <w:p w14:paraId="501D4EE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0F68FE7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49F6C91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1B8D312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12A2743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7D502DE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07FECAC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54B6A49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7DD4FC5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6EE1540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512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5561297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B81B35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09CA186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15F9D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f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4B1D595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FF9EC1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;"_a"</w:t>
      </w:r>
    </w:p>
    <w:p w14:paraId="71E448F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5DCFEE3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4h</w:t>
      </w:r>
    </w:p>
    <w:p w14:paraId="0CF1AC2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2E65887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0832121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03EC6DF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043A1B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_b"</w:t>
      </w:r>
    </w:p>
    <w:p w14:paraId="5DA0463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68B2B08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8h</w:t>
      </w:r>
    </w:p>
    <w:p w14:paraId="2A2B113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51416E6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56367C4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034A957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F55091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q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5C4A91C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33C812C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1D863E8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421A9FA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t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l</w:t>
      </w:r>
      <w:proofErr w:type="spellEnd"/>
    </w:p>
    <w:p w14:paraId="126ADFB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1</w:t>
      </w:r>
    </w:p>
    <w:p w14:paraId="291575D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375613A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C3C5B4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fter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xpresio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ft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f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)</w:t>
      </w:r>
    </w:p>
    <w:p w14:paraId="3287D2A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</w:t>
      </w:r>
    </w:p>
    <w:p w14:paraId="1FA8E1F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z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LABEL@AFTER_THEN_00007FF79F9099B0</w:t>
      </w:r>
    </w:p>
    <w:p w14:paraId="2CF20C1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C680C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;"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ft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the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-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ar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f-operato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6475BD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1</w:t>
      </w:r>
    </w:p>
    <w:p w14:paraId="3A9BF3A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LABEL@AFTER_THEN_00007FF79F9099B0:</w:t>
      </w:r>
    </w:p>
    <w:p w14:paraId="0BDEC9E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CF5396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ls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66A8EA8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</w:t>
      </w:r>
    </w:p>
    <w:p w14:paraId="793943E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nz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LABEL@AFTER_ELSE_00007FF79F90A628</w:t>
      </w:r>
    </w:p>
    <w:p w14:paraId="24EE19F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D66925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eviou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d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_r"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abe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309C2C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LABEL@000002448ADDB9B8</w:t>
      </w:r>
    </w:p>
    <w:p w14:paraId="6881AFE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245C41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980E01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0222A4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;"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ft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ls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)</w:t>
      </w:r>
    </w:p>
    <w:p w14:paraId="79BD922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LABEL@AFTER_ELSE_00007FF79F90A628:</w:t>
      </w:r>
    </w:p>
    <w:p w14:paraId="789DD01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945EDD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eviou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d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_n"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abe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6AC1E39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LABEL@000002448ADDDB38</w:t>
      </w:r>
    </w:p>
    <w:p w14:paraId="2B45D2B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0B126F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1730E14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93FD4F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dent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_r"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abe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eviou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:"</w:t>
      </w:r>
    </w:p>
    <w:p w14:paraId="30DAA01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LABEL@000002448ADDB9B8:</w:t>
      </w:r>
    </w:p>
    <w:p w14:paraId="4E3D46D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FD3527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0"</w:t>
      </w:r>
    </w:p>
    <w:p w14:paraId="090F671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2EF2984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0h</w:t>
      </w:r>
    </w:p>
    <w:p w14:paraId="2BC7A04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245B784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4227BD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Print"</w:t>
      </w:r>
    </w:p>
    <w:p w14:paraId="19F5892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7B9A55E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1Bh</w:t>
      </w:r>
    </w:p>
    <w:p w14:paraId="6ADF8C5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1D17A94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2FC5707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4477779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3634B6B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1F51C3C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</w:p>
    <w:p w14:paraId="1ECF649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15536F9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3CEBDEA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3FCA53E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5000F86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5046E94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512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4B6F27E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25B634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06FB51E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282324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eviou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d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_k"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abe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07D0E94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LABEL@000002448ADDDE08</w:t>
      </w:r>
    </w:p>
    <w:p w14:paraId="74929C7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789603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2C3DEA4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E51E27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dent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_n"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abe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eviou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:"</w:t>
      </w:r>
    </w:p>
    <w:p w14:paraId="0669B0F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LABEL@000002448ADDDB38:</w:t>
      </w:r>
    </w:p>
    <w:p w14:paraId="1FB5F2D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32853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f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072D57A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188CF9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_a"</w:t>
      </w:r>
    </w:p>
    <w:p w14:paraId="28902AC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3DC6994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4h</w:t>
      </w:r>
    </w:p>
    <w:p w14:paraId="06F2B8A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28A25DD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77F7016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59FCE53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5F350D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_c"</w:t>
      </w:r>
    </w:p>
    <w:p w14:paraId="72722A3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20CA6A7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Ch</w:t>
      </w:r>
    </w:p>
    <w:p w14:paraId="1062C25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37C5D05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3AD7039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65B2354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0B2310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q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4F0F52F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19EE0EB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5CB7710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0476E3C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t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l</w:t>
      </w:r>
      <w:proofErr w:type="spellEnd"/>
    </w:p>
    <w:p w14:paraId="600CBD1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1</w:t>
      </w:r>
    </w:p>
    <w:p w14:paraId="63BE912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20D3DD7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AE4C71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fter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xpresio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ft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f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)</w:t>
      </w:r>
    </w:p>
    <w:p w14:paraId="35B6D6E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</w:t>
      </w:r>
    </w:p>
    <w:p w14:paraId="425E7CF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z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LABEL@AFTER_THEN_00007FF79F9122D8</w:t>
      </w:r>
    </w:p>
    <w:p w14:paraId="3DEDA41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0BBF5D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;"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ft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the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-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ar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of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f-operato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25D2445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1</w:t>
      </w:r>
    </w:p>
    <w:p w14:paraId="0E95A42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LABEL@AFTER_THEN_00007FF79F9122D8:</w:t>
      </w:r>
    </w:p>
    <w:p w14:paraId="1DC6B25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AB3EB4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ls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1356B7F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</w:t>
      </w:r>
    </w:p>
    <w:p w14:paraId="00DBA9F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nz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LABEL@AFTER_ELSE_00007FF79F912F50</w:t>
      </w:r>
    </w:p>
    <w:p w14:paraId="0615180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2481C4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Goto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"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eviou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d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_r"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abe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371198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jm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LABEL@000002448ADDB9B8</w:t>
      </w:r>
    </w:p>
    <w:p w14:paraId="34EC385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53935B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ECEB9D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BBB8F4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;"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fte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ls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)</w:t>
      </w:r>
    </w:p>
    <w:p w14:paraId="2575209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LABEL@AFTER_ELSE_00007FF79F912F50:</w:t>
      </w:r>
    </w:p>
    <w:p w14:paraId="196F18D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619CD5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1"</w:t>
      </w:r>
    </w:p>
    <w:p w14:paraId="36E79AD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6E2CC75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1h</w:t>
      </w:r>
    </w:p>
    <w:p w14:paraId="46E8DB4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6E3212E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20B2FE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Print"</w:t>
      </w:r>
    </w:p>
    <w:p w14:paraId="5238CB8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67E5503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1Bh</w:t>
      </w:r>
    </w:p>
    <w:p w14:paraId="6342203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7ADAFBE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3DFFAF6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14F8E97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2C208AE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777D037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</w:p>
    <w:p w14:paraId="11FA3C9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47F2BF8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46AA55A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0FA445E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2C197F4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6934F65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512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2FDBA49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84578F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3C3F56B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4EF0F1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ident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_k"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labe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revious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":"</w:t>
      </w:r>
    </w:p>
    <w:p w14:paraId="42229FF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LABEL@000002448ADDDE08:</w:t>
      </w:r>
    </w:p>
    <w:p w14:paraId="455F08C4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9E018B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4"</w:t>
      </w:r>
    </w:p>
    <w:p w14:paraId="5521630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7CE0B3A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04h</w:t>
      </w:r>
    </w:p>
    <w:p w14:paraId="5358B24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0CBD53C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6447D7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;"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can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"</w:t>
      </w:r>
    </w:p>
    <w:p w14:paraId="1C8D4B11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73859E0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000000044h</w:t>
      </w:r>
    </w:p>
    <w:p w14:paraId="680D082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56FE994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004A51B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3E2CCF8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5822AB9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ush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451E7D07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call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x</w:t>
      </w:r>
      <w:proofErr w:type="spellEnd"/>
    </w:p>
    <w:p w14:paraId="3DAF4AF6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08DB9BE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i</w:t>
      </w:r>
      <w:proofErr w:type="spellEnd"/>
    </w:p>
    <w:p w14:paraId="6BF8D34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</w:p>
    <w:p w14:paraId="43CDDC8D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o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</w:p>
    <w:p w14:paraId="4B92E902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</w:p>
    <w:p w14:paraId="5E01DF1F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ub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, 4</w:t>
      </w:r>
    </w:p>
    <w:p w14:paraId="08D9899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</w:p>
    <w:p w14:paraId="1C806430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dwor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pt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0490425C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di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2D4E6A6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ad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c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512 ;</w:t>
      </w:r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eco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</w:p>
    <w:p w14:paraId="34541CD3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9E2A1B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ull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temen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non-contex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2662EC3B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C0D6BD9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gram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hw</w:t>
      </w:r>
      <w:proofErr w:type="spellEnd"/>
      <w:proofErr w:type="gram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ck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et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store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69EF4A8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mov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sp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bp</w:t>
      </w:r>
      <w:proofErr w:type="spellEnd"/>
    </w:p>
    <w:p w14:paraId="1C0C2AEA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9D71A1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xor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ax</w:t>
      </w:r>
      <w:proofErr w:type="spellEnd"/>
    </w:p>
    <w:p w14:paraId="6C11B2D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ret</w:t>
      </w:r>
      <w:proofErr w:type="spellEnd"/>
    </w:p>
    <w:p w14:paraId="7E068F95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BF5138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29BC88E" w14:textId="77777777" w:rsidR="00AE2D4D" w:rsidRP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end</w:t>
      </w:r>
      <w:proofErr w:type="spellEnd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AE2D4D">
        <w:rPr>
          <w:rFonts w:ascii="Times New Roman" w:hAnsi="Times New Roman" w:cs="Times New Roman"/>
          <w:color w:val="000000" w:themeColor="text1"/>
          <w:sz w:val="28"/>
          <w:szCs w:val="28"/>
        </w:rPr>
        <w:t>start</w:t>
      </w:r>
      <w:proofErr w:type="spellEnd"/>
    </w:p>
    <w:p w14:paraId="43A4E62F" w14:textId="281F69C6" w:rsid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8299C75" w14:textId="78EC8624" w:rsidR="00AE2D4D" w:rsidRDefault="00AE2D4D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4E316F4" w14:textId="36F45C7E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78D1D0C" w14:textId="5BA035F1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C423D90" w14:textId="04407D15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90B31D9" w14:textId="7D84138A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EEEA0CC" w14:textId="339BA221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4A794AA" w14:textId="5BFF454D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B128B70" w14:textId="417C3A2E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5D0BF2A" w14:textId="4442A0E6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B236DF2" w14:textId="293DC750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2141F34" w14:textId="18FDF140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11CD22E" w14:textId="29B815D0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629A402" w14:textId="5685933A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D6E023E" w14:textId="6058ED1F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E8DADFB" w14:textId="2C58495B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202F35C" w14:textId="563EFF51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9D599AC" w14:textId="22752DC2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4692FE4" w14:textId="525EEB16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E6D79BF" w14:textId="68E44430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818E14C" w14:textId="0D87DDC1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052F0FB" w14:textId="78F3AC0A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71BFA30" w14:textId="4759D556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5A0C2C" w14:textId="0591DC37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7B9D07E" w14:textId="3E80598D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F83FA7" w14:textId="3AAEC3CF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D9AA361" w14:textId="107AAF83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DABDDF3" w14:textId="556E974E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EAF77FC" w14:textId="7C9AC08E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7DA08C3" w14:textId="628F005F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30E2D0E" w14:textId="71E3452E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6E1E069" w14:textId="126AE8CD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A71ACFB" w14:textId="6605EEF9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CADC5D7" w14:textId="018B747E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E00BFC4" w14:textId="5DC9B2AC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DD84814" w14:textId="0D51E7B5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A32C653" w14:textId="28EF2124" w:rsidR="00B32F17" w:rsidRDefault="00B32F17" w:rsidP="00AE2D4D">
      <w:pPr>
        <w:pStyle w:val="Default"/>
        <w:spacing w:line="240" w:lineRule="exac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1C1C334" w14:textId="77777777" w:rsidR="00824A22" w:rsidRDefault="00824A22" w:rsidP="00824A22">
      <w:pPr>
        <w:pStyle w:val="Default"/>
        <w:spacing w:line="240" w:lineRule="exact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86F140A" w14:textId="77777777" w:rsidR="000B48FE" w:rsidRPr="006B11BC" w:rsidRDefault="006B11BC" w:rsidP="006B11BC">
      <w:pPr>
        <w:pStyle w:val="Default"/>
        <w:spacing w:line="240" w:lineRule="exact"/>
        <w:jc w:val="both"/>
        <w:rPr>
          <w:rFonts w:ascii="Times New Roman" w:hAnsi="Times New Roman" w:cs="Times New Roman"/>
          <w:color w:val="auto"/>
          <w:sz w:val="28"/>
          <w:szCs w:val="28"/>
          <w:lang w:val="uk-UA"/>
        </w:rPr>
      </w:pPr>
      <w:r w:rsidRPr="006B11BC">
        <w:rPr>
          <w:rFonts w:ascii="Times New Roman" w:hAnsi="Times New Roman" w:cs="Times New Roman"/>
          <w:color w:val="auto"/>
          <w:sz w:val="28"/>
          <w:szCs w:val="28"/>
          <w:lang w:val="uk-UA"/>
        </w:rPr>
        <w:t xml:space="preserve">Додаток </w:t>
      </w:r>
      <w:r w:rsidR="00824A22" w:rsidRPr="006B11BC">
        <w:rPr>
          <w:rFonts w:ascii="Times New Roman" w:hAnsi="Times New Roman" w:cs="Times New Roman"/>
          <w:color w:val="auto"/>
          <w:sz w:val="28"/>
          <w:szCs w:val="28"/>
          <w:lang w:val="uk-UA"/>
        </w:rPr>
        <w:t>В</w:t>
      </w:r>
      <w:r w:rsidR="00824A22" w:rsidRPr="006B11BC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  <w:r w:rsidRPr="006B11BC">
        <w:rPr>
          <w:rFonts w:ascii="Times New Roman" w:hAnsi="Times New Roman" w:cs="Times New Roman"/>
          <w:color w:val="auto"/>
          <w:sz w:val="28"/>
          <w:szCs w:val="28"/>
          <w:lang w:val="uk-UA"/>
        </w:rPr>
        <w:t xml:space="preserve"> Дерево граматичного розбору.</w:t>
      </w:r>
    </w:p>
    <w:p w14:paraId="286E99B8" w14:textId="286079BC" w:rsidR="006B11BC" w:rsidRPr="006B11BC" w:rsidRDefault="006B11BC" w:rsidP="006B11BC">
      <w:pPr>
        <w:pStyle w:val="Default"/>
        <w:spacing w:line="240" w:lineRule="exact"/>
        <w:jc w:val="both"/>
        <w:rPr>
          <w:rFonts w:ascii="Times New Roman" w:hAnsi="Times New Roman" w:cs="Times New Roman"/>
          <w:color w:val="auto"/>
          <w:lang w:val="en-US"/>
        </w:rPr>
        <w:sectPr w:rsidR="006B11BC" w:rsidRPr="006B11BC" w:rsidSect="00B32F17">
          <w:pgSz w:w="11900" w:h="16840"/>
          <w:pgMar w:top="1134" w:right="1701" w:bottom="1134" w:left="850" w:header="708" w:footer="708" w:gutter="0"/>
          <w:cols w:space="708"/>
          <w:docGrid w:linePitch="360"/>
        </w:sectPr>
      </w:pPr>
    </w:p>
    <w:p w14:paraId="54808064" w14:textId="77777777" w:rsidR="000B48FE" w:rsidRDefault="006B11BC">
      <w:r>
        <w:object w:dxaOrig="16072" w:dyaOrig="11070" w14:anchorId="4E99EF04">
          <v:shape id="_x0000_i1103" type="#_x0000_t75" style="width:699pt;height:481.5pt" o:ole="">
            <v:imagedata r:id="rId19" o:title=""/>
          </v:shape>
          <o:OLEObject Type="Embed" ProgID="Visio.Drawing.15" ShapeID="_x0000_i1103" DrawAspect="Content" ObjectID="_1799028013" r:id="rId20"/>
        </w:object>
      </w:r>
    </w:p>
    <w:p w14:paraId="04283994" w14:textId="302D4A19" w:rsidR="006B11BC" w:rsidRDefault="006B11BC">
      <w:pPr>
        <w:sectPr w:rsidR="006B11BC" w:rsidSect="000B48FE">
          <w:pgSz w:w="16840" w:h="11900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3BC655DE" w14:textId="2E8704D8" w:rsidR="00824A22" w:rsidRDefault="006B11BC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6B11BC">
        <w:rPr>
          <w:rFonts w:ascii="Times New Roman" w:hAnsi="Times New Roman" w:cs="Times New Roman"/>
          <w:sz w:val="28"/>
          <w:szCs w:val="28"/>
          <w:lang w:val="uk-UA"/>
        </w:rPr>
        <w:lastRenderedPageBreak/>
        <w:t>Додаток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Г. Лістинг програми.</w:t>
      </w:r>
    </w:p>
    <w:p w14:paraId="0CD19E4D" w14:textId="60B2B38E" w:rsidR="00CD4566" w:rsidRDefault="00CD4566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39338FB5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dd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0A1CED7F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12CFD35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49EB7EE8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add.cpp                     *</w:t>
      </w:r>
    </w:p>
    <w:p w14:paraId="6A705D00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73ACB73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43FDC09A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8D2A51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41458B1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B9B6986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742C10BE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98B4BC6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FE6C36B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Ad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62E3CD90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ADD);</w:t>
      </w:r>
    </w:p>
    <w:p w14:paraId="58520A84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E6A57CC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30B711E4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7A361710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081FCCB5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1, 0x01 };</w:t>
      </w:r>
    </w:p>
    <w:p w14:paraId="46FCF406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] = { 0x8B, 0x01 };       </w:t>
      </w:r>
    </w:p>
    <w:p w14:paraId="712A73D3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    </w:t>
      </w:r>
    </w:p>
    <w:p w14:paraId="04AA6A34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18B90CCF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0E2D125B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7225E68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3309AF19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58F14D9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2D1F763D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2B07DED9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ADD][0]);</w:t>
      </w:r>
    </w:p>
    <w:p w14:paraId="67FCF8C1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6EE000B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22886F4F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6722E2DE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40664F31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2FF8DDE6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96584E3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46A7EB7B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3301A0A1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ADD][0]);</w:t>
      </w:r>
    </w:p>
    <w:p w14:paraId="607C1D3F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--];\r\n");</w:t>
      </w:r>
    </w:p>
    <w:p w14:paraId="147AF526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C1B5E90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1079726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B3E68AB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4423620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B232079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29F48A5" w14:textId="1DA19A4D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br/>
      </w:r>
    </w:p>
    <w:p w14:paraId="67BC779D" w14:textId="5BA9355E" w:rsidR="00CD4566" w:rsidRPr="00E7002A" w:rsidRDefault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nd.cpp</w:t>
      </w:r>
    </w:p>
    <w:p w14:paraId="1486DDEC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14FC5F75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30E6D23D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221C339F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and.cpp                     *</w:t>
      </w:r>
    </w:p>
    <w:p w14:paraId="2EF51CDA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0C60929E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6FE56C72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F7E4255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9C3868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D0CC61B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E18C43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72C339E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5C512BC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An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146C8413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AND);</w:t>
      </w:r>
    </w:p>
    <w:p w14:paraId="22139536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644FF6F5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6AC1F3A3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2DAC9DDD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cmp_eax_0[] = { 0x83, 0xF8, 0x00 };</w:t>
      </w:r>
    </w:p>
    <w:p w14:paraId="52310578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95, 0xC0 };</w:t>
      </w:r>
    </w:p>
    <w:p w14:paraId="3DABB2CC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nd_eax_1[] = { 0x83, 0xE0, 0x01 };</w:t>
      </w:r>
    </w:p>
    <w:p w14:paraId="7EF70CA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66AD6CFC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263AE560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cmp_stackTopByECX_0[] = { 0x83, 0x39, 0x00 };</w:t>
      </w:r>
    </w:p>
    <w:p w14:paraId="3C7E67F2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_d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95, 0xC2 };</w:t>
      </w:r>
    </w:p>
    <w:p w14:paraId="5866811C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nd_edx_1[] = { 0x83, 0xE2, 0x01 };</w:t>
      </w:r>
    </w:p>
    <w:p w14:paraId="6F73F2F9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4E3D3890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_eax_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23, 0xC2 };</w:t>
      </w:r>
    </w:p>
    <w:p w14:paraId="1DAFBAC4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799CAB7F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0A6C0D1E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E3FF39D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2671C553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cmp_eax_0, 3);</w:t>
      </w:r>
    </w:p>
    <w:p w14:paraId="75ABBB38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3);</w:t>
      </w:r>
    </w:p>
    <w:p w14:paraId="583A4AC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nd_eax_1, 3);</w:t>
      </w:r>
    </w:p>
    <w:p w14:paraId="4F53A2D0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5699DC54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67A66964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cmp_stackTopByECX_0, 3);</w:t>
      </w:r>
    </w:p>
    <w:p w14:paraId="76260A3A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_d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3);</w:t>
      </w:r>
    </w:p>
    <w:p w14:paraId="2C63384D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nd_edx_1, 3);</w:t>
      </w:r>
    </w:p>
    <w:p w14:paraId="7573A4BB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70839410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_eax_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02D42D04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20CFA80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596DE983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8A436AE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7ED2A738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726612C4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AND][0]);</w:t>
      </w:r>
    </w:p>
    <w:p w14:paraId="50EADA1F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5CBEA6E9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191615B5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0\r\n");</w:t>
      </w:r>
    </w:p>
    <w:p w14:paraId="7F4B8B2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0266589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\r\n");</w:t>
      </w:r>
    </w:p>
    <w:p w14:paraId="2C11F0BE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474D76CD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01D35EC8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, 0\r\n");</w:t>
      </w:r>
    </w:p>
    <w:p w14:paraId="24E7DD00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dl\r\n");</w:t>
      </w:r>
    </w:p>
    <w:p w14:paraId="6E160145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\r\n");</w:t>
      </w:r>
    </w:p>
    <w:p w14:paraId="5D3BB4B8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5690CC09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0BF06345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201CF40F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1CB9A73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AF0EDB1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17DB76D2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596A0FC2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AND][0]);</w:t>
      </w:r>
    </w:p>
    <w:p w14:paraId="54EB6B8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--];\r\n");</w:t>
      </w:r>
    </w:p>
    <w:p w14:paraId="66890304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1459CA7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697713B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ADFD7FA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86D48BE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38C8056" w14:textId="77777777" w:rsidR="00CD4566" w:rsidRPr="00E7002A" w:rsidRDefault="00CD4566" w:rsidP="00CD4566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571363D" w14:textId="60241884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51E2C0DD" w14:textId="030DC6BD" w:rsidR="00CD4566" w:rsidRPr="00E7002A" w:rsidRDefault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428DFC14" w14:textId="5C0C66AE" w:rsidR="00CD4566" w:rsidRPr="00E7002A" w:rsidRDefault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62CC02C4" w14:textId="47930613" w:rsidR="00CD4566" w:rsidRPr="00E7002A" w:rsidRDefault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6E5CDDD1" w14:textId="77777777" w:rsidR="00CD4566" w:rsidRPr="00E7002A" w:rsidRDefault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6D191641" w14:textId="3A23C20E" w:rsidR="00CD4566" w:rsidRPr="00E7002A" w:rsidRDefault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li.cpp</w:t>
      </w:r>
    </w:p>
    <w:p w14:paraId="07E7A42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#define _CRT_SECURE_NO_WARNINGS</w:t>
      </w:r>
    </w:p>
    <w:p w14:paraId="5C91B1E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************************************************************</w:t>
      </w:r>
    </w:p>
    <w:p w14:paraId="5C62D22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// Lviv'2024-2025 // cw_sp2__2024_2025            *</w:t>
      </w:r>
    </w:p>
    <w:p w14:paraId="5625A0F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*                         file: cw_lex.cpp                  *</w:t>
      </w:r>
    </w:p>
    <w:p w14:paraId="7C9E4D9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*                      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  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!) *</w:t>
      </w:r>
    </w:p>
    <w:p w14:paraId="6014B7A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*************************************************************/</w:t>
      </w:r>
    </w:p>
    <w:p w14:paraId="15D7963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0AAA3CB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l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li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</w:p>
    <w:p w14:paraId="3FE8A4B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5B0468C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</w:p>
    <w:p w14:paraId="5333B79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nfi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</w:p>
    <w:p w14:paraId="0217D36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</w:p>
    <w:p w14:paraId="671620A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</w:p>
    <w:p w14:paraId="56EFD21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</w:p>
    <w:p w14:paraId="495C371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lib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</w:p>
    <w:p w14:paraId="71B9582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</w:p>
    <w:p w14:paraId="6E78776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1E88DDE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0;</w:t>
      </w:r>
    </w:p>
    <w:p w14:paraId="03B648D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_COUNT][MAX_PARAMETERS_SIZE] = { "" };</w:t>
      </w:r>
    </w:p>
    <w:p w14:paraId="0314B94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4D1548A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mandLinePars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[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[MAX_PARAMETERS_SIZE]) {</w:t>
      </w:r>
    </w:p>
    <w:p w14:paraId="44907F9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PATH_NAME_LENGH] = { '\0' }, 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PATH_NAME_LENGH] = { '\0' };</w:t>
      </w:r>
    </w:p>
    <w:p w14:paraId="767C982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sNotDefi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1;</w:t>
      </w:r>
    </w:p>
    <w:p w14:paraId="24E6F70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0;</w:t>
      </w:r>
    </w:p>
    <w:p w14:paraId="4B9E903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1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c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 {</w:t>
      </w:r>
    </w:p>
    <w:p w14:paraId="1D0E95C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], "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) {</w:t>
      </w:r>
    </w:p>
    <w:p w14:paraId="53957F7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|= LEXICAL_ANALYZE_MODE;</w:t>
      </w:r>
    </w:p>
    <w:p w14:paraId="2947AF3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sNotDefi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0;</w:t>
      </w:r>
    </w:p>
    <w:p w14:paraId="3E1A2A5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0CD76FD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3FEAB7A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], "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) {</w:t>
      </w:r>
    </w:p>
    <w:p w14:paraId="2A94DAD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|= SYNTAX_ANALYZE_MODE;</w:t>
      </w:r>
    </w:p>
    <w:p w14:paraId="2B9B202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sNotDefi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0;</w:t>
      </w:r>
    </w:p>
    <w:p w14:paraId="792E242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7A2EDDA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72F9A9D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], "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m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) {</w:t>
      </w:r>
    </w:p>
    <w:p w14:paraId="6EF50E5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|= SEMANTIX_ANALYZE_MODE;</w:t>
      </w:r>
    </w:p>
    <w:p w14:paraId="4A34283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sNotDefi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0;</w:t>
      </w:r>
    </w:p>
    <w:p w14:paraId="4DF70B7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197F8D0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4D52133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], "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) {</w:t>
      </w:r>
    </w:p>
    <w:p w14:paraId="60B9193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|= MAKE_ASSEMBLY | MAKE_BINARY;</w:t>
      </w:r>
    </w:p>
    <w:p w14:paraId="3809888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sNotDefi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0;</w:t>
      </w:r>
    </w:p>
    <w:p w14:paraId="60C7A7A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667811E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2754A3E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], "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u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) {</w:t>
      </w:r>
    </w:p>
    <w:p w14:paraId="75201FC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|= RUN_BINARY;</w:t>
      </w:r>
    </w:p>
    <w:p w14:paraId="6C7090E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sNotDefi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0;</w:t>
      </w:r>
    </w:p>
    <w:p w14:paraId="3573C5F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357E325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455D90B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], "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l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) {</w:t>
      </w:r>
    </w:p>
    <w:p w14:paraId="3184976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|= LEXICAL_ANALYZE_MODE | SYNTAX_ANALYZE_MODE | SEMANTIX_ANALYZE_MODE | MAKE_ASSEMBLY | MAKE_BINARY | RUN_BINARY;</w:t>
      </w:r>
    </w:p>
    <w:p w14:paraId="46B1916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sNotDefi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0;</w:t>
      </w:r>
    </w:p>
    <w:p w14:paraId="2524ED3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14AD696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5BB0F85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], "-d")) {</w:t>
      </w:r>
    </w:p>
    <w:p w14:paraId="2F33373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|= DEBUG_MODE;</w:t>
      </w:r>
    </w:p>
    <w:p w14:paraId="5AD9C8C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sNotDefi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0;</w:t>
      </w:r>
    </w:p>
    <w:p w14:paraId="6FF8D3B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37DFB1C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1BB4217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6873D97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th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keys</w:t>
      </w:r>
      <w:proofErr w:type="spellEnd"/>
    </w:p>
    <w:p w14:paraId="3F69CBB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DO:...</w:t>
      </w:r>
      <w:proofErr w:type="gramEnd"/>
    </w:p>
    <w:p w14:paraId="58BA365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7AC3FDF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</w:p>
    <w:p w14:paraId="4BF32D2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INPUT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], MAX_PARAMETERS_SIZE);</w:t>
      </w:r>
    </w:p>
    <w:p w14:paraId="4B17CFA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6B8683D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227C120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0CCCE22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sNotDefi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 {</w:t>
      </w:r>
    </w:p>
    <w:p w14:paraId="2B0BACF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_FILENAME_WITH_EXTENSION_PARAMETER][0] != '\0') {</w:t>
      </w:r>
    </w:p>
    <w:p w14:paraId="79F709D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LEXICAL_ANALYZE_MODE | SYNTAX_ANALYZE_MODE | SEMANTIX_ANALYZE_MODE | MAKE_ASSEMBLY | MAKE_BINARY;</w:t>
      </w:r>
    </w:p>
    <w:p w14:paraId="1541915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0F708EF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{</w:t>
      </w:r>
    </w:p>
    <w:p w14:paraId="6C2A737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UNDEFINED_MODE;// | INTERACTIVE_MO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| ;</w:t>
      </w:r>
      <w:proofErr w:type="gramEnd"/>
    </w:p>
    <w:p w14:paraId="339BE01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No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mm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i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umen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Go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-by-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teractiv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1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sta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ocess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b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2)?\r\n\r\n");</w:t>
      </w:r>
    </w:p>
    <w:p w14:paraId="7DEFA53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6DA151C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60CACDE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5F4A00F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UNDEFINED_MODE) {</w:t>
      </w:r>
    </w:p>
    <w:p w14:paraId="3512F83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|= INTERACTIVE_MODE;</w:t>
      </w:r>
    </w:p>
    <w:p w14:paraId="33C9279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|= DEFAULT_MODE;</w:t>
      </w:r>
    </w:p>
    <w:p w14:paraId="47002B3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|= DEBUG_MODE;</w:t>
      </w:r>
    </w:p>
    <w:p w14:paraId="6C85A2C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5DC2C46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13F54CB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448C727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_FILENAME_WITH_EXTENSION_PARAMETER][0] == '\0') {</w:t>
      </w:r>
    </w:p>
    <w:p w14:paraId="5B0F968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_FILENAME_WITH_EXTENSION_PARAMETER], DEFAULT_INPUT_FILENAME);</w:t>
      </w:r>
    </w:p>
    <w:p w14:paraId="000F3A8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\r\n\r\n",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_FILENAME_WITH_EXTENSION_PARAMETER]);</w:t>
      </w:r>
    </w:p>
    <w:p w14:paraId="6343F87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oi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2] = {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[INPUT_FILENAME_WITH_EXTENSION_PARAMETER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INPUT_FILENAME_WITH_EXTENSION_PARAMETER][1] };</w:t>
      </w:r>
    </w:p>
    <w:p w14:paraId="41A007B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lt;&lt; "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(Enter \""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oi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[0] &lt;&lt; "\"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" DEFAULT_INPUT_FILE "\"):\n";</w:t>
      </w:r>
    </w:p>
    <w:p w14:paraId="33558D3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'%c'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): 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[INPUT_FILENAME_WITH_EXTENSION_PARAMETER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INPUT_FILENAME_WITH_EXTENSION_PARAMETER]);</w:t>
      </w:r>
    </w:p>
    <w:p w14:paraId="7418441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gt;&g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61F9D60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can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%s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INPUT_FILENAME_WITH_EXTENSION_PARAMETER]/*, MAX_PARAMETERS_SIZE*/);</w:t>
      </w:r>
    </w:p>
    <w:p w14:paraId="48951ED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INPUT_FILENAME_WITH_EXTENSION_PARAMETER][0] =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oi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[0]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INPUT_FILENAME_WITH_EXTENSION_PARAMETER][1] == '\0') {</w:t>
      </w:r>
    </w:p>
    <w:p w14:paraId="1BCC01F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INPUT_FILENAME_WITH_EXTENSION_PARAMETER][1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oi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1];</w:t>
      </w:r>
    </w:p>
    <w:p w14:paraId="7C73D92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035EECD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\r\n");</w:t>
      </w:r>
    </w:p>
    <w:p w14:paraId="6BB099C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7108E89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7DD0062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3088040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INTERACTIVE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 ?</w:t>
      </w:r>
      <w:proofErr w:type="gramEnd"/>
    </w:p>
    <w:p w14:paraId="6D0EFA2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) {</w:t>
      </w:r>
    </w:p>
    <w:p w14:paraId="72A0595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) {</w:t>
      </w:r>
    </w:p>
    <w:p w14:paraId="0C8FC25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st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CLS");</w:t>
      </w:r>
    </w:p>
    <w:p w14:paraId="02200AF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2252049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3F86102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1526CB7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0C5759A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No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omm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i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rgumen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.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G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-by-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teractiv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('y'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sta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ocess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b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('n'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th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ke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: ");</w:t>
      </w:r>
    </w:p>
    <w:p w14:paraId="0E17774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) {</w:t>
      </w:r>
    </w:p>
    <w:p w14:paraId="35485C5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 == 'y') {</w:t>
      </w:r>
    </w:p>
    <w:p w14:paraId="340BB5F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Press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404FE92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54B0F1C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23396E3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6D45E98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{</w:t>
      </w:r>
    </w:p>
    <w:p w14:paraId="2E1DC18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|= SKIP_INTERACTIVE_IN_INTERACTIVE_MODE;</w:t>
      </w:r>
    </w:p>
    <w:p w14:paraId="46973DD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332BAE4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2DCABA5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555B1A1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230565B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INPUT_FILENAME_WITH_EXTENSION_PARAMETER], PATH_NAME_LENGH);</w:t>
      </w:r>
    </w:p>
    <w:p w14:paraId="211CB4A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TH_NAME_LENGH - 1] = '\0';</w:t>
      </w:r>
    </w:p>
    <w:p w14:paraId="654BAFA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239E87F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NULL;</w:t>
      </w:r>
    </w:p>
    <w:p w14:paraId="13D2D09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+ 1, ".")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1999241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 {</w:t>
      </w:r>
    </w:p>
    <w:p w14:paraId="230A947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'\0';</w:t>
      </w:r>
    </w:p>
    <w:p w14:paraId="67EF959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6D49B5D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#if 0</w:t>
      </w:r>
    </w:p>
    <w:p w14:paraId="3FD0DA1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INPUT_FILENAME_WITH_EXTENSION_PARAMETER], PATH_NAME_LENGH);</w:t>
      </w:r>
    </w:p>
    <w:p w14:paraId="4A4C2D3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676FE7B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0] == '\"' ? ++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0;</w:t>
      </w:r>
    </w:p>
    <w:p w14:paraId="4B19CCB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to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" .\\/:");</w:t>
      </w:r>
    </w:p>
    <w:p w14:paraId="37CF9C3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= NULL) {</w:t>
      </w:r>
    </w:p>
    <w:p w14:paraId="32A9B17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to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ULL, " .\\/:");</w:t>
      </w:r>
    </w:p>
    <w:p w14:paraId="330B06B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 {</w:t>
      </w:r>
    </w:p>
    <w:p w14:paraId="490E63F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PATH_NAME_LENGH);</w:t>
      </w:r>
    </w:p>
    <w:p w14:paraId="481CE1E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1712399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Pre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Ptr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313879A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5E9FB1B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#endif</w:t>
      </w:r>
    </w:p>
    <w:p w14:paraId="2F70ABB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1078723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77C2363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(MAKE_LEXEMES_SEQUENSE | INTERACTIVE_MODE) &amp;&amp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LEXEMES_SEQUENSE_FILENAME_WITH_EXTENSION_PARAMETER][0] == '\0') {</w:t>
      </w:r>
    </w:p>
    <w:p w14:paraId="70A6C97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498B292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st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CLS");</w:t>
      </w:r>
    </w:p>
    <w:p w14:paraId="7AB6980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49F4379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390561E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1E8A217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34332C7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py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OUT_LEXEMES_SEQUENSE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PATH_NAME_LENGH);</w:t>
      </w:r>
    </w:p>
    <w:p w14:paraId="2A3EE28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at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LEXEMES_SEQUENSE_FILENAME_WITH_EXTENSION_PARAMETER], "_lexemes.txt", PATH_NAME_LENGH - strlen(parameters[OUT_LEXEMES_SEQUENSE_FILENAME_WITH_EXTENSION_PARAMETER]));</w:t>
      </w:r>
    </w:p>
    <w:p w14:paraId="4985E99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Ou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quen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\r\n",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LEXEMES_SEQUENSE_FILENAME_WITH_EXTENSION_PARAMETER]);</w:t>
      </w:r>
    </w:p>
    <w:p w14:paraId="315FA37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3D0FFDD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Press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298A6F4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3EDCFEB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3F259F1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2154BD3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4AEC105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5D3AE0B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36CCD9C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(MAKE_LEXEMES_SEQUENSE | INTERACTIVE_MODE) &amp;&amp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LEXEME_ERROR_FILENAME_WITH_EXTENSION_PARAMETER][0] == '\0') {</w:t>
      </w:r>
    </w:p>
    <w:p w14:paraId="6BCA76D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513DD2A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st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CLS");</w:t>
      </w:r>
    </w:p>
    <w:p w14:paraId="4BC6FB2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2B9DE0A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62BF7C0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67069FF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04349FA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py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OUT_LEXEME_ERROR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PATH_NAME_LENGH);</w:t>
      </w:r>
    </w:p>
    <w:p w14:paraId="71DC9A7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at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LEXEME_ERROR_FILENAME_WITH_EXTENSION_PARAMETER], "_lexeme_error.txt", PATH_NAME_LENGH - strlen(parameters[OUT_LEXEME_ERROR_FILENAME_WITH_EXTENSION_PARAMETER]));</w:t>
      </w:r>
    </w:p>
    <w:p w14:paraId="371F6D5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Ou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exe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\r\n",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LEXEME_ERROR_FILENAME_WITH_EXTENSION_PARAMETER]);</w:t>
      </w:r>
    </w:p>
    <w:p w14:paraId="4BB1E0B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0207BFD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Press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7E56E39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6665B47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66C9AC1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61DB232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2EDF74B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4D8E690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6B5F05E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(MAKE_AST | INTERACTIVE_MODE) &amp;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AST_FILENAME_WITH_EXTENSION_PARAMETER][0] == '\0') {</w:t>
      </w:r>
    </w:p>
    <w:p w14:paraId="3771839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18D3406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st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CLS");</w:t>
      </w:r>
    </w:p>
    <w:p w14:paraId="7B5AA0D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5ED9F1E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6A22575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427D09A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51E756B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OUT_AST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PATH_NAME_LENGH);</w:t>
      </w:r>
    </w:p>
    <w:p w14:paraId="32F622D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nc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AST_FILENAME_WITH_EXTENSION_PARAMETER], "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, PATH_NAME_LENGH -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OUT_AST_FILENAME_WITH_EXTENSION_PARAMETER]));</w:t>
      </w:r>
    </w:p>
    <w:p w14:paraId="27A357B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Out A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\r\n",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AST_FILENAME_WITH_EXTENSION_PARAMETER]);</w:t>
      </w:r>
    </w:p>
    <w:p w14:paraId="4068D78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1120496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Press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1EACD09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66CAA7A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078E0B4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6F54892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191F550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620D7A5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3A1BD13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(MAKE_AST | INTERACTIVE_MODE) &amp;&amp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SYNTAX_ERROR_FILENAME_WITH_EXTENSION_PARAMETER][0] == '\0') {</w:t>
      </w:r>
    </w:p>
    <w:p w14:paraId="58363B3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338AA01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st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CLS");</w:t>
      </w:r>
    </w:p>
    <w:p w14:paraId="682BAC6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6E80D6E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5FC1820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1DA6619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12F9F0C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py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OUT_SYNTAX_ERROR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PATH_NAME_LENGH);</w:t>
      </w:r>
    </w:p>
    <w:p w14:paraId="199630B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at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SYNTAX_ERROR_FILENAME_WITH_EXTENSION_PARAMETER], "_syntax_error.txt", PATH_NAME_LENGH - strlen(parameters[OUT_SYNTAX_ERROR_FILENAME_WITH_EXTENSION_PARAMETER]));</w:t>
      </w:r>
    </w:p>
    <w:p w14:paraId="31D6FDE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Ou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nt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\r\n",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SYNTAX_ERROR_FILENAME_WITH_EXTENSION_PARAMETER]);</w:t>
      </w:r>
    </w:p>
    <w:p w14:paraId="1FD817B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4013485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Press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3ECAD83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06D4BE8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2A9EC62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28253A2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3734146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63FE818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35BC5CB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((MAKE_C | MAKE_ASSEMBLY | MAKE_OBJECT | MAKE_BINARY) | INTERACTIVE_MODE) &amp;&amp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SEMANTIX_ERROR_FILENAME_WITH_EXTENSION_PARAMETER][0] == '\0') {</w:t>
      </w:r>
    </w:p>
    <w:p w14:paraId="163E445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6DD1296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st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CLS");</w:t>
      </w:r>
    </w:p>
    <w:p w14:paraId="0C2E462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6646628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353F4B8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5842775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08E99FB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py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OUT_SEMANTIX_ERROR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PATH_NAME_LENGH);</w:t>
      </w:r>
    </w:p>
    <w:p w14:paraId="05A04E0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at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SEMANTIX_ERROR_FILENAME_WITH_EXTENSION_PARAMETER], "_semantix_error.txt", PATH_NAME_LENGH - strlen(parameters[OUT_SEMANTIX_ERROR_FILENAME_WITH_EXTENSION_PARAMETER]));</w:t>
      </w:r>
    </w:p>
    <w:p w14:paraId="71DD23C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Ou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manti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\r\n",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SEMANTIX_ERROR_FILENAME_WITH_EXTENSION_PARAMETER]);</w:t>
      </w:r>
    </w:p>
    <w:p w14:paraId="4BB2519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12F13F5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Press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4C18920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65A6D5B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4C615F5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4E9262B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60E2F55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7DEA7D5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27D76D0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(MAKE_LEXEMES_SEQUENSE | INTERACTIVE_MODE) &amp;&amp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PREPARED_LEXEMES_SEQUENSE_FILENAME_WITH_EXTENSION_PARAMETER][0] == '\0') {</w:t>
      </w:r>
    </w:p>
    <w:p w14:paraId="0E7EEAF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36096A9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st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CLS");</w:t>
      </w:r>
    </w:p>
    <w:p w14:paraId="2249E5D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08022BB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5652D19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423F286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0BFCF69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py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OUT_PREPARED_LEXEMES_SEQUENSE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PATH_NAME_LENGH);</w:t>
      </w:r>
    </w:p>
    <w:p w14:paraId="028DDC0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at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PREPARED_LEXEMES_SEQUENSE_FILENAME_WITH_EXTENSION_PARAMETER], "_prepared_lexemes.txt", PATH_NAME_LENGH - strlen(parameters[OUT_PREPARED_LEXEMES_SEQUENSE_FILENAME_WITH_EXTENSION_PARAMETER]));</w:t>
      </w:r>
    </w:p>
    <w:p w14:paraId="173E96B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Ou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epa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quen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\r\n",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PREPARED_LEXEMES_SEQUENSE_FILENAME_WITH_EXTENSION_PARAMETER]);</w:t>
      </w:r>
    </w:p>
    <w:p w14:paraId="5729B23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75A6EBD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Press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1FB2FE6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30D6D17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3C2FB65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0D72690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79348B2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6FCA83C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472E167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(MAKE_C | INTERACTIVE_MODE) &amp;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C_FILENAME_WITH_EXTENSION_PARAMETER][0] == '\0') {</w:t>
      </w:r>
    </w:p>
    <w:p w14:paraId="4E210E2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6529B59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st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CLS");</w:t>
      </w:r>
    </w:p>
    <w:p w14:paraId="0C28CC4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1432B3B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7826269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6AA41D6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3509575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OUT_C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PATH_NAME_LENGH);</w:t>
      </w:r>
    </w:p>
    <w:p w14:paraId="426819F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nc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OUT_C_FILENAME_WITH_EXTENSION_PARAMETER], ".c", PATH_NAME_LENGH -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OUT_C_FILENAME_WITH_EXTENSION_PARAMETER]));</w:t>
      </w:r>
    </w:p>
    <w:p w14:paraId="2EB8FA8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Out C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\r\n",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C_FILENAME_WITH_EXTENSION_PARAMETER]);</w:t>
      </w:r>
    </w:p>
    <w:p w14:paraId="096F4F0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0E36A3E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Press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613B3DF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38C4430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5C4B724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556AE8E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0174BB3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763FA8D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033C205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(MAKE_ASSEMBLY | INTERACTIVE_MODE)) &amp;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ASSEMBLY_FILENAME_WITH_EXTENSION_PARAMETER][0] == '\0') {</w:t>
      </w:r>
    </w:p>
    <w:p w14:paraId="34B244E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360A702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st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CLS");</w:t>
      </w:r>
    </w:p>
    <w:p w14:paraId="497E041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026F40A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0110ABF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77A15C3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045BEA7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py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OUT_ASSEMBLY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PATH_NAME_LENGH);</w:t>
      </w:r>
    </w:p>
    <w:p w14:paraId="553EB65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at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ASSEMBLY_FILENAME_WITH_EXTENSION_PARAMETER], "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s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, PATH_NAME_LENGH - strlen(parameters[OUT_ASSEMBLY_FILENAME_WITH_EXTENSION_PARAMETER]));</w:t>
      </w:r>
    </w:p>
    <w:p w14:paraId="61E5082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Ou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ssembl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\r\n",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ASSEMBLY_FILENAME_WITH_EXTENSION_PARAMETER]);</w:t>
      </w:r>
    </w:p>
    <w:p w14:paraId="2A76D25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2B70AF2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Press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1CFC003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0AA1662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6CD77DD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22028A8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568826B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4043237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(MAKE_OBJECT | INTERACTIVE_MODE) &amp;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OBJECT_FILENAME_WITH_EXTENSION_PARAMETER][0] == '\0') {</w:t>
      </w:r>
    </w:p>
    <w:p w14:paraId="6AB52B6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434FFD9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st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CLS");</w:t>
      </w:r>
    </w:p>
    <w:p w14:paraId="6EBF7F0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4378800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00D4D37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7FC1D2F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</w:p>
    <w:p w14:paraId="49C78AA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py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OUT_OBJECT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PATH_NAME_LENGH);</w:t>
      </w:r>
    </w:p>
    <w:p w14:paraId="071DFE5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at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OBJECT_FILENAME_WITH_EXTENSION_PARAMETER], "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bj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, PATH_NAME_LENGH - strlen(parameters[OUT_OBJECT_FILENAME_WITH_EXTENSION_PARAMETER]));</w:t>
      </w:r>
    </w:p>
    <w:p w14:paraId="24B3C7E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Ou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bje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\r\n",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OBJECT_FILENAME_WITH_EXTENSION_PARAMETER]);</w:t>
      </w:r>
    </w:p>
    <w:p w14:paraId="20095A9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21E4182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Press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467EB7A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0659543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2BFFCEA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0FA83B0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43EE661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nte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nually</w:t>
      </w:r>
      <w:proofErr w:type="spellEnd"/>
    </w:p>
    <w:p w14:paraId="2BD08B8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(MAKE_BINARY | INTERACTIVE_MODE) &amp;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BINARY_FILENAME_WITH_EXTENSION_PARAMETER][0] == '\0') {</w:t>
      </w:r>
    </w:p>
    <w:p w14:paraId="7A8592D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715ED89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yst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"CLS");</w:t>
      </w:r>
    </w:p>
    <w:p w14:paraId="5EA7B8D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636B4C4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265910E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41EA966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5F99E75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py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OUT_BINARY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PATH_NAME_LENGH);</w:t>
      </w:r>
    </w:p>
    <w:p w14:paraId="2E4D6F6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strncat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BINARY_FILENAME_WITH_EXTENSION_PARAMETER], "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x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, PATH_NAME_LENGH - strlen(parameters[OUT_BINARY_FILENAME_WITH_EXTENSION_PARAMETER]));</w:t>
      </w:r>
    </w:p>
    <w:p w14:paraId="6BB7274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Ou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binar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et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.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defa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\"%s\"\r\n",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OUT_BINARY_FILENAME_WITH_EXTENSION_PARAMETER]);</w:t>
      </w:r>
    </w:p>
    <w:p w14:paraId="6C6B4B8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&amp; SKIP_INTERACTIVE_IN_INTERACTIVE_MODE)) {</w:t>
      </w:r>
    </w:p>
    <w:p w14:paraId="6B3D477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Press En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e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28EAAC5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4DE1796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5DFBB71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1CACCB0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2BF65A5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24F459F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}</w:t>
      </w:r>
    </w:p>
    <w:p w14:paraId="4D2BAEC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1FDCA03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hi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un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u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re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*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un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lea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buffer</w:t>
      </w:r>
      <w:proofErr w:type="spellEnd"/>
    </w:p>
    <w:p w14:paraId="6DFA75D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ize_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oadSour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 {</w:t>
      </w:r>
    </w:p>
    <w:p w14:paraId="3C8733C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 {</w:t>
      </w:r>
    </w:p>
    <w:p w14:paraId="29DA83E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No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\r\n");</w:t>
      </w:r>
    </w:p>
    <w:p w14:paraId="3F03259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0;</w:t>
      </w:r>
    </w:p>
    <w:p w14:paraId="76C6B2B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3FC285D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2495A36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 xml:space="preserve">FILE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op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);</w:t>
      </w:r>
    </w:p>
    <w:p w14:paraId="1BA9C05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5A45A0D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= NULL) {</w:t>
      </w:r>
    </w:p>
    <w:p w14:paraId="3C38A8B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Fil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oad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\r\n");</w:t>
      </w:r>
    </w:p>
    <w:p w14:paraId="64ACF59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0;</w:t>
      </w:r>
    </w:p>
    <w:p w14:paraId="5A570A9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583DD6B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5762E32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see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, 0, SEEK_END);</w:t>
      </w:r>
    </w:p>
    <w:p w14:paraId="07B028C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_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tel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0C183DB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Size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_ &gt;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= MAX_TEXT_SIZE) {</w:t>
      </w:r>
    </w:p>
    <w:p w14:paraId="1903976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h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byt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arg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ha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%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byt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_, MAX_TEXT_SIZE);</w:t>
      </w:r>
    </w:p>
    <w:p w14:paraId="39D3232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clo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73F9655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2); // TODO: ...</w:t>
      </w:r>
    </w:p>
    <w:p w14:paraId="41B28FD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0;</w:t>
      </w:r>
    </w:p>
    <w:p w14:paraId="7A44995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34BBC34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ize_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_;</w:t>
      </w:r>
    </w:p>
    <w:p w14:paraId="22401E0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w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10CD40E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2D3F742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xt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 {</w:t>
      </w:r>
    </w:p>
    <w:p w14:paraId="765893C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Loa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our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\r\n");</w:t>
      </w:r>
    </w:p>
    <w:p w14:paraId="3F2AF4D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0;</w:t>
      </w:r>
    </w:p>
    <w:p w14:paraId="6DFECB9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62D46B1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ar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malloc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 *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+ 1));</w:t>
      </w:r>
    </w:p>
    <w:p w14:paraId="0A1E380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= NULL) {</w:t>
      </w:r>
    </w:p>
    <w:p w14:paraId="44589ED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pu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Memory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16D180D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clo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7E483B1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2); // TODO: ...</w:t>
      </w:r>
    </w:p>
    <w:p w14:paraId="3410387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0;</w:t>
      </w:r>
    </w:p>
    <w:p w14:paraId="6D5366A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3396EA3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3FA330A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ize_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s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rea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)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728DF16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s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 {</w:t>
      </w:r>
    </w:p>
    <w:p w14:paraId="4A73A10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pu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ad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std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50F4D5C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clo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5BB9ACB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3); // TODO: ...</w:t>
      </w:r>
    </w:p>
    <w:p w14:paraId="7D23297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0;</w:t>
      </w:r>
    </w:p>
    <w:p w14:paraId="48FA9D4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}</w:t>
      </w:r>
    </w:p>
    <w:p w14:paraId="5170D87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  <w:t>(*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[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] = '\0';</w:t>
      </w:r>
    </w:p>
    <w:p w14:paraId="712CB94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5BCD8CA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clo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);</w:t>
      </w:r>
    </w:p>
    <w:p w14:paraId="779A8A4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</w:p>
    <w:p w14:paraId="7EB6F5C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fil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;</w:t>
      </w:r>
    </w:p>
    <w:p w14:paraId="08864DE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w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_CRT_SECURE_NO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ARNINGS  /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 for usi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scan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 VS</w:t>
      </w:r>
    </w:p>
    <w:p w14:paraId="2367938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************************************************************</w:t>
      </w:r>
    </w:p>
    <w:p w14:paraId="5793582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.Kozak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// Lviv'2024-2025 // cw_sp2__2024_2025            *</w:t>
      </w:r>
    </w:p>
    <w:p w14:paraId="4AA93C7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 cw.cpp                      *</w:t>
      </w:r>
    </w:p>
    <w:p w14:paraId="59815D7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raft!) *</w:t>
      </w:r>
    </w:p>
    <w:p w14:paraId="52EBC64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************************************************************/</w:t>
      </w:r>
    </w:p>
    <w:p w14:paraId="3A23153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#pragma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ker, "/STACK:516777216")</w:t>
      </w:r>
    </w:p>
    <w:p w14:paraId="6EF0F2D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CA1B7A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indows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530EE0A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inbase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7CCC2FF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inuse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405A034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hlobj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583BC8A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hlwapi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088E7C8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bjbase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5D4CEFA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B93EAD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4A4DA8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lib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3611FB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00AE78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5D601DE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B67D8D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cale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9F5C91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52FE77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irec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69CFD35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4EA936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strea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1625D37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iostream&gt;</w:t>
      </w:r>
    </w:p>
    <w:p w14:paraId="442EA8D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algorithm&gt;//</w:t>
      </w:r>
    </w:p>
    <w:p w14:paraId="4D11134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iterator&gt;</w:t>
      </w:r>
    </w:p>
    <w:p w14:paraId="231E7C3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regex&gt;</w:t>
      </w:r>
    </w:p>
    <w:p w14:paraId="638F2A0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64B702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1719A74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fi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4E337AA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7F632E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cli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i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B0BFC5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SetDefaultInpu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 = </w:t>
      </w:r>
    </w:p>
    <w:p w14:paraId="05DCA4C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PUT_FILENAME_WITH_EXTENSION_PARAMETER], "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st_program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file1.cwl")</w:t>
      </w:r>
    </w:p>
    <w:p w14:paraId="7CAADE0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!=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NULL;</w:t>
      </w:r>
    </w:p>
    <w:p w14:paraId="4213B98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lexica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09C1894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0BC075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syntax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87358D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anti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anti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C23488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prepare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pare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0A3486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331C6E2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4BAC1D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WORD_COUNT]; // = { { "", 0, 0, 0 } };</w:t>
      </w:r>
    </w:p>
    <w:p w14:paraId="6BABD9C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// first for begin</w:t>
      </w:r>
    </w:p>
    <w:p w14:paraId="3ACEA4B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49229B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ew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8 * 1024 * 1024] = { '\0' }; //</w:t>
      </w:r>
    </w:p>
    <w:p w14:paraId="1658446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343F55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8 * 1024 * 1024] = { '\0' };</w:t>
      </w:r>
    </w:p>
    <w:p w14:paraId="7128A62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8 * 1024 * 1024] = { '\0' };</w:t>
      </w:r>
    </w:p>
    <w:p w14:paraId="3F7A4CC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1E053D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8 * 1024 * 1024] = { '\0' };</w:t>
      </w:r>
    </w:p>
    <w:p w14:paraId="25FC7DD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274D08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int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in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g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]) {</w:t>
      </w:r>
    </w:p>
    <w:p w14:paraId="367013E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ostMess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ForegroundWindo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), WM_INPUTLANGCHANGEREQUEST, 2, (UINT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adKeyboardLayou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00000409", KLF_ACTIVATE));</w:t>
      </w:r>
    </w:p>
    <w:p w14:paraId="04B81E0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66479E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har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th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TH_NAME_LENGH];</w:t>
      </w:r>
    </w:p>
    <w:p w14:paraId="77A4CBA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har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2 * PATH_NAME_LENGH];</w:t>
      </w:r>
    </w:p>
    <w:p w14:paraId="0825F63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duction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TEXT_SIZE] = { 0 };</w:t>
      </w:r>
    </w:p>
    <w:p w14:paraId="3362DA4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25C577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andLinePars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g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&amp;mode, parameters);</w:t>
      </w:r>
    </w:p>
    <w:p w14:paraId="5B9363B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06633D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har* text;</w:t>
      </w:r>
    </w:p>
    <w:p w14:paraId="2BDF5AF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ize_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ourc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adSour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text, parameters[INPUT_FILENAME_WITH_EXTENSION_PARAMETER]);</w:t>
      </w:r>
    </w:p>
    <w:p w14:paraId="32B2188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ourceSiz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564394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mpty source . . .");</w:t>
      </w:r>
    </w:p>
    <w:p w14:paraId="20F730A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ress Enter to exit . . .");</w:t>
      </w:r>
    </w:p>
    <w:p w14:paraId="4611CC2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3D3014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40E5420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623180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B5EA12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_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w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path, PATH_NAME_LENGH))</w:t>
      </w:r>
    </w:p>
    <w:p w14:paraId="785A689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{</w:t>
      </w:r>
    </w:p>
    <w:p w14:paraId="3F6AF42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w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rror ...\r\n");</w:t>
      </w:r>
    </w:p>
    <w:p w14:paraId="0525FFF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ress Enter to exit . . .");</w:t>
      </w:r>
    </w:p>
    <w:p w14:paraId="1DD8B71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-1;</w:t>
      </w:r>
    </w:p>
    <w:p w14:paraId="1DF4AE7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ED6058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39E5D3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6D6ACCA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ystem("CLS");</w:t>
      </w:r>
    </w:p>
    <w:p w14:paraId="353A6CC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1D6AD73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6D0490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err);</w:t>
      </w:r>
    </w:p>
    <w:p w14:paraId="1F8E73C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o command line arguments are entered, so you are working in step-by-step interactive mode.\r\n");</w:t>
      </w:r>
    </w:p>
    <w:p w14:paraId="36FC51C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ATTENTIOON: The next step is critical, if it is skipped the compilation process will be terminated!\r\n");</w:t>
      </w:r>
    </w:p>
    <w:p w14:paraId="08DA8A9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nter 'y' to lexical analyze action(to pass action process enter 'n' or others key): ");</w:t>
      </w:r>
    </w:p>
    <w:p w14:paraId="4302FB3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46CA10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366A9C4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(mode &amp; INTERACTIVE_MODE &amp;&amp; (mode &amp; SKIP_INTERACTIVE_IN_INTERACTIVE_MODE ||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'y') || mode &amp; LEXICAL_ANALYZE_MODE) {</w:t>
      </w:r>
    </w:p>
    <w:p w14:paraId="32F9361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D9DE1D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(DEBUG_MODE | INTERACTIVE_MODE)) {</w:t>
      </w:r>
    </w:p>
    <w:p w14:paraId="4CED866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Original source:\r\n");</w:t>
      </w:r>
    </w:p>
    <w:p w14:paraId="4F4A68C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-------------------------------------------------------------------\r\n");</w:t>
      </w:r>
    </w:p>
    <w:p w14:paraId="74A24CB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%s\r\n", text);</w:t>
      </w:r>
    </w:p>
    <w:p w14:paraId="1166120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-------------------------------------------------------------------\r\n\r\n");</w:t>
      </w:r>
    </w:p>
    <w:p w14:paraId="13CF431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14D459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C74485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RemoverRes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Remov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xt, "!!", "!!");</w:t>
      </w:r>
    </w:p>
    <w:p w14:paraId="7408F7B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RemoverRes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7132E5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Comment remover return %d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RemoverResu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5E4E4B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ress Enter to exit . . .");</w:t>
      </w:r>
    </w:p>
    <w:p w14:paraId="4927340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003811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217CA1C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55644C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(DEBUG_MODE | INTERACTIVE_MODE)) {</w:t>
      </w:r>
    </w:p>
    <w:p w14:paraId="1998670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Source after comment removing:\r\n");</w:t>
      </w:r>
    </w:p>
    <w:p w14:paraId="06B5880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-------------------------------------------------------------------\r\n");</w:t>
      </w:r>
    </w:p>
    <w:p w14:paraId="7D2F6FF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%s\r\n", text);</w:t>
      </w:r>
    </w:p>
    <w:p w14:paraId="1FE8571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-------------------------------------------------------------------\r\n\r\n");</w:t>
      </w:r>
    </w:p>
    <w:p w14:paraId="2F62C67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B65397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5599F4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ze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xt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lAnaly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A416BE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AD5141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.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UNEXPEXTED_LEXEME_TYPE) {</w:t>
      </w:r>
    </w:p>
    <w:p w14:paraId="2B6FD54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EXPEXTED_LEXEME_TYPE;</w:t>
      </w:r>
    </w:p>
    <w:p w14:paraId="7C54C28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.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AB6A8E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Lexical analysis detected unexpected lexeme\r\n");</w:t>
      </w:r>
    </w:p>
    <w:p w14:paraId="2C7B72D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);</w:t>
      </w:r>
    </w:p>
    <w:p w14:paraId="16F0E39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LEXEME_ERROR_FILENAME_WITH_EXTENSION_PARAMETER][0] != '\0') {</w:t>
      </w:r>
    </w:p>
    <w:p w14:paraId="3258EB8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, parameters[OUT_LEXEME_ERROR_FILENAME_WITH_EXTENSION_PARAMETER]);</w:t>
      </w:r>
    </w:p>
    <w:p w14:paraId="184F9C2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126CB1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ress Enter to exit . . .");</w:t>
      </w:r>
    </w:p>
    <w:p w14:paraId="084A881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E54174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6B0CC8D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482C59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(DEBUG_MODE | INTERACTIVE_MODE)) {</w:t>
      </w:r>
    </w:p>
    <w:p w14:paraId="07E2FCB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);</w:t>
      </w:r>
    </w:p>
    <w:p w14:paraId="2A05973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LEXEMES_SEQUENSE_FILENAME_WITH_EXTENSION_PARAMETER][0] != '\0') {</w:t>
      </w:r>
    </w:p>
    <w:p w14:paraId="33866B8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, parameters[OUT_LEXEMES_SEQUENSE_FILENAME_WITH_EXTENSION_PARAMETER]);</w:t>
      </w:r>
    </w:p>
    <w:p w14:paraId="46D6DD8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BFD373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LEXEME_ERROR_FILENAME_WITH_EXTENSION_PARAMETER][0] != '\0') {</w:t>
      </w:r>
    </w:p>
    <w:p w14:paraId="7C3C3B8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riteBytesToFile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OUT_LEXEME_ERROR_FILENAME_WITH_EXTENSION_PARAMETER], (unsigned char*)"No error.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No error."));</w:t>
      </w:r>
    </w:p>
    <w:p w14:paraId="2DC3ADB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6ECF87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C04A7A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29A1656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Lexical analysis complete success\r\n");</w:t>
      </w:r>
    </w:p>
    <w:p w14:paraId="2FBBD3D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3B9E9F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E5292C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60D5F6D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P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ter to next step");</w:t>
      </w:r>
    </w:p>
    <w:p w14:paraId="0B6C984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01B091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839097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F2C8D4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B3459A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25FF70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169439C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ystem("CLS");</w:t>
      </w:r>
    </w:p>
    <w:p w14:paraId="4F78912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5F648E0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FA9AA1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err);</w:t>
      </w:r>
    </w:p>
    <w:p w14:paraId="1AEEFE6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o command line arguments are entered, so you are working in step-by-step interactive mode.\r\n");</w:t>
      </w:r>
    </w:p>
    <w:p w14:paraId="5DA1E11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ATTENTIOON: The next step is critical, if it is skipped the compilation process will be terminated!\r\n");</w:t>
      </w:r>
    </w:p>
    <w:p w14:paraId="2646553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nter 'y' to syntax analyze action(to pass action process enter 'n' or others key): ");</w:t>
      </w:r>
    </w:p>
    <w:p w14:paraId="733F77C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4E380A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06CBAC0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(mode &amp; INTERACTIVE_MODE &amp;&amp; (mode &amp; SKIP_INTERACTIVE_IN_INTERACTIVE_MODE ||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'y') || mode &amp; SYNTAX_ANALYZE_MODE) {</w:t>
      </w:r>
    </w:p>
    <w:p w14:paraId="4E93AA8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= '\0';</w:t>
      </w:r>
    </w:p>
    <w:p w14:paraId="12023EB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B2D7A8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SUCCES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Analy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&amp;grammar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AULT_SYNTAX_ANAlYZE_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parameters[OUT_AST_FILENAME_WITH_EXTENSION_PARAMETER], (char*)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 // TODO: add AST param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1AC26AC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SYNTAX_ERROR_FILENAME_WITH_EXTENSION_PARAMETER][0] != '\0'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2F87372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riteBytesToFile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OUT_SYNTAX_ERROR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onst char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715A908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A66827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AST_FILENAME_WITH_EXTENSION_PARAMETER][0] != '\0') {</w:t>
      </w:r>
    </w:p>
    <w:p w14:paraId="09A74AA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riteBytesToFile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OUT_AST_FILENAME_WITH_EXTENSION_PARAMETER], (unsigned char*)"AST build failed.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AST build failed."));</w:t>
      </w:r>
    </w:p>
    <w:p w14:paraId="71E87A9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EB4692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6A328C6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0403A4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B08BC3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SYNTAX_ERROR_FILENAME_WITH_EXTENSION_PARAMETER][0] != '\0') {</w:t>
      </w:r>
    </w:p>
    <w:p w14:paraId="09295E9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riteBytesToFile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OUT_SYNTAX_ERROR_FILENAME_WITH_EXTENSION_PARAMETER], (unsigned char*)"No error.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No error."));</w:t>
      </w:r>
    </w:p>
    <w:p w14:paraId="131E0A0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o error.\r\n");</w:t>
      </w:r>
    </w:p>
    <w:p w14:paraId="0273026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130508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58D675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1CC161F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P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ter to next step");</w:t>
      </w:r>
    </w:p>
    <w:p w14:paraId="41D8553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34ADF7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A6B13E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8E71F3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5A577D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17F269E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c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erminated.");</w:t>
      </w:r>
    </w:p>
    <w:p w14:paraId="49D5F97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30CF502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C4385F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576663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0A3C028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ystem("CLS");</w:t>
      </w:r>
    </w:p>
    <w:p w14:paraId="3B39D7E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351B764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994793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err);</w:t>
      </w:r>
    </w:p>
    <w:p w14:paraId="4FFA6E5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o command line arguments are entered, so you are working in step-by-step interactive mode.\r\n");</w:t>
      </w:r>
    </w:p>
    <w:p w14:paraId="5568177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ATTENTIOON: The next step is critical, if it is skipped the compilation process will be terminated!\r\n");</w:t>
      </w:r>
    </w:p>
    <w:p w14:paraId="1559D10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Enter 'y' to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anti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nalyze action(to pass action process enter 'n' or others key): ");</w:t>
      </w:r>
    </w:p>
    <w:p w14:paraId="31B3EED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EDEF2B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2A12484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(mode &amp; INTERACTIVE_MODE &amp;&amp; (mode &amp; SKIP_INTERACTIVE_IN_INTERACTIVE_MODE ||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'y') || mode &amp; SEMANTIX_ANALYZE_MODE) {</w:t>
      </w:r>
    </w:p>
    <w:p w14:paraId="1A6C621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= '\0';</w:t>
      </w:r>
    </w:p>
    <w:p w14:paraId="4AFB644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9427E1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SUCCES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antixAnaly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&amp;grammar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char 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76EBF5B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SEMANTIX_ERROR_FILENAME_WITH_EXTENSION_PARAMETER][0] != '\0') {</w:t>
      </w:r>
    </w:p>
    <w:p w14:paraId="553E8AF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riteBytesToFile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OUT_SEMANTIX_ERROR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onst char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;</w:t>
      </w:r>
    </w:p>
    <w:p w14:paraId="5B6691D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8F5594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476E6B1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20ED54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E17E32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SEMANTIX_ERROR_FILENAME_WITH_EXTENSION_PARAMETER][0] != '\0') {</w:t>
      </w:r>
    </w:p>
    <w:p w14:paraId="3572F09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riteBytesToFile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OUT_SEMANTIX_ERROR_FILENAME_WITH_EXTENSION_PARAMETER], (unsigned char*)"No error.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No error."));</w:t>
      </w:r>
    </w:p>
    <w:p w14:paraId="1585AAE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3F9262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83A34C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7C08C65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P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ter to next step");</w:t>
      </w:r>
    </w:p>
    <w:p w14:paraId="77ADA29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B44451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51A638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06947C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1F2677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6B7739F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c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erminated.");</w:t>
      </w:r>
    </w:p>
    <w:p w14:paraId="57F7590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471F201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01F9F5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30F69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7971EAB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ystem("CLS");</w:t>
      </w:r>
    </w:p>
    <w:p w14:paraId="2245FD6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7216C4D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E8B1C7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err);</w:t>
      </w:r>
    </w:p>
    <w:p w14:paraId="69CFD47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o command line arguments are entered, so you are working in step-by-step interactive mode.\r\n");</w:t>
      </w:r>
    </w:p>
    <w:p w14:paraId="65171EA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ATTENTIOON: The next step is critical, if it is skipped the compilation process will be terminated!\r\n");</w:t>
      </w:r>
    </w:p>
    <w:p w14:paraId="4300518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nter 'y' for the action to prepare for the compilation process(to pass the action process, enter 'n' or another key): ");</w:t>
      </w:r>
    </w:p>
    <w:p w14:paraId="7E436AF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B6CAE1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1360D44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(mode &amp; INTERACTIVE_MODE &amp;&amp; (mode &amp; SKIP_INTERACTIVE_IN_INTERACTIVE_MODE ||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'y') || mode &amp; MAKE_PREPARE) {</w:t>
      </w:r>
    </w:p>
    <w:p w14:paraId="04BC426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(DEBUG_MODE | INTERACTIVE_MODE)) {</w:t>
      </w:r>
    </w:p>
    <w:p w14:paraId="454BE2A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);</w:t>
      </w:r>
    </w:p>
    <w:p w14:paraId="0B43D35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40FE8A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15C468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C0A5AF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repa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44FCEB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4B9B29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(DEBUG_MODE | INTERACTIVE_MODE)) {</w:t>
      </w:r>
    </w:p>
    <w:p w14:paraId="53055DF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);</w:t>
      </w:r>
    </w:p>
    <w:p w14:paraId="0FF1AF8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PREPARED_LEXEMES_SEQUENSE_FILENAME_WITH_EXTENSION_PARAMETER][0] != '\0') {</w:t>
      </w:r>
    </w:p>
    <w:p w14:paraId="45E7CB1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, parameters[OUT_PREPARED_LEXEMES_SEQUENSE_FILENAME_WITH_EXTENSION_PARAMETER]);</w:t>
      </w:r>
    </w:p>
    <w:p w14:paraId="68675DF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08D9FE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43D525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2F8BB3A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Make prepare(expressions separation + creating reverse Polish notation) complete success\r\n");</w:t>
      </w:r>
    </w:p>
    <w:p w14:paraId="1D772F4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05CD5E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4872AC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5081EE8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PREPARED_LEXEMES_SEQUENSE_FILENAME_WITH_EXTENSION_PARAMETER][0] != '\0') {</w:t>
      </w:r>
    </w:p>
    <w:p w14:paraId="23A8F3D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File \"%s\" saved.\n", parameters[OUT_PREPARED_LEXEMES_SEQUENSE_FILENAME_WITH_EXTENSION_PARAMETER]);</w:t>
      </w:r>
    </w:p>
    <w:p w14:paraId="239F72A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6FE013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P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ter to next step");</w:t>
      </w:r>
    </w:p>
    <w:p w14:paraId="4981ED6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87C7DE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AF5D9D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4B2A9F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52ECCE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3F78B7C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c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erminated.");</w:t>
      </w:r>
    </w:p>
    <w:p w14:paraId="152E332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286DBA1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489949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D157B0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3C1EB60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ystem("CLS");</w:t>
      </w:r>
    </w:p>
    <w:p w14:paraId="0139303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09FA638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5C8ED7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err);</w:t>
      </w:r>
    </w:p>
    <w:p w14:paraId="684AAEC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o command line arguments are entered, so you are working in step-by-step interactive mode.\r\n");</w:t>
      </w:r>
    </w:p>
    <w:p w14:paraId="142007D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\r\n");</w:t>
      </w:r>
    </w:p>
    <w:p w14:paraId="2BD8E2F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nter 'y' to create C-code(to pass action process enter 'n' or others key): ");</w:t>
      </w:r>
    </w:p>
    <w:p w14:paraId="3A88429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86ECC4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6D9EC50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(mode &amp; INTERACTIVE_MODE &amp;&amp; (mode &amp; SKIP_INTERACTIVE_IN_INTERACTIVE_MODE ||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'y') || mode &amp; MAKE_C) { // MAKE_ASSEMBLY_MODE</w:t>
      </w:r>
    </w:p>
    <w:p w14:paraId="7EFABC6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// 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);</w:t>
      </w:r>
    </w:p>
    <w:p w14:paraId="741B4B5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= '\0';</w:t>
      </w:r>
    </w:p>
    <w:p w14:paraId="5625DC7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_CODER_MODE); /*Th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fo table will be changed and will need to be rebuilt. TODO: change th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mplementation!*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</w:t>
      </w:r>
    </w:p>
    <w:p w14:paraId="058779F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95E4C6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n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%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\r\n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1A4C45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590CD95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C_FILENAME_WITH_EXTENSION_PARAMETER][0] != '\0') {</w:t>
      </w:r>
    </w:p>
    <w:p w14:paraId="5CFA4D7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riteBytesToFile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OUT_C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onst char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;</w:t>
      </w:r>
    </w:p>
    <w:p w14:paraId="0979F7C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722DC8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F72844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674966D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P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ter to next step");</w:t>
      </w:r>
    </w:p>
    <w:p w14:paraId="05FB383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1A8AEB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F42507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E156D0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70454D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C36EDC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024DD8C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ystem("CLS");</w:t>
      </w:r>
    </w:p>
    <w:p w14:paraId="7F82BF3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55EF325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46A565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err);</w:t>
      </w:r>
    </w:p>
    <w:p w14:paraId="0E7E5C2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o command line arguments are entered, so you are working in step-by-step interactive mode.\r\n");</w:t>
      </w:r>
    </w:p>
    <w:p w14:paraId="20A2589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\r\n");</w:t>
      </w:r>
    </w:p>
    <w:p w14:paraId="0F2DDF4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nter 'y' to create assembly(to pass action process enter 'n' or others key): ");</w:t>
      </w:r>
    </w:p>
    <w:p w14:paraId="6DDB0CF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78C603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2F537F0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(mode &amp; INTERACTIVE_MODE &amp;&amp; (mode &amp; SKIP_INTERACTIVE_IN_INTERACTIVE_MODE ||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'y') || mode &amp; MAKE_ASSEMBLY) { // MAKE_ASSEMBLY_MODE</w:t>
      </w:r>
    </w:p>
    <w:p w14:paraId="313D556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// 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);</w:t>
      </w:r>
    </w:p>
    <w:p w14:paraId="1903630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1FA1BD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repa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; /* Reru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apa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cess after previous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t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. TODO: change th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mplementation!*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</w:t>
      </w:r>
    </w:p>
    <w:p w14:paraId="630AF85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// 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);</w:t>
      </w:r>
    </w:p>
    <w:p w14:paraId="36E54D3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= '\0';</w:t>
      </w:r>
    </w:p>
    <w:p w14:paraId="15D0E2C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ASSEMBLY_X86_WIN32_CODER_MODE);</w:t>
      </w:r>
    </w:p>
    <w:p w14:paraId="09986F9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7FDCD6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n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%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\r\n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EBD77D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5ABD01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_ASSEMBLY_FILENAME_WITH_EXTENSION_PARAMETER][0] != '\0') {</w:t>
      </w:r>
    </w:p>
    <w:p w14:paraId="0B5A0F4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riteBytesToFile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OUT_ASSEMBLY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onst char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;</w:t>
      </w:r>
    </w:p>
    <w:p w14:paraId="19087D8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5C50F2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3E3BE0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72FD476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P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ter to next step");</w:t>
      </w:r>
    </w:p>
    <w:p w14:paraId="79A89A0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42AAC9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42B8B1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584160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74EADA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06839E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yteCountWritedToTemp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69823E2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 // BUILD NATIVE CODE</w:t>
      </w:r>
    </w:p>
    <w:p w14:paraId="4496C23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ystem("CLS");</w:t>
      </w:r>
    </w:p>
    <w:p w14:paraId="66A5C1B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0004C45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1EC64E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err);</w:t>
      </w:r>
    </w:p>
    <w:p w14:paraId="74E7564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o command line arguments are entered, so you are working in step-by-step interactive mode.\r\n");</w:t>
      </w:r>
    </w:p>
    <w:p w14:paraId="69E57BC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ATTENTIOON: The next step is critical, if it is skipped the compilation process will be terminated!\r\n");</w:t>
      </w:r>
    </w:p>
    <w:p w14:paraId="23CAF5C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nter 'y' to create native code(to pass action process enter 'n' or others key): ");</w:t>
      </w:r>
    </w:p>
    <w:p w14:paraId="3C43EE1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511F2E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6CA035C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(mode &amp; INTERACTIVE_MODE &amp;&amp; (mode &amp; SKIP_INTERACTIVE_IN_INTERACTIVE_MODE ||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'y') || mode &amp; MAKE_ASSEMBLY) {</w:t>
      </w:r>
    </w:p>
    <w:p w14:paraId="593BCD1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// 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);</w:t>
      </w:r>
    </w:p>
    <w:p w14:paraId="6636BA7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C9BAD3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repa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; /* Reru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apa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cess after previous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t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. TODO: change th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mplementation!*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</w:t>
      </w:r>
    </w:p>
    <w:p w14:paraId="5B51C05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// 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);</w:t>
      </w:r>
    </w:p>
    <w:p w14:paraId="6A4DD3B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= '\0';</w:t>
      </w:r>
    </w:p>
    <w:p w14:paraId="46C070E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yteCountWritedToTemp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MACHINE_X86_WIN32_CODER_MODE) -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FB7D15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9E7C44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(DEBUG_MODE | INTERACTIVE_MODE)) {</w:t>
      </w:r>
    </w:p>
    <w:p w14:paraId="3B61124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iew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yteCountWritedToTemp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6);</w:t>
      </w:r>
    </w:p>
    <w:p w14:paraId="1606589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\r\n\r\n");</w:t>
      </w:r>
    </w:p>
    <w:p w14:paraId="0C81D1A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B53E47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0C71181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ative code created complete successfully.\r\n\r\n");</w:t>
      </w:r>
    </w:p>
    <w:p w14:paraId="69B679F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872788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A86FE4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27D4DF5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P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ter to next step");</w:t>
      </w:r>
    </w:p>
    <w:p w14:paraId="2C88599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5E1683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36803F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86BCEA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AE2B20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05D5AC7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c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erminated.");</w:t>
      </w:r>
    </w:p>
    <w:p w14:paraId="714506F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002A5B5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3FE4E3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E0AEC9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0422707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ystem("CLS");</w:t>
      </w:r>
    </w:p>
    <w:p w14:paraId="3840329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11E24DD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1CFCE7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err);</w:t>
      </w:r>
    </w:p>
    <w:p w14:paraId="0C2FD9D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o command line arguments are entered, so you are working in step-by-step interactive mode.\r\n");</w:t>
      </w:r>
    </w:p>
    <w:p w14:paraId="22C59CB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\r\n");</w:t>
      </w:r>
    </w:p>
    <w:p w14:paraId="121A29D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nter 'y' to create obj-file(to pass action process enter 'n' or others key): ");</w:t>
      </w:r>
    </w:p>
    <w:p w14:paraId="10C405A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B18DA3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13792D7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(mode &amp; INTERACTIVE_MODE &amp;&amp; (mode &amp; SKIP_INTERACTIVE_IN_INTERACTIVE_MODE ||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'y') || mode &amp; MAKE_OBJECT) {</w:t>
      </w:r>
    </w:p>
    <w:p w14:paraId="2AD1861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bject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uildTemplateForCodeObje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3112C9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ObjectCod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CHINE_X86_WIN32_CODER_MODE);</w:t>
      </w:r>
    </w:p>
    <w:p w14:paraId="04E884B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737E42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yteCountWritedToTemp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638822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0E732F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(DEBUG_MODE | INTERACTIVE_MODE)) {</w:t>
      </w:r>
    </w:p>
    <w:p w14:paraId="609C260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iew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bject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6);</w:t>
      </w:r>
    </w:p>
    <w:p w14:paraId="616B6F4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\r\n\r\n");</w:t>
      </w:r>
    </w:p>
    <w:p w14:paraId="71999C8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D1628A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462176A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obj-code created complete successfully.\r\n\r\n");</w:t>
      </w:r>
    </w:p>
    <w:p w14:paraId="0CD1365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11F5DE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B61879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riteBytesToFile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OUT_OBJECT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bject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79C43B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0DE875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63FBEA5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P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ter to next step");</w:t>
      </w:r>
    </w:p>
    <w:p w14:paraId="525A6A4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1AC92C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4883D8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9AD3E7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642D7B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4D5B4C9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296426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97D50F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796EEE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7457634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ystem("CLS");</w:t>
      </w:r>
    </w:p>
    <w:p w14:paraId="5788EC3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3ADAEE3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BF0C36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err);</w:t>
      </w:r>
    </w:p>
    <w:p w14:paraId="5E86804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o command line arguments are entered, so you are working in step-by-step interactive mode.\r\n");</w:t>
      </w:r>
    </w:p>
    <w:p w14:paraId="68F3B62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\r\n");</w:t>
      </w:r>
    </w:p>
    <w:p w14:paraId="689FBCE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nter 'y' to create exe-file(to pass action process enter 'n' or others key): ");</w:t>
      </w:r>
    </w:p>
    <w:p w14:paraId="531EAF6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B3ADE5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7C6FF7E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(mode &amp; INTERACTIVE_MODE &amp;&amp; (mode &amp; SKIP_INTERACTIVE_IN_INTERACTIVE_MODE ||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'y') || mode &amp; MAKE_BINARY) {</w:t>
      </w:r>
    </w:p>
    <w:p w14:paraId="6E87673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mag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uildTemplateForCod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B9059B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ImageCod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CHINE_X86_WIN32_CODER_MODE);</w:t>
      </w:r>
    </w:p>
    <w:p w14:paraId="4BCE912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EA27C0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yteCountWritedToTemp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A7DC92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699B8A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(DEBUG_MODE | INTERACTIVE_MODE)) {</w:t>
      </w:r>
    </w:p>
    <w:p w14:paraId="624CB07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iew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mag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6);</w:t>
      </w:r>
    </w:p>
    <w:p w14:paraId="331A6CA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\r\n\r\n");</w:t>
      </w:r>
    </w:p>
    <w:p w14:paraId="17C6BE4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E7D5B9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6A2F8E7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xe-code created complete successfully.\r\n\r\n");</w:t>
      </w:r>
    </w:p>
    <w:p w14:paraId="3D7A3B0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5388CA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578090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riteBytesToFile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ameter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OUT_BINARY_FILENAME_WITH_EXTENSION_PARAMETER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mag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9002EA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709E0C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) {</w:t>
      </w:r>
    </w:p>
    <w:p w14:paraId="51022483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P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ter to next step");</w:t>
      </w:r>
    </w:p>
    <w:p w14:paraId="5A3FA22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63CE04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875C8E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9A94B7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EBFFBE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362F9C31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c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erminated.");</w:t>
      </w:r>
    </w:p>
    <w:p w14:paraId="5B87E46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0751629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840E0C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BFCE20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/*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mode &amp; SKIP_INTERACTIVE_IN_INTERACTIVE_MODE)*/) {</w:t>
      </w:r>
    </w:p>
    <w:p w14:paraId="3F78F4C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SKIP_INTERACTIVE_IN_INTERACTIVE_MODE) {</w:t>
      </w:r>
    </w:p>
    <w:p w14:paraId="1E541B6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BAC7B2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2FDC2F0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ystem("CLS");</w:t>
      </w:r>
    </w:p>
    <w:p w14:paraId="1C2C525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6B60D08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C2D29A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err);</w:t>
      </w:r>
    </w:p>
    <w:p w14:paraId="6BA3DEA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No command line arguments are entered, so you are working in interactive mode.\r\n");</w:t>
      </w:r>
    </w:p>
    <w:p w14:paraId="08A2B286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\r\n");</w:t>
      </w:r>
    </w:p>
    <w:p w14:paraId="64A7752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nter 'y' to run program action(to pass action process Enter 'n' or others key): ");</w:t>
      </w:r>
    </w:p>
    <w:p w14:paraId="07463509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B6D41E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19863E7F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mode &amp; INTERACTIVE_MODE &amp;&amp; (/*mode &amp; SKIP_INTERACTIVE_IN_INTERACTIVE_MODE || *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'y') || mode &amp; RUN_BINARY) {</w:t>
      </w:r>
    </w:p>
    <w:p w14:paraId="4E18401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\r\n");</w:t>
      </w:r>
    </w:p>
    <w:p w14:paraId="1360784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, "START /b /wait \"\" /D \"%s\\masm32p\" %s.exe", path, parameters[OUT_BINARY_FILENAME_WITHOUT_EXTENSION_PARAMETER]);</w:t>
      </w:r>
    </w:p>
    <w:p w14:paraId="76F3B454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, MAX_PARAMETERS_SIZE, "START /b /wait \"\" %s", parameters[OUT_BINARY_FILENAME_WITH_EXTENSION_PARAMETER]);</w:t>
      </w:r>
    </w:p>
    <w:p w14:paraId="7E59E79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5A17377E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ystem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te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7B8C54C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fl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in);</w:t>
      </w:r>
    </w:p>
    <w:p w14:paraId="1675DD5D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2B9E9B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mode ^ RUN_BINARY) {</w:t>
      </w:r>
    </w:p>
    <w:p w14:paraId="7147DC68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\r\n");</w:t>
      </w:r>
    </w:p>
    <w:p w14:paraId="6CDF7432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3798A1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8B36BCB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n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P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ter to exit . . .");</w:t>
      </w:r>
    </w:p>
    <w:p w14:paraId="163B49FA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B91BFC7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1772BD5" w14:textId="77777777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08D866DC" w14:textId="73D94BA3" w:rsidR="00CD4566" w:rsidRPr="00E7002A" w:rsidRDefault="00CD4566" w:rsidP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11B88AD1" w14:textId="7237B46F" w:rsidR="00CD4566" w:rsidRPr="00E7002A" w:rsidRDefault="00CD4566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6FC25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iv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3227AFC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378F6FF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14C7F8B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div.cpp                     *</w:t>
      </w:r>
    </w:p>
    <w:p w14:paraId="569CE94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5CAE4B7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25920C0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EE4C67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99F374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C1843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9D44C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095882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39475F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Div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317F4B7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DIV);</w:t>
      </w:r>
    </w:p>
    <w:p w14:paraId="7B7FFF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88481C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0E73C5A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mov_eax_stackTopByECXMinus4[] = { 0x8B, 0x41, 0xFC };</w:t>
      </w:r>
    </w:p>
    <w:p w14:paraId="0A73469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dq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99 };</w:t>
      </w:r>
    </w:p>
    <w:p w14:paraId="03686A1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iv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F7, 0x39 };</w:t>
      </w:r>
    </w:p>
    <w:p w14:paraId="57BB06F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3D0803C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7786E54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D15CC4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mov_eax_stackTopByECXMinus4, 3);</w:t>
      </w:r>
    </w:p>
    <w:p w14:paraId="184A755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dq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7B856C1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iv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489193F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13E729B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26379B3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E4B132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612AAE8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3D75AE4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DIV][0]);</w:t>
      </w:r>
    </w:p>
    <w:p w14:paraId="66ABE01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6ABFB2D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]\r\n");</w:t>
      </w:r>
    </w:p>
    <w:p w14:paraId="573C7A3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dq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462A160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i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579B05C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7139357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3AC64EA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4C4773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601F7B2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32C4B47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DIV][0]);</w:t>
      </w:r>
    </w:p>
    <w:p w14:paraId="3F4C8B5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/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--];\r\n");</w:t>
      </w:r>
    </w:p>
    <w:p w14:paraId="7689FBA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687B28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ED8808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12C8216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2B521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9CADD5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3EF316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lse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1A47950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72D58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31B59FB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else.cpp                    *</w:t>
      </w:r>
    </w:p>
    <w:p w14:paraId="1FBC51F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16A17CE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4C423DC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449DA0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03E48B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07845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11CD74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A7C584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F5445B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F03126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Els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3E52D7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ELSE);</w:t>
      </w:r>
    </w:p>
    <w:p w14:paraId="4A0D1A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3CBC5A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6B6A9B2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cmp_eax_0[] = { 0x83, 0xF8, 0x00 };</w:t>
      </w:r>
    </w:p>
    <w:p w14:paraId="73CF921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nz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85, 0x00, 0x00, 0x00, 0x00 };</w:t>
      </w:r>
    </w:p>
    <w:p w14:paraId="7D2381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61C7DB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cmp_eax_0, 3);</w:t>
      </w:r>
    </w:p>
    <w:p w14:paraId="1E0FA30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nz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6);</w:t>
      </w:r>
    </w:p>
    <w:p w14:paraId="58EE43A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7A6E83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692656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7EE2762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ELSE][0]);</w:t>
      </w:r>
    </w:p>
    <w:p w14:paraId="50DA9F4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E1CAE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5D4ED57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3460D41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ELSE][0]);</w:t>
      </w:r>
    </w:p>
    <w:p w14:paraId="01B501E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81686F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3452E6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lexemInfoTransformationTempStack[lexemInfoTransformationTempStackSize++] = 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0118FB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);</w:t>
      </w:r>
    </w:p>
    <w:p w14:paraId="3CC2393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219CA8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327A57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1A7FBD9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199F48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7A466CE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0\r\n");</w:t>
      </w:r>
    </w:p>
    <w:p w14:paraId="7ACCCAE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nz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LABEL@AFTER_ELSE_%016llX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D91233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3FFBA7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64A1FCE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!= 0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LABEL__AFTER_ELSE_%016llX;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5707CF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777E9E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E54FD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D85C6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01BA11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F00C64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BC45FF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17A2B1C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78B868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PostEls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1EB48AF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0F44CA4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*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har*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);</w:t>
      </w:r>
    </w:p>
    <w:p w14:paraId="5D0FD7E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3D9E2C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18DCBDF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LABEL@AFTER_ELSE_%016llX: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676F600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6C3BD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0E39FF5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LABEL__AFTER_ELSE_%016llX: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62045F6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CCBD25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25260F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D5E2D5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20FDF4A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99FEF0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AfterEls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 {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nd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</w:t>
      </w:r>
    </w:p>
    <w:p w14:paraId="17A2C90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SEMICOLON);</w:t>
      </w:r>
    </w:p>
    <w:p w14:paraId="5B05C17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</w:p>
    <w:p w14:paraId="06DBE27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&amp;&amp;</w:t>
      </w:r>
    </w:p>
    <w:p w14:paraId="3C8C198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ransformationTempStackSize</w:t>
      </w:r>
      <w:proofErr w:type="spellEnd"/>
    </w:p>
    <w:p w14:paraId="65BCBE5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&amp;&amp;</w:t>
      </w:r>
    </w:p>
    <w:p w14:paraId="14DDF49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!strncmp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ELSE][0], MAX_LEXEM_SIZE)</w:t>
      </w:r>
    </w:p>
    <w:p w14:paraId="21FCB2B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) {</w:t>
      </w:r>
    </w:p>
    <w:p w14:paraId="76613EB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BAF04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544070E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4737B14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E997B9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2128090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17F041D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;\"%s\"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MULTI_TOKEN_SEMICOLON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ELSE][0]);</w:t>
      </w:r>
    </w:p>
    <w:p w14:paraId="7719BFB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1DC088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613FD61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69043EC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//\"%s\"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MULTI_TOKEN_SEMICOLON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ELSE][0]);</w:t>
      </w:r>
    </w:p>
    <w:p w14:paraId="62E8B0F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3D972F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81CE8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PostEls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7FFA8B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5F78A4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481C3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1140834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2F940C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F36705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A7AF55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qual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5A23DA3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2C7712F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6F1FADA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equal.cpp                   *</w:t>
      </w:r>
    </w:p>
    <w:p w14:paraId="2D54C4C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280E685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4BC61EE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A9C9EC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584BCE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04F6D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220906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765024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B90146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Equa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616B56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EQUAL);</w:t>
      </w:r>
    </w:p>
    <w:p w14:paraId="6DDECD6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177A47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4919A38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77A26D6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2D4C8EB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39, 0x01 };</w:t>
      </w:r>
    </w:p>
    <w:p w14:paraId="6D0CE60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e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94, 0xC0 };</w:t>
      </w:r>
    </w:p>
    <w:p w14:paraId="22E0FCE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nd_eax_1[] = { 0x83, 0xE0, 0x01 };</w:t>
      </w:r>
    </w:p>
    <w:p w14:paraId="2C51D38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5A2D88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FCF5E1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7159E72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2105CFF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7707CF8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e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3);</w:t>
      </w:r>
    </w:p>
    <w:p w14:paraId="01B172F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nd_eax_1, 3);</w:t>
      </w:r>
    </w:p>
    <w:p w14:paraId="0F94509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47E36E3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B07426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608AC21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46446BA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EQUAL][0]);</w:t>
      </w:r>
    </w:p>
    <w:p w14:paraId="49E3DA1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453168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1377B5A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727FF5C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3204725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6FA248B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\r\n");</w:t>
      </w:r>
    </w:p>
    <w:p w14:paraId="3FCBA22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0218120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0784CF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522C8E7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1261948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EQUAL][0]);</w:t>
      </w:r>
    </w:p>
    <w:p w14:paraId="448C45E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=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--];\r\n");</w:t>
      </w:r>
    </w:p>
    <w:p w14:paraId="54628B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392873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75ADF0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42B5F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EEBFB1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E0CF70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E8F84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or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_CRT_SECURE_NO_WARNINGS</w:t>
      </w:r>
    </w:p>
    <w:p w14:paraId="72DF72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************************************************************</w:t>
      </w:r>
    </w:p>
    <w:p w14:paraId="012EB4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.Kozak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// Lviv'2024-2025 // cw_sp2__2024_2025            *</w:t>
      </w:r>
    </w:p>
    <w:p w14:paraId="77C9B6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 for.cpp                     *</w:t>
      </w:r>
    </w:p>
    <w:p w14:paraId="1059733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raft!) *</w:t>
      </w:r>
    </w:p>
    <w:p w14:paraId="52A561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************************************************************/</w:t>
      </w:r>
    </w:p>
    <w:p w14:paraId="2D9BC8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C5BF0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E28D2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F2715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include/lexica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196479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3EA648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0C3624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434F2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For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E4C7D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FOR);</w:t>
      </w:r>
    </w:p>
    <w:p w14:paraId="6786CC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97266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74CB0C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2C9A79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D41C1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1EAF81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4E0072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023227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926D3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419865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0E89ED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5C7431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0AC3F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B0307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lexemInfoTransformationTempStack[lexemInfoTransformationTempStackSize++] = 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E4F8B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CB159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AB453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2F519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FCE7A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F4E14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516848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BAED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ToOrDownto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{ // TODO: ad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semblyBytePtr</w:t>
      </w:r>
      <w:proofErr w:type="spellEnd"/>
    </w:p>
    <w:p w14:paraId="263AD5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DOWNTO);</w:t>
      </w:r>
    </w:p>
    <w:p w14:paraId="3A2679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710FBB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3A0B5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!!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TO));</w:t>
      </w:r>
    </w:p>
    <w:p w14:paraId="476259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30174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</w:p>
    <w:p w14:paraId="09DC00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&amp;</w:t>
      </w:r>
    </w:p>
    <w:p w14:paraId="580310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</w:p>
    <w:p w14:paraId="08AC9D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&amp;</w:t>
      </w:r>
    </w:p>
    <w:p w14:paraId="61169B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, MAX_LEXEM_SIZE)</w:t>
      </w:r>
    </w:p>
    <w:p w14:paraId="3B60A9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065559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135902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c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ddrFrom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FF, 0x0B }; // dec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it</w:t>
      </w:r>
      <w:proofErr w:type="spellEnd"/>
    </w:p>
    <w:p w14:paraId="58CACC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c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ddrFrom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FF, 0x03 }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it</w:t>
      </w:r>
      <w:proofErr w:type="spellEnd"/>
    </w:p>
    <w:p w14:paraId="77255A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ush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53 };       // 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6F04FA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D10E6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C791C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c_addrFrom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2)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it</w:t>
      </w:r>
      <w:proofErr w:type="spellEnd"/>
    </w:p>
    <w:p w14:paraId="4D451A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F0E00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07274F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c_addrFrom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2)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it</w:t>
      </w:r>
      <w:proofErr w:type="spellEnd"/>
    </w:p>
    <w:p w14:paraId="0A114D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4CA26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ush_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);</w:t>
      </w:r>
    </w:p>
    <w:p w14:paraId="6A2508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9D3E5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4123DF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84CF4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5B5025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\"%s\" (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T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2CAD99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ADBA3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7711D6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025F55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\"%s\" (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DOWNT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1E6991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30C14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18638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652A3D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08586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3D7D2F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\"%s\" (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T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069530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47DEB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0DBBF0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7DFEDB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\"%s\" (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DOWNT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3529E91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3E0F3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7E09F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F5166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lexemInfoTransformationTempStack[lexemInfoTransformationTempStackSize++] = 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0D8FB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F44B9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A8712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1ACD55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5258FB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AC1A2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318FB6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15BAA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dec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\r\n"); // start from (index - 1)</w:t>
      </w:r>
    </w:p>
    <w:p w14:paraId="64AB91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4F352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25A1A2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\r\n"); // start from (index + 1)</w:t>
      </w:r>
    </w:p>
    <w:p w14:paraId="44EAFB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5B975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36CF26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40EF4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LABEL@AFTER_TO_%016llX: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CC242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38C34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04CFF4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LABEL@AFTER_DOWNTO_%016llX: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8DD00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1747A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C8BC1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5898F4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EE6F6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--data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BindData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;\r\n"); // start from (index - 1)</w:t>
      </w:r>
    </w:p>
    <w:p w14:paraId="7D926A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5130C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76E280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++data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BindData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;\r\n"); // start from (index + 1)</w:t>
      </w:r>
    </w:p>
    <w:p w14:paraId="6A775A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FCE6F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BindData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\r\n");</w:t>
      </w:r>
    </w:p>
    <w:p w14:paraId="2D87B7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AA682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LABEL__AFTER_TO_%016llX: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0D890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F3245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06A658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LABEL__AFTER_DOWNTO_%016llX: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69E21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B8A813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B8BC5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C14E0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7F513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FEC56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8BE26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1CDDA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114594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561F7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Do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A66FE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DO);</w:t>
      </w:r>
    </w:p>
    <w:p w14:paraId="2C4F10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03084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106592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TO][0], MAX_LEXEM_SIZE)) {</w:t>
      </w:r>
    </w:p>
    <w:p w14:paraId="23A6F4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true;</w:t>
      </w:r>
    </w:p>
    <w:p w14:paraId="570115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F924E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 2</w:t>
      </w:r>
    </w:p>
    <w:p w14:paraId="0AE5BA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||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DOWNTO][0], MAX_LEXEM_SIZE)</w:t>
      </w:r>
    </w:p>
    <w:p w14:paraId="2A2646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||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, MAX_LEXEM_SIZE)</w:t>
      </w:r>
    </w:p>
    <w:p w14:paraId="1962A0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77C498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C19C4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3840B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4BBE19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v_ebx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ddrFrom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8B, 0x1C, 0x24 };                   //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</w:t>
      </w:r>
    </w:p>
    <w:p w14:paraId="56D4804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mp_addrFromEBX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39, 0x03 };                        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</w:p>
    <w:p w14:paraId="314951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ge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0F, 0x8D, 0x00, 0x00, 0x00, 0x00 }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?? ?? ?? ??</w:t>
      </w:r>
    </w:p>
    <w:p w14:paraId="64B80B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le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0F, 0x8E, 0x00, 0x00, 0x00, 0x00 }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?? ?? ?? ??</w:t>
      </w:r>
    </w:p>
    <w:p w14:paraId="0398B0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3C63C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v_ebx_addrFrom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3);</w:t>
      </w:r>
    </w:p>
    <w:p w14:paraId="371713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mp_addrFromEB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2);</w:t>
      </w:r>
    </w:p>
    <w:p w14:paraId="0B46D6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79DC9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ge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6);</w:t>
      </w:r>
    </w:p>
    <w:p w14:paraId="3B4257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7B2EAE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8F8E1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0EFF63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le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6);</w:t>
      </w:r>
    </w:p>
    <w:p w14:paraId="768DF7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3F6EA7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31911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3B4E7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0E2AB8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7F47F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19BF03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\"%s\" (after \"%s\" 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D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T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4FE36FF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34C3E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7EFF51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23D88F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\"%s\" (after \"%s\" 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D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DOWNT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461518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25934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3326D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6095E2C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128C9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44D74B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\"%s\" (after \"%s\" 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D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T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1271EB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7681F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3096FA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2B11A3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\"%s\" (after \"%s\" 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D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DOWNTO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5EB679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96641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2D994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01BBB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2E38A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1E3641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27599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148D7B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12D6B7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25871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60907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435EE1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c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ddrFrom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FF, 0x03 };                        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</w:t>
      </w:r>
    </w:p>
    <w:p w14:paraId="29F5E6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c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ddrFrom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FF, 0x0B };                         // dec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</w:t>
      </w:r>
    </w:p>
    <w:p w14:paraId="59AA81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D268C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AEC83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c_addrFrom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2);</w:t>
      </w:r>
    </w:p>
    <w:p w14:paraId="6E6F4F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F4F51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6101C5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c_addrFrom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2);</w:t>
      </w:r>
    </w:p>
    <w:p w14:paraId="1C0155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A3CBF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77BDB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35A576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\r\n");</w:t>
      </w:r>
    </w:p>
    <w:p w14:paraId="27B24E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7E727F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99E56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EXIT_FOR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A62D9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\r\n");</w:t>
      </w:r>
    </w:p>
    <w:p w14:paraId="5D4ADF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C7589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643870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EXIT_FOR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45336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dec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\r\n");</w:t>
      </w:r>
    </w:p>
    <w:p w14:paraId="674BC8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16A58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7DA57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1E52D6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AF7C2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8192, "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] &gt;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EXIT_FOR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DFAD6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];\r\n");</w:t>
      </w:r>
    </w:p>
    <w:p w14:paraId="5B0C53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2EFC6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43A41B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8192, "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] &lt;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EXIT_FOR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9C2D7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];\r\n");</w:t>
      </w:r>
    </w:p>
    <w:p w14:paraId="12DAFF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67728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44F34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D8EAD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596681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6253F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E118E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295DC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3A43DB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850ED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ostForCode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3AF32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63425B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{ 0xE9, 0x00, 0x00, 0x00, 0x00 };</w:t>
      </w:r>
    </w:p>
    <w:p w14:paraId="03B007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31482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5);</w:t>
      </w:r>
    </w:p>
    <w:p w14:paraId="14CF8E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9A96E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740DCF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50DC42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CE372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2CA3843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18138F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16720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C4994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1DDA35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(unsigned int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 = (unsigned int)((unsigned char*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73B8D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(unsigned int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lexemInfoTransformationTempStack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(unsigned char*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22A23A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49BCE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56F3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2ACBB3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onst unsigned char code__add_esp_4[]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0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83, 0xC4, 0x04 };</w:t>
      </w:r>
    </w:p>
    <w:p w14:paraId="63C1B3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901EF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add_esp_4, 3);</w:t>
      </w:r>
    </w:p>
    <w:p w14:paraId="7A576E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74143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6DB8E8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9AC56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AFTER_TO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36F1F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90CAA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65F64C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AFTER_DOWNTO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4D89D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50CE4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LABEL@EXIT_FOR_%016llX: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AAA66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ad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4; ad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8\r\n");</w:t>
      </w:r>
    </w:p>
    <w:p w14:paraId="463A4A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5511B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5387DA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DD088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AFTER_TO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415A1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CDA4F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4E223E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AFTER_DOWNTO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2C3BC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A333A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LABEL__EXIT_FOR_%016llX: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A616D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\r\n");</w:t>
      </w:r>
    </w:p>
    <w:p w14:paraId="26BD54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867E0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40DF7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6E94F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F996A3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B8C4A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SemicolonAfterFor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 // Or Ender!</w:t>
      </w:r>
    </w:p>
    <w:p w14:paraId="400088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SEMICOLON);</w:t>
      </w:r>
    </w:p>
    <w:p w14:paraId="6F88D7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6FB4A4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</w:p>
    <w:p w14:paraId="002169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&amp;</w:t>
      </w:r>
    </w:p>
    <w:p w14:paraId="1CCF1D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 1</w:t>
      </w:r>
    </w:p>
    <w:p w14:paraId="509893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&amp;</w:t>
      </w:r>
    </w:p>
    <w:p w14:paraId="084CFF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, MAX_LEXEM_SIZE)</w:t>
      </w:r>
    </w:p>
    <w:p w14:paraId="0CDFC1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&amp; (</w:t>
      </w:r>
    </w:p>
    <w:p w14:paraId="7F10FF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DOWNTO][0], MAX_LEXEM_SIZE)</w:t>
      </w:r>
    </w:p>
    <w:p w14:paraId="4A1A9A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||</w:t>
      </w:r>
    </w:p>
    <w:p w14:paraId="79A2ED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TO][0], MAX_LEXEM_SIZE))</w:t>
      </w:r>
    </w:p>
    <w:p w14:paraId="7A8CF0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</w:t>
      </w:r>
    </w:p>
    <w:p w14:paraId="0BECE9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1ABA97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034390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521B64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FE5E0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30F034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0A21F2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\"%s\" (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SEMICOLON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536577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6A498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236BD3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7AA51A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\"%s\" (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MULTI_TOKEN_SEMICOLON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FOR][0]);</w:t>
      </w:r>
    </w:p>
    <w:p w14:paraId="2AFB20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F0C47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52DB3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ostForCode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5562E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65455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= 2;</w:t>
      </w:r>
    </w:p>
    <w:p w14:paraId="0C53A5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FFEA5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72334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CA3BC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A1078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  <w:t>generator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_CRT_SECURE_NO_WARNINGS</w:t>
      </w:r>
    </w:p>
    <w:p w14:paraId="44E925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 TODO: CHANGE BY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RE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TO END</w:t>
      </w:r>
    </w:p>
    <w:p w14:paraId="3F5AE2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************************************************************</w:t>
      </w:r>
    </w:p>
    <w:p w14:paraId="1CB198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.Kozak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// Lviv'2024-2025 // cw_sp2__2024_2025            *</w:t>
      </w:r>
    </w:p>
    <w:p w14:paraId="642710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 generator.cpp               *</w:t>
      </w:r>
    </w:p>
    <w:p w14:paraId="49A05E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raft!) *</w:t>
      </w:r>
    </w:p>
    <w:p w14:paraId="285DE2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************************************************************/</w:t>
      </w:r>
    </w:p>
    <w:p w14:paraId="34D684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4AB87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IDENTIFIER_LEXEME_TYPE 2</w:t>
      </w:r>
    </w:p>
    <w:p w14:paraId="6384D5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VALUE_LEXEME_TYPE 4</w:t>
      </w:r>
    </w:p>
    <w:p w14:paraId="79F8D0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VALUE_SIZE 4</w:t>
      </w:r>
    </w:p>
    <w:p w14:paraId="597322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0FFA0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nde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plusplus</w:t>
      </w:r>
      <w:proofErr w:type="spellEnd"/>
    </w:p>
    <w:p w14:paraId="59CF89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bool int</w:t>
      </w:r>
    </w:p>
    <w:p w14:paraId="09CDCA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false 0</w:t>
      </w:r>
    </w:p>
    <w:p w14:paraId="36E908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rue 1</w:t>
      </w:r>
    </w:p>
    <w:p w14:paraId="2503E93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221661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FA0D3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7ECCB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fi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023E74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30F9BE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lexica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811DE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syntax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097B3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anti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anti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36C12D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C0A89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2B4F8E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lib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262924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137B8E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62869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DEBUG_MODE_BY_ASSEMBLY</w:t>
      </w:r>
    </w:p>
    <w:p w14:paraId="5773AA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C_CODER_MODE                   0x01</w:t>
      </w:r>
    </w:p>
    <w:p w14:paraId="0B5CB8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ASSEMBLY_X86_WIN32_CODER_MODE  0x02</w:t>
      </w:r>
    </w:p>
    <w:p w14:paraId="7F2323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OBJECT_X86_WIN32_CODER_MODE    0x04</w:t>
      </w:r>
    </w:p>
    <w:p w14:paraId="020DE0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MACHINE_CODER_MODE             0x08</w:t>
      </w:r>
    </w:p>
    <w:p w14:paraId="696274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0117DD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MACHINE_CODER_MODE;</w:t>
      </w:r>
    </w:p>
    <w:p w14:paraId="0B927E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DFBF0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TEXT_SIZE 8192</w:t>
      </w:r>
    </w:p>
    <w:p w14:paraId="153420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GENERATED_TEXT_SIZE (MAX_TEXT_SIZE * 6)</w:t>
      </w:r>
    </w:p>
    <w:p w14:paraId="0BC85E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GENERATED_TEXT_SIZE_ 32768</w:t>
      </w:r>
    </w:p>
    <w:p w14:paraId="20D048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GENERATED_TEXT_SIZE (MAX_TEXT_SIZE % MAX_GENERATED_TEXT_SIZE) /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 ?</w:t>
      </w:r>
      <w:proofErr w:type="gramEnd"/>
    </w:p>
    <w:p w14:paraId="7173BE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05B7B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08E46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SUCCESS_STATE 0</w:t>
      </w:r>
    </w:p>
    <w:p w14:paraId="7D41BC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DDE85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CA487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EF37E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OUTTEXT_SIZE (8*8192*1024)</w:t>
      </w:r>
    </w:p>
    <w:p w14:paraId="2E38C2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OUTTEXT_SIZE] = ""; // !!!</w:t>
      </w:r>
    </w:p>
    <w:p w14:paraId="528F23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TEXT_SIZE 8192</w:t>
      </w:r>
    </w:p>
    <w:p w14:paraId="584578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WORD_COUNT (MAX_TEXT_SIZE / 5)</w:t>
      </w:r>
    </w:p>
    <w:p w14:paraId="7C22EF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LEXEM_SIZE 1024</w:t>
      </w:r>
    </w:p>
    <w:p w14:paraId="6340D5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950F6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0</w:t>
      </w:r>
    </w:p>
    <w:p w14:paraId="42162A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77B27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CODEGEN_DATA_TYPE int</w:t>
      </w:r>
    </w:p>
    <w:p w14:paraId="7A9668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73E7D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START_DATA_OFFSET 512</w:t>
      </w:r>
    </w:p>
    <w:p w14:paraId="33643D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OUT_DATA_OFFSET (START_DATA_OFFSET + 512)</w:t>
      </w:r>
    </w:p>
    <w:p w14:paraId="27A3D3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2FED3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1 1024</w:t>
      </w:r>
    </w:p>
    <w:p w14:paraId="150787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2 1024</w:t>
      </w:r>
    </w:p>
    <w:p w14:paraId="5CD486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02FAD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ataOffsetMinus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x00003000;</w:t>
      </w:r>
    </w:p>
    <w:p w14:paraId="201851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ataOffsetMinus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x00004000;</w:t>
      </w:r>
    </w:p>
    <w:p w14:paraId="5FFE05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F226F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x000004AF;</w:t>
      </w:r>
    </w:p>
    <w:p w14:paraId="572BB3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seOperation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49;// 0x00000031;</w:t>
      </w:r>
    </w:p>
    <w:p w14:paraId="429EAD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seOperation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x000004AF;</w:t>
      </w:r>
    </w:p>
    <w:p w14:paraId="5C7B66A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utProc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x0000001B;</w:t>
      </w:r>
    </w:p>
    <w:p w14:paraId="051DE3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Proc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x00000044;</w:t>
      </w:r>
    </w:p>
    <w:p w14:paraId="66A776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16D29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Cod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64 - 14; // 50 // -1</w:t>
      </w:r>
    </w:p>
    <w:p w14:paraId="13D3C5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E5CFA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10104A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BFF1B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Offset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{</w:t>
      </w:r>
    </w:p>
    <w:p w14:paraId="64DF36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LEXEM_SIZE];</w:t>
      </w:r>
    </w:p>
    <w:p w14:paraId="623BB4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780F7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 TODO: ...</w:t>
      </w:r>
    </w:p>
    <w:p w14:paraId="199CB6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2C083D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Offset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sOffset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WORD_COUNT] = { { "", NULL/*, 0, 0*/ } };</w:t>
      </w:r>
    </w:p>
    <w:p w14:paraId="533A43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Offset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abelOffset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sOffset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// first for begin</w:t>
      </w:r>
    </w:p>
    <w:p w14:paraId="7D317F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EF363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Position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/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 TODO: by Index</w:t>
      </w:r>
    </w:p>
    <w:p w14:paraId="0A336D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LEXEM_SIZE];</w:t>
      </w:r>
    </w:p>
    <w:p w14:paraId="71FC02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InstructionPosition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C03E9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 TODO: ...</w:t>
      </w:r>
    </w:p>
    <w:p w14:paraId="6D3234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3A1C2D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Position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Position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WORD_COUNT] = { { "", NULL/*, 0, 0*/ } }; // TODO: by Index</w:t>
      </w:r>
    </w:p>
    <w:p w14:paraId="65F992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Position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GotoPosition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Position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// first for begin</w:t>
      </w:r>
    </w:p>
    <w:p w14:paraId="327C1A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E189B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//////////////////////////////</w:t>
      </w:r>
    </w:p>
    <w:p w14:paraId="711B9E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BA1D2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1A1603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98474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MACHINE_CODER_MODE;</w:t>
      </w:r>
    </w:p>
    <w:p w14:paraId="49659C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A242D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har*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TOKEN_STRUCT_ELEMENT_COUNT][MAX_TOKEN_STRUCT_ELEMENT_PART_COUNT] = { NULL };</w:t>
      </w:r>
    </w:p>
    <w:p w14:paraId="38FEF7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6BDEC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0</w:t>
      </w:r>
    </w:p>
    <w:p w14:paraId="4D4D2F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atic voi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tit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LD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51AEA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BITWISE_NOT, ("~"), (""), (""), (""))</w:t>
      </w:r>
    </w:p>
    <w:p w14:paraId="149268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4FAD33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a12345_ptr = a12345;</w:t>
      </w:r>
    </w:p>
    <w:p w14:paraId="428F2C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099863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BITWISE_NOT][0] = (char*)"~";</w:t>
      </w:r>
    </w:p>
    <w:p w14:paraId="3634D5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BITWISE_AND][0] = (char*)"&amp;";</w:t>
      </w:r>
    </w:p>
    <w:p w14:paraId="240130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BITWISE_OR][0] = (char*)"|";</w:t>
      </w:r>
    </w:p>
    <w:p w14:paraId="5CB670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NOT][0] = (char*)"NOT";</w:t>
      </w:r>
    </w:p>
    <w:p w14:paraId="5E0BF1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AND][0] = (char*)"AND";</w:t>
      </w:r>
    </w:p>
    <w:p w14:paraId="0B458E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OR][0] = (char*)"OR";</w:t>
      </w:r>
    </w:p>
    <w:p w14:paraId="06897E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3CBC0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EQUAL][0] = (char*)"==";</w:t>
      </w:r>
    </w:p>
    <w:p w14:paraId="1AA3E7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NOT_EQUAL][0] = (char*)"!=";</w:t>
      </w:r>
    </w:p>
    <w:p w14:paraId="1D0566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LESS][0] = (char*)"&lt;";</w:t>
      </w:r>
    </w:p>
    <w:p w14:paraId="733E3D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GREATER][0] = (char*)"&gt;";</w:t>
      </w:r>
    </w:p>
    <w:p w14:paraId="35CFCE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LESS_OR_EQUAL][0] = (char*)"&lt;=";</w:t>
      </w:r>
    </w:p>
    <w:p w14:paraId="001F38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GREATER_OR_EQUAL][0] = (char*)"&gt;=";</w:t>
      </w:r>
    </w:p>
    <w:p w14:paraId="48CD70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C66A4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ADD][0] = (char*)"+";</w:t>
      </w:r>
    </w:p>
    <w:p w14:paraId="58AFC3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SUB][0] = (char*)"-";</w:t>
      </w:r>
    </w:p>
    <w:p w14:paraId="69E975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MUL][0] = (char*)"*";</w:t>
      </w:r>
    </w:p>
    <w:p w14:paraId="3C4149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DIV][0] = (char*)"DIV";</w:t>
      </w:r>
    </w:p>
    <w:p w14:paraId="2FA2A5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MOD][0] = (char*)"MOD";</w:t>
      </w:r>
    </w:p>
    <w:p w14:paraId="0DA8E7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3C50B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BIND_RIGHT_TO_LEFT][0] = (char*)"&lt;&lt;";</w:t>
      </w:r>
    </w:p>
    <w:p w14:paraId="595772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BIND_LEFT_TO_RIGHT][0] = (char*)"&gt;&gt;";</w:t>
      </w:r>
    </w:p>
    <w:p w14:paraId="0ACD0D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78AA0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COLON][0] = (char*)":";</w:t>
      </w:r>
    </w:p>
    <w:p w14:paraId="1C4D0A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GOTO][0] = (char*)"GOTO";</w:t>
      </w:r>
    </w:p>
    <w:p w14:paraId="528780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349FD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MULTI_TOKEN_IF][0] = (char*)"IF"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IF][1] = (char*)"(";</w:t>
      </w:r>
    </w:p>
    <w:p w14:paraId="389776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IF_][0] = (char*)"IF"; // don't change this!</w:t>
      </w:r>
    </w:p>
    <w:p w14:paraId="25A433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THEN][0] = (char*)")";</w:t>
      </w:r>
    </w:p>
    <w:p w14:paraId="27665E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MULTI_TOKEN_THEN_][0] = (char*)"NULL"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IF][1] = (char*)"STATEMENT"; // don't change this!</w:t>
      </w:r>
    </w:p>
    <w:p w14:paraId="1D4838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ELSE][0] = (char*)"ELSE";</w:t>
      </w:r>
    </w:p>
    <w:p w14:paraId="76A978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E7EBF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F7AD9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FOR][0] = (char*)"FOR";</w:t>
      </w:r>
    </w:p>
    <w:p w14:paraId="670377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TO][0] = (char*)"TO";</w:t>
      </w:r>
    </w:p>
    <w:p w14:paraId="0B1E83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DOWNTO][0] = (char*)"DOWNTO";</w:t>
      </w:r>
    </w:p>
    <w:p w14:paraId="2C98F2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MULTI_TOKEN_DO][0] = (char*)"DO"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DO][1] = (char*)":";</w:t>
      </w:r>
    </w:p>
    <w:p w14:paraId="02A7D2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B3146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2C756A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WHILE][0] = (char*)"WHILE";</w:t>
      </w:r>
    </w:p>
    <w:p w14:paraId="2F87A8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MULTI_TOKEN_CONTINUE_WHILE][0] = (char*)"CONTINUE"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CONTINUE_WHILE][1] = (char*)"WHILE";</w:t>
      </w:r>
    </w:p>
    <w:p w14:paraId="0249E2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MULTI_TOKEN_EXIT_WHILE][0] = (char*)"EXIT"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EXIT_WHILE][1] = (char*)"WHILE";</w:t>
      </w:r>
    </w:p>
    <w:p w14:paraId="6780C4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MULTI_TOKEN_END_WHILE][0] = (char*)"END"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END_WHILE][1] = (char*)"WHILE";</w:t>
      </w:r>
    </w:p>
    <w:p w14:paraId="51FE0B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19F92D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74B10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65B2B3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REPEAT][0] = (char*)"REPEAT";</w:t>
      </w:r>
    </w:p>
    <w:p w14:paraId="139B84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UNTIL][0] = (char*)"UNTIL";</w:t>
      </w:r>
    </w:p>
    <w:p w14:paraId="502FF8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5B4D23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95BD3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12C694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INPUT][0] = (char*)"GET";</w:t>
      </w:r>
    </w:p>
    <w:p w14:paraId="673731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OUTPUT][0] = (char*)"PUT";</w:t>
      </w:r>
    </w:p>
    <w:p w14:paraId="4B7E09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3D3D25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DE56B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156C8F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RLBIND][0] = (char*)"&lt;&lt;";</w:t>
      </w:r>
    </w:p>
    <w:p w14:paraId="00D532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LRBIND][0] = (char*)"&gt;&gt;";</w:t>
      </w:r>
    </w:p>
    <w:p w14:paraId="0DF72F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5ED3F9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52441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SEMICOLON][0] = (char*)";";</w:t>
      </w:r>
    </w:p>
    <w:p w14:paraId="5ADE6C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1EC9A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BEGIN][0] = (char*)"BEGIN";</w:t>
      </w:r>
    </w:p>
    <w:p w14:paraId="0CDD44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_TOKEN_END][0] = (char*)"END";</w:t>
      </w:r>
    </w:p>
    <w:p w14:paraId="1F8A59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98D36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MULTI_TOKEN_NULL_STATEMENT][0] = (char*)"NULL"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NULL_STATEMENT][1] = (char*)"STATEMENT";</w:t>
      </w:r>
    </w:p>
    <w:p w14:paraId="596504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NULL_STATEME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_statement</w:t>
      </w:r>
      <w:proofErr w:type="spellEnd"/>
    </w:p>
    <w:p w14:paraId="13607D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null statement</w:t>
      </w:r>
    </w:p>
    <w:p w14:paraId="77BA07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return 0;</w:t>
      </w:r>
    </w:p>
    <w:p w14:paraId="36CD58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7EBB64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tit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tit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LD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, 0);</w:t>
      </w:r>
    </w:p>
    <w:p w14:paraId="7615D7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3F084F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IT_TOKEN_STRUCT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AME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);</w:t>
      </w:r>
    </w:p>
    <w:p w14:paraId="3CE362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A3743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u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5135D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NULL) {</w:t>
      </w:r>
    </w:p>
    <w:p w14:paraId="42FAB2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false;</w:t>
      </w:r>
    </w:p>
    <w:p w14:paraId="26A7D5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FBD1F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571EA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0], MAX_LEXEM_SIZE)</w:t>
      </w:r>
    </w:p>
    <w:p w14:paraId="5E40F9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&amp;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[1] == NULL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1][0] == '\0' 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1], MAX_LEXEM_SIZE))</w:t>
      </w:r>
    </w:p>
    <w:p w14:paraId="7DBEAC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&amp;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[2] == NULL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2][0] == '\0' 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2], MAX_LEXEM_SIZE))</w:t>
      </w:r>
    </w:p>
    <w:p w14:paraId="16DEA9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&amp;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[3] == NULL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3][0] == '\0' 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3], MAX_LEXEM_SIZE))) {</w:t>
      </w:r>
    </w:p>
    <w:p w14:paraId="771AB91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73CB7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!!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0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NULL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0][0] != '\0')</w:t>
      </w:r>
    </w:p>
    <w:p w14:paraId="4F5D35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+ !!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1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NULL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1][0] != '\0')</w:t>
      </w:r>
    </w:p>
    <w:p w14:paraId="45CE57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+ !!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NULL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2][0] != '\0')</w:t>
      </w:r>
    </w:p>
    <w:p w14:paraId="180E9D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+ !!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3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NULL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3][0] != '\0')</w:t>
      </w:r>
    </w:p>
    <w:p w14:paraId="03B9F8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;</w:t>
      </w:r>
    </w:p>
    <w:p w14:paraId="1085C0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6338B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328939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556583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266EB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315931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5D1D9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reate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u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E87B4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NULL ||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NULL) {</w:t>
      </w:r>
    </w:p>
    <w:p w14:paraId="571BED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false;</w:t>
      </w:r>
    </w:p>
    <w:p w14:paraId="657AA0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C73E7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583A4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0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NULL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0][0] != '\0') {</w:t>
      </w:r>
    </w:p>
    <w:p w14:paraId="564724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0], MAX_LEXEM_SIZE);</w:t>
      </w:r>
    </w:p>
    <w:p w14:paraId="024AE3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0E1689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11B66E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1EB2F7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row = ~0;</w:t>
      </w:r>
    </w:p>
    <w:p w14:paraId="52D7C1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col = ~0;</w:t>
      </w:r>
    </w:p>
    <w:p w14:paraId="3A2B92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4A7E8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++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87FBF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7DCC9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7C2513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355CA5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E40FE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1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NULL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1][0] != '\0') {</w:t>
      </w:r>
    </w:p>
    <w:p w14:paraId="5E5F69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1], MAX_LEXEM_SIZE);</w:t>
      </w:r>
    </w:p>
    <w:p w14:paraId="0D5B7A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0967D7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6FB833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089972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row = ~0;</w:t>
      </w:r>
    </w:p>
    <w:p w14:paraId="01DACD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col = ~0;</w:t>
      </w:r>
    </w:p>
    <w:p w14:paraId="41F88B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++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6FBD8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6BC08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668EC7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1;</w:t>
      </w:r>
    </w:p>
    <w:p w14:paraId="0E78F0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0A131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NULL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2][0] != '\0') {</w:t>
      </w:r>
    </w:p>
    <w:p w14:paraId="52EE29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2], MAX_LEXEM_SIZE);</w:t>
      </w:r>
    </w:p>
    <w:p w14:paraId="15B520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60A377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7A2CE0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26A363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row = ~0;</w:t>
      </w:r>
    </w:p>
    <w:p w14:paraId="652BCE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col = ~0;</w:t>
      </w:r>
    </w:p>
    <w:p w14:paraId="5C938C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++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390F0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A6376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24CB0F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2;</w:t>
      </w:r>
    </w:p>
    <w:p w14:paraId="1D1201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6D132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3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NULL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3][0] != '\0') {</w:t>
      </w:r>
    </w:p>
    <w:p w14:paraId="329669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3], MAX_LEXEM_SIZE);</w:t>
      </w:r>
    </w:p>
    <w:p w14:paraId="4F6089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45833A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565FD9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36284C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row = ~0;</w:t>
      </w:r>
    </w:p>
    <w:p w14:paraId="42F8C5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0].col = ~0;</w:t>
      </w:r>
    </w:p>
    <w:p w14:paraId="5CB481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++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3E041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D4897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04F1C7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3;</w:t>
      </w:r>
    </w:p>
    <w:p w14:paraId="4A79F9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473DD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C1733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4;</w:t>
      </w:r>
    </w:p>
    <w:p w14:paraId="1120CA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31FF2E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5AB3F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5B114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MAX_ACCESSORY_STACK_SIZE 128</w:t>
      </w:r>
    </w:p>
    <w:p w14:paraId="657518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ACCESSORY_STACK_SIZE];</w:t>
      </w:r>
    </w:p>
    <w:p w14:paraId="584C47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015541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EAE81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47A208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E21E4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53E1C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Variabl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ADA3A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index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[0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'\0'; ++index) {</w:t>
      </w:r>
    </w:p>
    <w:p w14:paraId="411600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index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LEXEM_SIZE)) {</w:t>
      </w:r>
    </w:p>
    <w:p w14:paraId="040E0F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START_DATA_OFFSET +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GEN_DATA_TYPE) * index;</w:t>
      </w:r>
    </w:p>
    <w:p w14:paraId="2A6FD4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F456A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52363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9BD81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OUT_DATA_OFFSET;</w:t>
      </w:r>
    </w:p>
    <w:p w14:paraId="762CFF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37499B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DED1D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*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ragmentFir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ytes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C9BAF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ytes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-;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+ 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ragmentFir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+);</w:t>
      </w:r>
    </w:p>
    <w:p w14:paraId="6BAFB1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E33AF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FD8DC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D8209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EndProgram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0AAA5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5D8D05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or_eax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{ 0x33, 0xC0 };</w:t>
      </w:r>
    </w:p>
    <w:p w14:paraId="0617FF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onst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_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{ 0xC3 };</w:t>
      </w:r>
    </w:p>
    <w:p w14:paraId="61A428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1C0EB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or_ea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2);</w:t>
      </w:r>
    </w:p>
    <w:p w14:paraId="111A23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__r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);</w:t>
      </w:r>
    </w:p>
    <w:p w14:paraId="32DDED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6E1FE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27002F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4D3CDA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mu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4\r\n");</w:t>
      </w:r>
    </w:p>
    <w:p w14:paraId="3295E8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ad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3C1333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\r\n");</w:t>
      </w:r>
    </w:p>
    <w:p w14:paraId="47B592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BC746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46D6CA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ret\r\n");</w:t>
      </w:r>
    </w:p>
    <w:p w14:paraId="392DB8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A1CB3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\r\n");</w:t>
      </w:r>
    </w:p>
    <w:p w14:paraId="2A0E71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733DB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end start\r\n");</w:t>
      </w:r>
    </w:p>
    <w:p w14:paraId="6B80FB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E4CD9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\r\n");</w:t>
      </w:r>
    </w:p>
    <w:p w14:paraId="754E9A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377AE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016E21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790A92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return 0;\r\n");</w:t>
      </w:r>
    </w:p>
    <w:p w14:paraId="25B3E4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}");</w:t>
      </w:r>
    </w:p>
    <w:p w14:paraId="014529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544B2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79350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9852E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054EF3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0DF7A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Tit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86CFD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684859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3AA600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D6BD5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7CF50E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.686\r\n");</w:t>
      </w:r>
    </w:p>
    <w:p w14:paraId="6030C1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.model flat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cal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496C2B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optio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ase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none\r\n");</w:t>
      </w:r>
    </w:p>
    <w:p w14:paraId="55BAA0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39FBD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524451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#define _CRT_SECURE_NO_WARNINGS\r\n");</w:t>
      </w:r>
    </w:p>
    <w:p w14:paraId="21EF0A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.model flat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cal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A6EE3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optio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ase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none\r\n");</w:t>
      </w:r>
    </w:p>
    <w:p w14:paraId="3B21C1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91136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46DBF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154F5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7353D3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1E7D2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DependenciesDeclar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5739E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1F97BF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1B9797C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1A5BB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6E0A95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2704D6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StdHand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to STDCALL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StdHand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\r\n");</w:t>
      </w:r>
    </w:p>
    <w:p w14:paraId="7F99A7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Proc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to STDCALL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Exi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\r\n");</w:t>
      </w:r>
    </w:p>
    <w:p w14:paraId="44B834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essageBox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TO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w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p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pCap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\r\n");</w:t>
      </w:r>
    </w:p>
    <w:p w14:paraId="69D30A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adConsole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to STDCALL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p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NumberOfCharsToRea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pNumberOfCharsRea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pReserv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\r\n");</w:t>
      </w:r>
    </w:p>
    <w:p w14:paraId="603AC6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riteConsole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to STDCALL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Out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pBuffe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NumberOfCharsToWri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pNumberOfCharsWritt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pReserv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\r\n");</w:t>
      </w:r>
    </w:p>
    <w:p w14:paraId="49CDC3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sprintf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TO C : VARARG\r\n");</w:t>
      </w:r>
    </w:p>
    <w:p w14:paraId="75D7EE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77E2C9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onsole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TO STDCALL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Handle: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p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\r\n");</w:t>
      </w:r>
    </w:p>
    <w:p w14:paraId="5249CD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746BE5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Console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TO STDCALL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Handle: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w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DWORD\r\n");</w:t>
      </w:r>
    </w:p>
    <w:p w14:paraId="6A5861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5B909D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ENABLE_LINE_INPUT EQU 0002h\r\n");</w:t>
      </w:r>
    </w:p>
    <w:p w14:paraId="55E4AC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ENABLE_ECHO_INPUT EQU 0004h\r\n");</w:t>
      </w:r>
    </w:p>
    <w:p w14:paraId="40B967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3CE7A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433CB3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#include \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"\r\n");</w:t>
      </w:r>
    </w:p>
    <w:p w14:paraId="0ABCE7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BFE27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035BE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de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EBUG_MODE_BY_ASSEMBLY</w:t>
      </w:r>
    </w:p>
    <w:p w14:paraId="18E8DA1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80467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1C0722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8D605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59FAA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79510D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5909E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DataSe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82B1C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78EAF4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68BFE7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53400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56FB40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7FEE8A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.data\r\n");</w:t>
      </w:r>
    </w:p>
    <w:p w14:paraId="7D4A81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ata_st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8192 dup (0)\r\n");</w:t>
      </w:r>
    </w:p>
    <w:p w14:paraId="2E688A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itle_ms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\"Output:\", 0\r\n");</w:t>
      </w:r>
    </w:p>
    <w:p w14:paraId="7BA617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Temp_ms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256 dup(0)\r\n");</w:t>
      </w:r>
    </w:p>
    <w:p w14:paraId="2DCEA0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Temp_fm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\"%%d\", 10, 13, 0\r\n");</w:t>
      </w:r>
    </w:p>
    <w:p w14:paraId="6B0019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mberOfCharsWritt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d 0\r\n");</w:t>
      </w:r>
    </w:p>
    <w:p w14:paraId="7DE05F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d 0\r\n");</w:t>
      </w:r>
    </w:p>
    <w:p w14:paraId="23AF58F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Out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d 0\r\n");</w:t>
      </w:r>
    </w:p>
    <w:p w14:paraId="18F521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buff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128 dup(0)\r\n");</w:t>
      </w:r>
    </w:p>
    <w:p w14:paraId="0F0F10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adOut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d ?\r\n");</w:t>
      </w:r>
    </w:p>
    <w:p w14:paraId="50059F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2D284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6137CA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int data[8192] = {0};\r\n");</w:t>
      </w:r>
    </w:p>
    <w:p w14:paraId="345962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8192] = {0}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\r\n");</w:t>
      </w:r>
    </w:p>
    <w:p w14:paraId="642436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8192] = {0}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;\r\n"); </w:t>
      </w:r>
    </w:p>
    <w:p w14:paraId="5C57CE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BindData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\r\n");</w:t>
      </w:r>
    </w:p>
    <w:p w14:paraId="2FA7AD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EA7CC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6569A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36718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752F75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8AC06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BeginProgram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A9125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6D51F2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7BDCF3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67A0C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734E99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296635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.code\r\n");</w:t>
      </w:r>
    </w:p>
    <w:p w14:paraId="512809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start:\r\n");</w:t>
      </w:r>
    </w:p>
    <w:p w14:paraId="0808C5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38B10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18F211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19839C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int main() {\r\n");</w:t>
      </w:r>
    </w:p>
    <w:p w14:paraId="691F35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D45EC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E7BEB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2FFF7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10BBE2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2FD98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Ini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5C30C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all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exInstruction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         = { 0xE8, 0x00, 0x00, 0x00, 0x00 };      </w:t>
      </w:r>
    </w:p>
    <w:p w14:paraId="46B9C5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                                                                                                </w:t>
      </w:r>
    </w:p>
    <w:p w14:paraId="5FD2CA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o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                          = { 0x5E };                              </w:t>
      </w:r>
    </w:p>
    <w:p w14:paraId="34AE8A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signed char code__sub_esi_5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]   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  = { 0x83, 0xEE, 0x05 };                  </w:t>
      </w:r>
    </w:p>
    <w:p w14:paraId="26FC9F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v_edi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                      = { 0x8B, 0xFE };                        </w:t>
      </w:r>
    </w:p>
    <w:p w14:paraId="449181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dd_edi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ataOffsetMinus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E8, 0xC7, 0x00, 0x00, 0x00, 0x00 }; </w:t>
      </w:r>
    </w:p>
    <w:p w14:paraId="1D1289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or_eb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                      = { 0x33, 0xED };                     </w:t>
      </w:r>
    </w:p>
    <w:p w14:paraId="6B1FAF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v_ecx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                      = { 0x8B, 0xCF };                       </w:t>
      </w:r>
    </w:p>
    <w:p w14:paraId="3999D9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signed char code__add_ecx_51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]   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= { 0x81, 0xC1, 0x00, 0x02, 0x00, 0x00 };</w:t>
      </w:r>
    </w:p>
    <w:p w14:paraId="5E31CC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itConso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{ 0xEB, 0x7C };</w:t>
      </w:r>
    </w:p>
    <w:p w14:paraId="378F0F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065115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all_NexInstruction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5);</w:t>
      </w:r>
    </w:p>
    <w:p w14:paraId="6FB7B3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op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);</w:t>
      </w:r>
    </w:p>
    <w:p w14:paraId="7574ED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sub_esi_5, 3);</w:t>
      </w:r>
    </w:p>
    <w:p w14:paraId="21BAF4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v_edi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2);</w:t>
      </w:r>
    </w:p>
    <w:p w14:paraId="1C3D96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dd_edi_dataOffsetMinus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6);</w:t>
      </w:r>
    </w:p>
    <w:p w14:paraId="01B39E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*(unsigned int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ataOffsetMinus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2E61C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or_ebp_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2);</w:t>
      </w:r>
    </w:p>
    <w:p w14:paraId="30DE8D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v_ec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2);</w:t>
      </w:r>
    </w:p>
    <w:p w14:paraId="64DC90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add_ecx_512, 6);</w:t>
      </w:r>
    </w:p>
    <w:p w14:paraId="7CA38B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93B0C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59637C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58A2B7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55968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021650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2D0F72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0E8h, 00h, 00h, 00h, 00h; 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exInstru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449CAE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exInstru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\r\n");</w:t>
      </w:r>
    </w:p>
    <w:p w14:paraId="49DD4A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pop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498B1F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sub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5\r\n");</w:t>
      </w:r>
    </w:p>
    <w:p w14:paraId="794405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"   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ata_st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4185B3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ad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%08Xh\r\n", (int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ataOffsetMinus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1425B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29C4FE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0557F2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ad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512\r\n");</w:t>
      </w:r>
    </w:p>
    <w:p w14:paraId="1A0D05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itConso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00959A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6508A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utPro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C\r\n");</w:t>
      </w:r>
    </w:p>
    <w:p w14:paraId="5ADE35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19C015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Temp_fm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78F6F3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Temp_ms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34F1A3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sprintf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352114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ad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2\r\n");</w:t>
      </w:r>
    </w:p>
    <w:p w14:paraId="510F73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58DAC34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;push 40h\r\n");</w:t>
      </w:r>
    </w:p>
    <w:p w14:paraId="5B81AC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;push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itle_ms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18D19E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;push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Temp_ms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\r\n");</w:t>
      </w:r>
    </w:p>
    <w:p w14:paraId="3CAA78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;push 0\r\n");</w:t>
      </w:r>
    </w:p>
    <w:p w14:paraId="72EBFC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;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essageBox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24CF1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3CE41B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push 0\r\n");</w:t>
      </w:r>
    </w:p>
    <w:p w14:paraId="15FE52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0;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mberOfCharsWritt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58A5B5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mberOfCharsToWri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83ED8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Temp_ms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4E167B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Out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4F8652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riteConsole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F18FF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2D0ADDA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ret\r\n");</w:t>
      </w:r>
    </w:p>
    <w:p w14:paraId="14E5EA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utPro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DP\r\n");</w:t>
      </w:r>
    </w:p>
    <w:p w14:paraId="53701E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F3C51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\r\n");</w:t>
      </w:r>
    </w:p>
    <w:p w14:paraId="1809B1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6F02F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Pro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C\r\n");</w:t>
      </w:r>
    </w:p>
    <w:p w14:paraId="07555C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70CD34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Temp_fm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0B6FFF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Temp_ms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2A420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sprintf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4D740B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ad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2\r\n");</w:t>
      </w:r>
    </w:p>
    <w:p w14:paraId="77F20E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1C10CB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push 40h\r\n");</w:t>
      </w:r>
    </w:p>
    <w:p w14:paraId="4B6B40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itle_ms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CA770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Temp_ms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\r\n");</w:t>
      </w:r>
    </w:p>
    <w:p w14:paraId="6E9606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push 0\r\n");</w:t>
      </w:r>
    </w:p>
    <w:p w14:paraId="0C7D79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essageBox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44995B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4A4CF3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ret\r\n");</w:t>
      </w:r>
    </w:p>
    <w:p w14:paraId="052BD0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Pro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DP\r\n");</w:t>
      </w:r>
    </w:p>
    <w:p w14:paraId="7CE28E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A7F13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Pro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C\r\n");</w:t>
      </w:r>
    </w:p>
    <w:p w14:paraId="1810E5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5B357C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2DEA33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0CB920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push 0\r\n");</w:t>
      </w:r>
    </w:p>
    <w:p w14:paraId="351B1D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off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adOut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C58B3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push 15\r\n");</w:t>
      </w:r>
    </w:p>
    <w:p w14:paraId="21E7D5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push offset buffer + 1\r\n");</w:t>
      </w:r>
    </w:p>
    <w:p w14:paraId="5606DF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0A617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adConsole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5EE0B0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6CE08D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lea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offset buffer\r\n");</w:t>
      </w:r>
    </w:p>
    <w:p w14:paraId="7D90D2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ad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adOut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37EAD5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sub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2\r\n");</w:t>
      </w:r>
    </w:p>
    <w:p w14:paraId="4702CF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_to_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51E84B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57B644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067F12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pop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540554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ret\r\n");</w:t>
      </w:r>
    </w:p>
    <w:p w14:paraId="6B7B32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Pro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DP\r\n");</w:t>
      </w:r>
    </w:p>
    <w:p w14:paraId="705C27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A7473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008015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CD5D4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_to_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C\r\n");</w:t>
      </w:r>
    </w:p>
    <w:p w14:paraId="424438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;  input: ESI - string\r\n");</w:t>
      </w:r>
    </w:p>
    <w:p w14:paraId="4E2C6A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; output: EAX - value\r\n");</w:t>
      </w:r>
    </w:p>
    <w:p w14:paraId="1908DF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047447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\r\n");</w:t>
      </w:r>
    </w:p>
    <w:p w14:paraId="7BEEF8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19B70D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1E9024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vert_loo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\r\n");</w:t>
      </w:r>
    </w:p>
    <w:p w14:paraId="1AD359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vz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byt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\r\n");</w:t>
      </w:r>
    </w:p>
    <w:p w14:paraId="391D31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te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2FFE30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z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one\r\n");</w:t>
      </w:r>
    </w:p>
    <w:p w14:paraId="4586AD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sub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'0'\r\n");</w:t>
      </w:r>
    </w:p>
    <w:p w14:paraId="5AB16F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mu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40E85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ad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1C241B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mu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0\r\n");</w:t>
      </w:r>
    </w:p>
    <w:p w14:paraId="303AFB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dec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1C4D9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vert_loo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57DCDA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4EBB81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done:\r\n");</w:t>
      </w:r>
    </w:p>
    <w:p w14:paraId="0A666A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    ret\r\n");</w:t>
      </w:r>
    </w:p>
    <w:p w14:paraId="1620B2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_to_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DP\r\n");</w:t>
      </w:r>
    </w:p>
    <w:p w14:paraId="7F59BB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06D01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60D90E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220FC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itConso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\r\n");</w:t>
      </w:r>
    </w:p>
    <w:p w14:paraId="468150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push -10\r\n");</w:t>
      </w:r>
    </w:p>
    <w:p w14:paraId="69FBC8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StdHand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7B34A1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2D1A50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push -11\r\n");</w:t>
      </w:r>
    </w:p>
    <w:p w14:paraId="659289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StdHand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41C2E1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Out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C56B9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\r\n");</w:t>
      </w:r>
    </w:p>
    <w:p w14:paraId="561FDF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1FBCBE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26E436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1C0A85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5ABE5B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;push offset mode\r\n");</w:t>
      </w:r>
    </w:p>
    <w:p w14:paraId="53BCE3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106246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Console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253D2A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3684A1C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o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ENABLE_LINE_INPUT \r\n");</w:t>
      </w:r>
    </w:p>
    <w:p w14:paraId="193E24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o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ENABLE_ECHO_INPUT\r\n");</w:t>
      </w:r>
    </w:p>
    <w:p w14:paraId="7FFB11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5DDED7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push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ConsoleI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48FE16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cal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Console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56C167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pop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54B5DD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pop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5FF8E2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pop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A1B82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;pop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3C692E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A1992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3206CB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int data[8192] = {0};\r\n");</w:t>
      </w:r>
    </w:p>
    <w:p w14:paraId="49B263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8192] = {0}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\r\n");</w:t>
      </w:r>
    </w:p>
    <w:p w14:paraId="5BA7A7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8192] = {0}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;\r\n");</w:t>
      </w:r>
    </w:p>
    <w:p w14:paraId="49C7A7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BindData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\r\n");</w:t>
      </w:r>
    </w:p>
    <w:p w14:paraId="0B71B9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24DCF8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ext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\r\n");</w:t>
      </w:r>
    </w:p>
    <w:p w14:paraId="4C2544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\r\n");</w:t>
      </w:r>
    </w:p>
    <w:p w14:paraId="4CC374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\r\n");</w:t>
      </w:r>
    </w:p>
    <w:p w14:paraId="01522F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BindData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\r\n");</w:t>
      </w:r>
    </w:p>
    <w:p w14:paraId="490386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73E87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4F224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de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EBUG_MODE_BY_ASSEMBLY</w:t>
      </w:r>
    </w:p>
    <w:p w14:paraId="787FAC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504F0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99DD5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770813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BD4EB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2512B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7F062F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B6365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1F45FE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prepare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pare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5B3523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209412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6B8365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twise_no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AE79D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twise_a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1289D6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twise_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4D027C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36173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C88A5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14A93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 </w:t>
      </w:r>
    </w:p>
    <w:p w14:paraId="4519F6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d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1019A6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ub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432804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1499A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iv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FC943A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 </w:t>
      </w:r>
    </w:p>
    <w:p w14:paraId="573511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29DF8A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_statemen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FC253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era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5D1A79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pu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5BAD30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pu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1E3A00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qua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3228C4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t_equa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11500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ss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DBEC4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reate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1A8CAB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ss_or_equa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1A572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reater_or_equa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3197C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bi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3C7C3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bi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01B55D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_labe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5D98C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_then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5F3B6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lse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11A2CE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DD6E3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7E36C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5AB485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 </w:t>
      </w:r>
    </w:p>
    <w:p w14:paraId="5A7B6F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icolon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4C7C60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5A9BE4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99559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itMak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1AA4F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  <w:t xml:space="preserve">//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DBF50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DataSection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DataSectionLast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&amp;grammar);</w:t>
      </w:r>
    </w:p>
    <w:p w14:paraId="0F84ED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DataSection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~0) {</w:t>
      </w:r>
    </w:p>
    <w:p w14:paraId="79975BF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rror: bad section!\r\n");</w:t>
      </w:r>
    </w:p>
    <w:p w14:paraId="3EB06C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);</w:t>
      </w:r>
    </w:p>
    <w:p w14:paraId="114F71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FB5A4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66995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InfoTable.cle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); /* It's not pretty. TODO: change it. */</w:t>
      </w:r>
    </w:p>
    <w:p w14:paraId="7BA44E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976E2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DataSection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0EB8B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7469C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AEFD1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D5112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SaveHW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A4153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77315D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v_eb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{ 0x8B, 0xEC };</w:t>
      </w:r>
    </w:p>
    <w:p w14:paraId="3BE9D6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4DA8F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v_ebp_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2);</w:t>
      </w:r>
    </w:p>
    <w:p w14:paraId="1FB301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13DD0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2B72F1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73970D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stack save(sav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\r\n");</w:t>
      </w:r>
    </w:p>
    <w:p w14:paraId="04FAC3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233763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EFF43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41C47F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2A4B70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B1CBA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83C2B3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75255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7CA94F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6683B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ResetHW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7C636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3A28F1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v_es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{ 0x8B, 0xE5 };</w:t>
      </w:r>
    </w:p>
    <w:p w14:paraId="4FB49AC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EA18A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v_esp_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2);</w:t>
      </w:r>
    </w:p>
    <w:p w14:paraId="764A0B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1B40B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433648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1485BF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h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stack reset(restor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\r\n");</w:t>
      </w:r>
    </w:p>
    <w:p w14:paraId="6A16A1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mov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s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013D41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60F3A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3150FB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0AC9BE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88CE5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040FF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de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EBUG_MODE_BY_ASSEMBLY</w:t>
      </w:r>
    </w:p>
    <w:p w14:paraId="68A3F9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5B602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28ED4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1C730E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51141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20F0C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166D32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62AFB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Mak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A0DF0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T_NAME_0, MAX_LEXEM_SIZE)</w:t>
      </w:r>
    </w:p>
    <w:p w14:paraId="33D16C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T_DATA_0, MAX_LEXEM_SIZE)</w:t>
      </w:r>
    </w:p>
    <w:p w14:paraId="04459EF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T_BODY_0, MAX_LEXEM_SIZE)</w:t>
      </w:r>
    </w:p>
    <w:p w14:paraId="7DF08A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T_DATA_TYPE_0, MAX_LEXEM_SIZE)</w:t>
      </w:r>
    </w:p>
    <w:p w14:paraId="0FF0CF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T_COMA_0, MAX_LEXEM_SIZE)</w:t>
      </w:r>
    </w:p>
    <w:p w14:paraId="246409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T_END_0, MAX_LEXEM_SIZE)</w:t>
      </w:r>
    </w:p>
    <w:p w14:paraId="2CCDBC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6BC3B4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DEFED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++ 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86553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22E13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CC008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E1E6A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4FF41B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2D006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reatePat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18F45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05E34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NULL;</w:t>
      </w:r>
    </w:p>
    <w:p w14:paraId="4915D7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65F69A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08212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ObjectCod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s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91B60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A5537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02386D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9C8F0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CB531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0E33F8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ADEC0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E8237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748AE6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FBB94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A2C89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9A888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s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seOperationObject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17A4A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6B88F0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F7BB2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ImageCod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s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78747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BCB07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26F20F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F44B1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9498E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15F910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EFE45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BCC68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7BD623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121B4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50710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B0D19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s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seOperation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0A2E9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4EE00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9A67B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*TODO:...*/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 // TODO:...</w:t>
      </w:r>
    </w:p>
    <w:p w14:paraId="62D55F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Tit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EB0A3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DependenciesDeclar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97B60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D3C58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DataSe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F139F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EDB71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BeginProgram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393BB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359E39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Ini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201CD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itMak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A2AEC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SaveHW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BC6BB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!= '\0';) {</w:t>
      </w:r>
    </w:p>
    <w:p w14:paraId="621069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AB438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LABEL_GOTO_LABELE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5EE072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396AA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26200A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_THE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363100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10E78C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1E0AFA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62848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For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27226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ToOrDownto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0427B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Do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19A60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SemicolonAfterFor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A6F9B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FOR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769AAA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67932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129F74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HILE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0A3EDD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28B55B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076DB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7AC26E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PEAT_UNTIL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100CED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5AF7E7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37B0A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Valu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25C25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Identifier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42A17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OPERAND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4DE0ED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8FE0D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No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56555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BITWISE_NOT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2B7DE3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BITWISE_AND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177AE8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BITWISE_OR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614473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NOT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1A0B04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AND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33C573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OR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38E1C6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898F9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QUAL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2F9D96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NOT_EQUAL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4BA8B5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LES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223557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GREATER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736816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LESS_OR_EQUAL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7B2AF9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GREATER_OR_EQUAL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3AB1C8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15E7C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Ad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0E6B9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Sub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E5C26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Mu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03668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Div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2514B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Mo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3DBC3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ADD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70E718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SUB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6CA2F5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42B159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DIV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28BE16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OD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1F67C0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A4864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RightToLeftBin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64DBE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LeftToRightBin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F7F75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NPUT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77DE89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OUTPUT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2F54D4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466D3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Ge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7C08D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u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1067E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LBIND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4137AD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LRBIND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0FF7FB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78508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/* (1) Ignore phase*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SemicolonAfterNonContex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59957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/* (2) Ignore phase*/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SemicolonIgnoreContex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6BE15A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NON_CONTEXT_SEMICOLO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R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255166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EE2D7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NON_CONTEXT_NULL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);</w:t>
      </w:r>
    </w:p>
    <w:p w14:paraId="1F82F4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DF8CA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C8ED8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Mak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F1347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1B3F6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010DC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1E1A7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 the code generator! \"%s\" - unexpected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!\r\n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8DE3F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);</w:t>
      </w:r>
    </w:p>
    <w:p w14:paraId="212E4B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821BC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14372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386E6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94957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ResetHW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DB7FD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EndProgram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6942D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D99FCF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78B94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50C574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20924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unsigned 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ED_TEXT_SIZE] = { '\0' };</w:t>
      </w:r>
    </w:p>
    <w:p w14:paraId="73C347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void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iew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Print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unsigned char align) {</w:t>
      </w:r>
    </w:p>
    <w:p w14:paraId="25A111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n;            +0x0 +0x1 +0x2 +0x3 +0x4 +0x5 +0x6 +0x7 +0x8 +0x9 +0xA +0xB +0xC +0xD +0xE +0xF ");</w:t>
      </w:r>
    </w:p>
    <w:p w14:paraId="2F289B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n;0x00000000: ");</w:t>
      </w:r>
    </w:p>
    <w:p w14:paraId="43F125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Pri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Print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;</w:t>
      </w:r>
    </w:p>
    <w:p w14:paraId="152A89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index = 0; index &lt;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Pri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) {</w:t>
      </w:r>
    </w:p>
    <w:p w14:paraId="1BDA9F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0x%02X 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);</w:t>
      </w:r>
    </w:p>
    <w:p w14:paraId="2D13E8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+index % align)) {</w:t>
      </w:r>
    </w:p>
    <w:p w14:paraId="6FB8FA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indexMinus16 = index - align;</w:t>
      </w:r>
    </w:p>
    <w:p w14:paraId="2661B1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do {</w:t>
      </w:r>
    </w:p>
    <w:p w14:paraId="0CE004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0x%02X 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);</w:t>
      </w:r>
    </w:p>
    <w:p w14:paraId="090A36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indexMinus16] &gt;= 32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Minus16] &lt;= 126) {</w:t>
      </w:r>
    </w:p>
    <w:p w14:paraId="67C8A4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%c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Cod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Minus16]);</w:t>
      </w:r>
    </w:p>
    <w:p w14:paraId="175804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6A3DB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7729AC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 ");</w:t>
      </w:r>
    </w:p>
    <w:p w14:paraId="14DCB7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%2c", 32);</w:t>
      </w:r>
    </w:p>
    <w:p w14:paraId="726A20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C60C7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 while (++indexMinus16 % align);</w:t>
      </w:r>
    </w:p>
    <w:p w14:paraId="57CF3D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48654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r\n;0x%08X: ", (unsigned int)index);</w:t>
      </w:r>
    </w:p>
    <w:p w14:paraId="707507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49B65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D10A4B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  <w:t>goto_label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728C9E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17B43A5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78300E9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goto_lable.cpp              *</w:t>
      </w:r>
    </w:p>
    <w:p w14:paraId="66AC02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6FF6634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5A4C4F5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C8CE3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03F3E0A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3DFE666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tilit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63AC0B7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5A40799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68694B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404F78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D99641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0A1A2F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3F5CB0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77B8C1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ai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&gt;&gt;&g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9BA041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03B56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Labe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1F65A6D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_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 1, MULTI_TOKEN_NULL_STATEMENT);</w:t>
      </w:r>
    </w:p>
    <w:p w14:paraId="19BE12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 + 1, MULTI_TOKEN_COLON);</w:t>
      </w:r>
    </w:p>
    <w:p w14:paraId="2BE5BDA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27A9EA6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;</w:t>
      </w:r>
    </w:p>
    <w:p w14:paraId="3C91CAA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019529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!= IDENTIFIER_LEXEME_TYPE){</w:t>
      </w:r>
    </w:p>
    <w:p w14:paraId="2681915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3B0A7F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B27A86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++) {</w:t>
      </w:r>
    </w:p>
    <w:p w14:paraId="7B739DA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1D73F8A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051697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ECC4BB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0E820DF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2E5F809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vio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\r\n"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COLON][0]);</w:t>
      </w:r>
    </w:p>
    <w:p w14:paraId="20D43C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92E580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51F4A5B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31854F4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vio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\r\n"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COLON][0]);</w:t>
      </w:r>
    </w:p>
    <w:p w14:paraId="623EC6F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D647EE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3641C3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29C00D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5D9FAA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labelInfoTable[(*lastLexemInfoInTable)-&gt;lexemStr].second.empty()) {</w:t>
      </w:r>
    </w:p>
    <w:p w14:paraId="267270E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0F620E4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*)labelInfoTable[(*lastLexemInfoInTable)-&gt;lexemStr].second.top()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har*)labelInfoTable[(*lastLexemInfoInTable)-&gt;lexemStr].second.top() - 4);</w:t>
      </w:r>
    </w:p>
    <w:p w14:paraId="3FCABB1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F795B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ond.po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);</w:t>
      </w:r>
    </w:p>
    <w:p w14:paraId="4DB30D7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917C89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0785F6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34F155A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2970A47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162422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11915CC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LABEL@%016llX: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 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0A0895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9C0D88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763F35F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LABEL__%016llX: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 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20621D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04E13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E3F6AA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1EAF73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E1AA0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E7F6B6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9477FA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76F9A0A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19434B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GotoLabe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DB6ACB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GOTO);</w:t>
      </w:r>
    </w:p>
    <w:p w14:paraId="340DB6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++) {</w:t>
      </w:r>
    </w:p>
    <w:p w14:paraId="0D14108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 1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!= IDENTIFIER_LEXEME_TYPE) {</w:t>
      </w:r>
    </w:p>
    <w:p w14:paraId="55CA0B5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322DB3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B4053B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5DD8C76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mp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E9, 0x00, 0x00, 0x00, 0x00 };</w:t>
      </w:r>
    </w:p>
    <w:p w14:paraId="6065D90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E431CD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mp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5);</w:t>
      </w:r>
    </w:p>
    <w:p w14:paraId="2FB601E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474C6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3EE387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39D08EE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vio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GOTO][0]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[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10760B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315ADF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51C0792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5FF4E0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vio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GOTO][0]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[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062E58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D0D7B0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935EB2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.f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[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 =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.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)) {</w:t>
      </w:r>
    </w:p>
    <w:p w14:paraId="748BEE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[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~0;</w:t>
      </w:r>
    </w:p>
    <w:p w14:paraId="373DCDA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9066ED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6D6B6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[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~0) {</w:t>
      </w:r>
    </w:p>
    <w:p w14:paraId="56354C6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labelInfoTable[(*lastLexemInfoInTable)[1].lexemStr].second.push((unsigne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));</w:t>
      </w:r>
    </w:p>
    <w:p w14:paraId="55C0501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DCCC82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4426BB6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)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[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CEF822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B6207E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AD6506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3AD6982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559878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5432B3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0CDD032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LABEL@%016llX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 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[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5CE5E1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8FC3BF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6F94977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LABEL__%016llX;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 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[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283A74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FB5B3D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8C1703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FFB96E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1D9AF9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731A46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E8F319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reater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566F45C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05D4B2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4BE1A4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greater.cpp                 *</w:t>
      </w:r>
    </w:p>
    <w:p w14:paraId="2A74E57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6192E1B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5AE8FB4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6FC7A3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EE90B9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D6D51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5E2524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67C3D9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754DA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Greater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D605C1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GREATER);</w:t>
      </w:r>
    </w:p>
    <w:p w14:paraId="44BABB7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AB5E8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3FA043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0256E22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5A2EA63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39, 0x01 };</w:t>
      </w:r>
    </w:p>
    <w:p w14:paraId="4AAC7B9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g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9F, 0xC0 };</w:t>
      </w:r>
    </w:p>
    <w:p w14:paraId="560DD28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nd_eax_1[] = { 0x83, 0xE0, 0x01 };</w:t>
      </w:r>
    </w:p>
    <w:p w14:paraId="6B5359B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77A6A4C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F0CC06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373E4CB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6C11064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6429D1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g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3);</w:t>
      </w:r>
    </w:p>
    <w:p w14:paraId="334EF07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nd_eax_1, 3);</w:t>
      </w:r>
    </w:p>
    <w:p w14:paraId="766B738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133CA0C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7F16AF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23A1F3D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1714D5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GREATER][0]);</w:t>
      </w:r>
    </w:p>
    <w:p w14:paraId="1559F6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37442AB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4D27FA2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11B3DF0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3C7F6F2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7FD8D93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\r\n");</w:t>
      </w:r>
    </w:p>
    <w:p w14:paraId="3D11812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63945FF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E31E29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6ACF8C1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373ED74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GREATER][0]);</w:t>
      </w:r>
    </w:p>
    <w:p w14:paraId="00D6899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&g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--];\r\n");</w:t>
      </w:r>
    </w:p>
    <w:p w14:paraId="4169B09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EA93E7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DCD5E5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1AA877D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C0B07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E266FD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3EB167B" w14:textId="4222D1CF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</w:p>
    <w:p w14:paraId="7A96A978" w14:textId="2933FB40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_then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00F06D3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229B6E6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3FE6B2C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if_then.cpp                 *</w:t>
      </w:r>
    </w:p>
    <w:p w14:paraId="1064F6A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0C569CE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71CD89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52E64C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FDD3EC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5BDFDF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4C56E0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51B1FA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C9AB92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6BD61A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f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2A576FA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IF);</w:t>
      </w:r>
    </w:p>
    <w:p w14:paraId="776401E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</w:p>
    <w:p w14:paraId="52AB0F9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F][1][0] == '('</w:t>
      </w:r>
    </w:p>
    <w:p w14:paraId="078288C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F][0], MAX_LEXEM_SIZE)) {</w:t>
      </w:r>
    </w:p>
    <w:p w14:paraId="35C6CBA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1;</w:t>
      </w:r>
    </w:p>
    <w:p w14:paraId="267ED14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A3073C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FD770D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6710BB2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07E79E5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BB2D9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775B92D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0F1E74B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F][0]);</w:t>
      </w:r>
    </w:p>
    <w:p w14:paraId="1E6F718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4644AD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06974C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75553E0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F][0]);</w:t>
      </w:r>
    </w:p>
    <w:p w14:paraId="6239089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10AE9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AB0E95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lexemInfoTransformationTempStack[lexemInfoTransformationTempStackSize++] = 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FF4055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F7CF1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745FB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2D6B2F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19D520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B60A04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04F16D1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CF2755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Then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3C8BE1E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THEN);</w:t>
      </w:r>
    </w:p>
    <w:p w14:paraId="5D66DC5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F][1][0] == '(') {</w:t>
      </w:r>
    </w:p>
    <w:p w14:paraId="4E2106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NULL_STATEMENT);</w:t>
      </w:r>
    </w:p>
    <w:p w14:paraId="6410809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822A8F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</w:p>
    <w:p w14:paraId="14B9638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ransformationTempStackSize</w:t>
      </w:r>
      <w:proofErr w:type="spellEnd"/>
    </w:p>
    <w:p w14:paraId="272BEA5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&amp;&amp; !strncmp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F][0], MAX_LEXEM_SIZE)</w:t>
      </w:r>
    </w:p>
    <w:p w14:paraId="5AC8E8B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) { </w:t>
      </w:r>
    </w:p>
    <w:p w14:paraId="68946C4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210BAC2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cmp_eax_0[] = { 0x83, 0xF8, 0x00 };</w:t>
      </w:r>
    </w:p>
    <w:p w14:paraId="57D90AE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z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84, 0x00, 0x00, 0x00, 0x00 };</w:t>
      </w:r>
    </w:p>
    <w:p w14:paraId="3C83D72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8E18C1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cmp_eax_0, 3);</w:t>
      </w:r>
    </w:p>
    <w:p w14:paraId="6FC9476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z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6);</w:t>
      </w:r>
    </w:p>
    <w:p w14:paraId="17C4C8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33E7D1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3F52CDA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66A84CE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pre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F][0]);</w:t>
      </w:r>
    </w:p>
    <w:p w14:paraId="619BB7A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DE0505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1175E91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737B59D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pre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F][0]);</w:t>
      </w:r>
    </w:p>
    <w:p w14:paraId="5E32621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DE94C2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A1AE7B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lexemInfoTransformationTempStack[lexemInfoTransformationTempStackSize++] = 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538C4E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h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wil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ng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wil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e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buil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. TODO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n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h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mplementation!*/strncpy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THEN][0], MAX_LEXEM_SIZE);</w:t>
      </w:r>
    </w:p>
    <w:p w14:paraId="2DE7A9B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);</w:t>
      </w:r>
    </w:p>
    <w:p w14:paraId="2B65ACD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6A571A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4405E59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3144B3A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3AE09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36ABA38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0\r\n");</w:t>
      </w:r>
    </w:p>
    <w:p w14:paraId="71ADA6E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z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LABEL@AFTER_THEN_%016llX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DE971A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FB98C8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3C51CD3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0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LABEL__AFTER_THEN_%016llX;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93BC36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4C508C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5EDE45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25E1D7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F9E71F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C861E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04B95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2EA2A5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0ABC1E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PostThen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8399ED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658F909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mov_eax_1[] = { 0xB8, 0x01, 0x00, 0x00, 0x00 };</w:t>
      </w:r>
    </w:p>
    <w:p w14:paraId="4FAB060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F1379E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mov_eax_1, 5);</w:t>
      </w:r>
    </w:p>
    <w:p w14:paraId="5938B60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FAC61B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*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har*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);</w:t>
      </w:r>
    </w:p>
    <w:p w14:paraId="432E94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CF5BB9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2A2A3E2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\r\n");</w:t>
      </w:r>
    </w:p>
    <w:p w14:paraId="319F8EA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LABEL@AFTER_THEN_%016llX: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12F60E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1A52A0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584B0E0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1;\r\n");</w:t>
      </w:r>
    </w:p>
    <w:p w14:paraId="52665CE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LABEL__AFTER_THEN_%016llX: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C0666B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C9ED2F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4113EA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49E5BF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3A3B333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C2914C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AfterThen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 {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nd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</w:t>
      </w:r>
    </w:p>
    <w:p w14:paraId="1F0E24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SEMICOLON);</w:t>
      </w:r>
    </w:p>
    <w:p w14:paraId="7C9759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</w:p>
    <w:p w14:paraId="555784D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&amp;&amp;</w:t>
      </w:r>
    </w:p>
    <w:p w14:paraId="1990A5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gt;= 2</w:t>
      </w:r>
    </w:p>
    <w:p w14:paraId="5D1A53E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&amp;&amp; !strncmp(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F][0], MAX_LEXEM_SIZE)</w:t>
      </w:r>
    </w:p>
    <w:p w14:paraId="561171A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&amp;&amp; !strncmp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THEN][0], MAX_LEXEM_SIZE)</w:t>
      </w:r>
    </w:p>
    <w:p w14:paraId="7641D80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) {</w:t>
      </w:r>
    </w:p>
    <w:p w14:paraId="57086B0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78FE4B6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4E9F64D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3EB7AF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0BD95C2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2CB118C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;\"%s\"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h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"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%s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MULTI_TOKEN_SEMICOLON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F][0]);</w:t>
      </w:r>
    </w:p>
    <w:p w14:paraId="210FCD7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649A2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01DC737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0145B8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//\"%s\"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h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"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%s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MULTI_TOKEN_SEMICOLON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F][0]);</w:t>
      </w:r>
    </w:p>
    <w:p w14:paraId="6AC9A92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56AF6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37BD84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PostThen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41244C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8871E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= 2;</w:t>
      </w:r>
    </w:p>
    <w:p w14:paraId="629DF47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0B99CE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BC531E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718E2B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9E63F9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put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71230F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6927B3A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3324919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input.cpp                   *</w:t>
      </w:r>
    </w:p>
    <w:p w14:paraId="1CF2525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174D3FC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09937D6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A3F557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ABE05F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6F8229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852A08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4E4B64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530AE5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Ge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679CE11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INPUT);</w:t>
      </w:r>
    </w:p>
    <w:p w14:paraId="08745D6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330837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27309C3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0EE69D9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dx_add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BA, 0x00, 0x00, 0x00, 0x00 };</w:t>
      </w:r>
    </w:p>
    <w:p w14:paraId="4037692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dx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3, 0xD6 };</w:t>
      </w:r>
    </w:p>
    <w:p w14:paraId="28C95D0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1 };</w:t>
      </w:r>
    </w:p>
    <w:p w14:paraId="50028BF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3 };</w:t>
      </w:r>
    </w:p>
    <w:p w14:paraId="0CBF717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6 };</w:t>
      </w:r>
    </w:p>
    <w:p w14:paraId="276FF48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7 };</w:t>
      </w:r>
    </w:p>
    <w:p w14:paraId="0D0508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all_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FF, 0xD2 };</w:t>
      </w:r>
    </w:p>
    <w:p w14:paraId="1527FE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F };</w:t>
      </w:r>
    </w:p>
    <w:p w14:paraId="3A4EABF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E };</w:t>
      </w:r>
    </w:p>
    <w:p w14:paraId="7728BFC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B };</w:t>
      </w:r>
    </w:p>
    <w:p w14:paraId="71514DD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9 };</w:t>
      </w:r>
    </w:p>
    <w:p w14:paraId="57232AC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bx_valueByAdrressIn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19 };</w:t>
      </w:r>
    </w:p>
    <w:p w14:paraId="7B2C3A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6AD115E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b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33, 0xDF };</w:t>
      </w:r>
    </w:p>
    <w:p w14:paraId="72418DB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B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3 };</w:t>
      </w:r>
    </w:p>
    <w:p w14:paraId="57E58C4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c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CF };</w:t>
      </w:r>
    </w:p>
    <w:p w14:paraId="1C4262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dd_ecx_512[] = { 0x81, 0xC1, 0x00, 0x02, 0x00, 0x00 };</w:t>
      </w:r>
    </w:p>
    <w:p w14:paraId="39B918D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CF9E05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691F6DD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dx_add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5);</w:t>
      </w:r>
    </w:p>
    <w:p w14:paraId="75C50EC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&amp;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-4])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Proc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3D5651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dx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4C946AE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74D57B8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3CEFD31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5780E68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0717A6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all_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315F1D3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28F0947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307C1F4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24C99BC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656ABE3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bx_valueByAdrressIn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4B1148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710DEF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b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3EB7834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B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2133B85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c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5832FB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dd_ecx_512, 6);</w:t>
      </w:r>
    </w:p>
    <w:p w14:paraId="36F4C0C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69438F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5F59DE5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15B40A4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NPUT][0]);</w:t>
      </w:r>
    </w:p>
    <w:p w14:paraId="36F9ED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2D23AB6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4C74876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0%08Xh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Proc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D7A8E1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51A92FB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62985DE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0A56C89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3E59739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08B4269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al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02388A2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4E18CF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28D22AA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21BC1A7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484F5AF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2761572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5C5927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633D98D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4D1D30C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73E4C60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512 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2A8E4A9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FD1794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12263F2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6051BB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NPUT][0]);</w:t>
      </w:r>
    </w:p>
    <w:p w14:paraId="3A8DFD2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canf_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\"%%d\"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\r\n");</w:t>
      </w:r>
    </w:p>
    <w:p w14:paraId="7436CD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\r\n");</w:t>
      </w:r>
    </w:p>
    <w:p w14:paraId="75751C7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8D180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832300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869646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E3D47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FDD136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D7F35E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ss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14435FB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77BCD5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226550F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less.cpp                    *</w:t>
      </w:r>
    </w:p>
    <w:p w14:paraId="23DFA08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551ED0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1A37A6E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40ADF0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01A299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6B9715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33E3CB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5AC536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F09951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Less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DA8EC3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LESS);</w:t>
      </w:r>
    </w:p>
    <w:p w14:paraId="247BE7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069554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23FA409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528DB87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21EAFA5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39, 0x01 };</w:t>
      </w:r>
    </w:p>
    <w:p w14:paraId="4E91884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l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9C, 0xC0 };</w:t>
      </w:r>
    </w:p>
    <w:p w14:paraId="40270F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nd_eax_1[] = { 0x83, 0xE0, 0x01 };</w:t>
      </w:r>
    </w:p>
    <w:p w14:paraId="3597C6C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1AB2B7E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5462EC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007D469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6108B39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25DF7BC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l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3);</w:t>
      </w:r>
    </w:p>
    <w:p w14:paraId="099D771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nd_eax_1, 3);</w:t>
      </w:r>
    </w:p>
    <w:p w14:paraId="78EF4EE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0FB1E23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63EF3D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281CBBD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715E3CC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LESS][0]);</w:t>
      </w:r>
    </w:p>
    <w:p w14:paraId="474EA82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2F960F2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2ACF1D7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66AAF63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47B553F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263AB8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\r\n");</w:t>
      </w:r>
    </w:p>
    <w:p w14:paraId="14B7869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5FB281E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E2E663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35142A0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619CB3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LESS][0]);</w:t>
      </w:r>
    </w:p>
    <w:p w14:paraId="53A772A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--];\r\n");</w:t>
      </w:r>
    </w:p>
    <w:p w14:paraId="59E5940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76DC9C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9E3D32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42962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2B0E95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7F402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C7B3D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_CRT_SECURE_NO_WARNINGS</w:t>
      </w:r>
    </w:p>
    <w:p w14:paraId="2EE68D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************************************************************</w:t>
      </w:r>
    </w:p>
    <w:p w14:paraId="5DC619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.Kozak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// Lviv'2024-2025 // cw_sp2__2024_2025            *</w:t>
      </w:r>
    </w:p>
    <w:p w14:paraId="13D605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 lexica.cpp                  *</w:t>
      </w:r>
    </w:p>
    <w:p w14:paraId="149765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raft!) *</w:t>
      </w:r>
    </w:p>
    <w:p w14:paraId="0F0B54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************************************************************/</w:t>
      </w:r>
    </w:p>
    <w:p w14:paraId="40A8F0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C16BA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fi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F0CBA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lexica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660B1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68EA3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092EE6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lib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73AC2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543918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D79A7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strea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2F280F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iostream&gt;</w:t>
      </w:r>
    </w:p>
    <w:p w14:paraId="2EE12D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include &lt;algorithm&gt;</w:t>
      </w:r>
    </w:p>
    <w:p w14:paraId="0F912C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iterator&gt;</w:t>
      </w:r>
    </w:p>
    <w:p w14:paraId="4F5A16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regex&gt;</w:t>
      </w:r>
    </w:p>
    <w:p w14:paraId="4E1EAC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9C50A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{</w:t>
      </w:r>
    </w:p>
    <w:p w14:paraId="673CF6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LEXEM_SIZE];</w:t>
      </w:r>
    </w:p>
    <w:p w14:paraId="28B644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36BEF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EBE9D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1A5EC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signed int row;</w:t>
      </w:r>
    </w:p>
    <w:p w14:paraId="157F9C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signed int col;</w:t>
      </w:r>
    </w:p>
    <w:p w14:paraId="5B93DD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 TODO: ...</w:t>
      </w:r>
    </w:p>
    <w:p w14:paraId="529A96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};</w:t>
      </w:r>
    </w:p>
    <w:p w14:paraId="0F886D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FDD5B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ACCESSORY_STACK_SIZE_123 128</w:t>
      </w:r>
    </w:p>
    <w:p w14:paraId="6A0F30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3CB5D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har tempStrFor_123[MAX_TEXT_SIZE/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?TODO:.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ACCESSORY_STACK_SIZE_123 * 64*/] = {'\0'};</w:t>
      </w:r>
    </w:p>
    <w:p w14:paraId="0BBD8D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StrFor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01E635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78F34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WORD_COUNT];// = { { "", 0, 0, 0 } };</w:t>
      </w:r>
    </w:p>
    <w:p w14:paraId="4BEB81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// first for begin</w:t>
      </w:r>
    </w:p>
    <w:p w14:paraId="24CCBD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D7D26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WORD_COUNT][MAX_LEXEM_SIZE] = { "" };</w:t>
      </w:r>
    </w:p>
    <w:p w14:paraId="2546CE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7C6F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) {</w:t>
      </w:r>
    </w:p>
    <w:p w14:paraId="48DBC2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= '\0';</w:t>
      </w:r>
    </w:p>
    <w:p w14:paraId="31BA08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48E2DCA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4237A0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6B2754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ow = ~0;</w:t>
      </w:r>
    </w:p>
    <w:p w14:paraId="5ECFC6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l = ~0;</w:t>
      </w:r>
    </w:p>
    <w:p w14:paraId="63FDC4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1961C9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const char 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row, 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col) {</w:t>
      </w:r>
    </w:p>
    <w:p w14:paraId="5779E8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this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LEXEM_SIZE);</w:t>
      </w:r>
    </w:p>
    <w:p w14:paraId="7AE187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this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90C9D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this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40C89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this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00C2F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this-&gt;row = row;</w:t>
      </w:r>
    </w:p>
    <w:p w14:paraId="4E92FB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this-&gt;col = col;</w:t>
      </w:r>
    </w:p>
    <w:p w14:paraId="77C66B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120416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con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{</w:t>
      </w:r>
    </w:p>
    <w:p w14:paraId="41F13F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.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LEXEM_SIZE);</w:t>
      </w:r>
    </w:p>
    <w:p w14:paraId="5F1ACF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.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28CB8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.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B89AE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.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C0711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ow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.ro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646CA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ol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.c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4C5D7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04ED8A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7EF38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) {</w:t>
      </w:r>
    </w:p>
    <w:p w14:paraId="1F5516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tempStrFor_123 +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StrFor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= '\0';</w:t>
      </w:r>
    </w:p>
    <w:p w14:paraId="1E3DAF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mpStrFor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32;// MAX_LEXEM_SIZE;</w:t>
      </w:r>
    </w:p>
    <w:p w14:paraId="3F7423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6587E2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2916BF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68C535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ow = ~0;</w:t>
      </w:r>
    </w:p>
    <w:p w14:paraId="70A468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l = ~0;</w:t>
      </w:r>
    </w:p>
    <w:p w14:paraId="6E40F7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4D5790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con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35FBF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.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MAX_LEXEM_SIZE); // </w:t>
      </w:r>
    </w:p>
    <w:p w14:paraId="7B4703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.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E57EC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.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E1911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.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2B64A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.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65B33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ow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.ro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3E1E3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ol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.c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BD713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45149B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28E05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void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BadLexe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D83C0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BadLexe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27FF1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Bad lexeme:\r\n");</w:t>
      </w:r>
    </w:p>
    <w:p w14:paraId="214EEF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C4572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3F3779C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Lexemes table:\r\n");</w:t>
      </w:r>
    </w:p>
    <w:p w14:paraId="4E46DC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F80FA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-------------------------------------------------------------------\r\n");</w:t>
      </w:r>
    </w:p>
    <w:p w14:paraId="621BF5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index\t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lexe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t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ro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c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65AD3C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index           lexeme          id      type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row     col\r\n");</w:t>
      </w:r>
    </w:p>
    <w:p w14:paraId="420252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-------------------------------------------------------------------\r\n");</w:t>
      </w:r>
    </w:p>
    <w:p w14:paraId="6E22C9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index = 0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index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|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BadLexe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!= '\0'; ++index) {</w:t>
      </w:r>
    </w:p>
    <w:p w14:paraId="478C4E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%5llu%17s%12llu%10llu%11llu%4lld%8lld\r\n", index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index].row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col);</w:t>
      </w:r>
    </w:p>
    <w:p w14:paraId="6CBE13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2F371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-------------------------------------------------------------------\r\n\r\n");</w:t>
      </w:r>
    </w:p>
    <w:p w14:paraId="605923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6C2B5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;</w:t>
      </w:r>
    </w:p>
    <w:p w14:paraId="06BD8B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3094A3F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1641D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void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Lexemes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BadLexe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const char* filename) {</w:t>
      </w:r>
    </w:p>
    <w:p w14:paraId="08CD2D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ILE* file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op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name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);</w:t>
      </w:r>
    </w:p>
    <w:p w14:paraId="42541A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fil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F987F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Failed to open file");</w:t>
      </w:r>
    </w:p>
    <w:p w14:paraId="085DA0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;</w:t>
      </w:r>
    </w:p>
    <w:p w14:paraId="0AE95D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5AECC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DEE6B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BadLexe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E9DF9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, "Bad lexeme:\r\n");</w:t>
      </w:r>
    </w:p>
    <w:p w14:paraId="5D7461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4BAB6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19F5B4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, "Lexemes table:\r\n");</w:t>
      </w:r>
    </w:p>
    <w:p w14:paraId="021341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7CFF5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, "-------------------------------------------------------------------\r\n");</w:t>
      </w:r>
    </w:p>
    <w:p w14:paraId="401165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, "index\t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lexe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t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ro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c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n");</w:t>
      </w:r>
    </w:p>
    <w:p w14:paraId="7663C3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file, "index           lexeme          id      type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row     col\r\n");</w:t>
      </w:r>
    </w:p>
    <w:p w14:paraId="6C5A34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, "-------------------------------------------------------------------\r\n");</w:t>
      </w:r>
    </w:p>
    <w:p w14:paraId="5B9E28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D9175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index = 0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index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|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BadLexe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!= '\0'; ++index) {</w:t>
      </w:r>
    </w:p>
    <w:p w14:paraId="30456A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, "%5llu%17s%12llu%10llu%11llu%4lld%8lld\r\n",</w:t>
      </w:r>
    </w:p>
    <w:p w14:paraId="720893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ndex,</w:t>
      </w:r>
    </w:p>
    <w:p w14:paraId="4E1629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434571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5A289C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62F864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6E4326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row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211921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col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C1736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17FF5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, "-------------------------------------------------------------------\r\n\r\n");</w:t>
      </w:r>
    </w:p>
    <w:p w14:paraId="250B0B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3B685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clo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file);</w:t>
      </w:r>
    </w:p>
    <w:p w14:paraId="7C32DB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461DC4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F0424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 get identifier id</w:t>
      </w:r>
    </w:p>
    <w:p w14:paraId="5D0637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Identifier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char(*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LEXEM_SIZE], char* str) {</w:t>
      </w:r>
    </w:p>
    <w:p w14:paraId="528288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unsigned int index = 0;</w:t>
      </w:r>
    </w:p>
    <w:p w14:paraId="74C94E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[0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'\0'; ++index) {</w:t>
      </w:r>
    </w:p>
    <w:p w14:paraId="69D03B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, str, MAX_LEXEM_SIZE)) {</w:t>
      </w:r>
    </w:p>
    <w:p w14:paraId="74989D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index;</w:t>
      </w:r>
    </w:p>
    <w:p w14:paraId="1DF1BC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DC7B0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0C1D2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, str, MAX_LEXEM_SIZE);</w:t>
      </w:r>
    </w:p>
    <w:p w14:paraId="36A25E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dex + 1][0] = '\0'; // not necessarily for zero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</w:p>
    <w:p w14:paraId="0E021C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index;</w:t>
      </w:r>
    </w:p>
    <w:p w14:paraId="01FF3A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3778A4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A4D97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 try to get identifier</w:t>
      </w:r>
    </w:p>
    <w:p w14:paraId="7DB2734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int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ryToGet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char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[MAX_LEXEM_SIZE]) {</w:t>
      </w:r>
    </w:p>
    <w:p w14:paraId="41FCA8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IDENTIFIERS_RE;</w:t>
      </w:r>
    </w:p>
    <w:p w14:paraId="14E0F9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//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"_[A-Z][A-Z][A-Z][A-Z][A-Z][A-Z][A-Z]";</w:t>
      </w:r>
    </w:p>
    <w:p w14:paraId="15DC03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47900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gex_matc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::string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, std::regex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) {</w:t>
      </w:r>
    </w:p>
    <w:p w14:paraId="21186E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Identifier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15345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IDENTIFIER_LEXEME_TYPE;</w:t>
      </w:r>
    </w:p>
    <w:p w14:paraId="329AE0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SUCCESS_STATE;</w:t>
      </w:r>
    </w:p>
    <w:p w14:paraId="7AA1A0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584F6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8FFAA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~SUCCESS_STATE;</w:t>
      </w:r>
    </w:p>
    <w:p w14:paraId="032B4A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ED411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8B78D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>// try to get value</w:t>
      </w:r>
    </w:p>
    <w:p w14:paraId="54ABA6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int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ryToGetUnsigned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82E00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value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UNSIGNEDVALUES_RE;</w:t>
      </w:r>
    </w:p>
    <w:p w14:paraId="77D7C9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//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value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"0|[1-9][0-9]*";</w:t>
      </w:r>
    </w:p>
    <w:p w14:paraId="2C5B5B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7E412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gex_matc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::string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, std::regex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value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) {</w:t>
      </w:r>
    </w:p>
    <w:p w14:paraId="13B16CC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to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8A609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MAX_VARIABLES_COUNT + MAX_KEYWORD_COUNT;</w:t>
      </w:r>
    </w:p>
    <w:p w14:paraId="34D0B1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VALUE_LEXEME_TYPE;</w:t>
      </w:r>
    </w:p>
    <w:p w14:paraId="45443E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SUCCESS_STATE;</w:t>
      </w:r>
    </w:p>
    <w:p w14:paraId="660E7A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47C91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9DE22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~SUCCESS_STATE;</w:t>
      </w:r>
    </w:p>
    <w:p w14:paraId="69D189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686E2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FA939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int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Remov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har* text, const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en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onst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A1D3A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ofAlternativeCloseStrSpc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0E50DC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plicitClose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true;</w:t>
      </w:r>
    </w:p>
    <w:p w14:paraId="4F2A00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n")) {</w:t>
      </w:r>
    </w:p>
    <w:p w14:paraId="196656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ofAlternativeCloseStrSpc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true;</w:t>
      </w:r>
    </w:p>
    <w:p w14:paraId="060CD5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plicitClose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355A14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BC043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9EDBD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309B8D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A8F68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xtLengt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text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;   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text, MAX_TEXT_SIZE);</w:t>
      </w:r>
    </w:p>
    <w:p w14:paraId="4AAE6E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enStrSpcLengt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enStrSpc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;   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en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TEXT_SIZE);</w:t>
      </w:r>
    </w:p>
    <w:p w14:paraId="20C9D9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Lengt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; //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TEXT_SIZE);</w:t>
      </w:r>
    </w:p>
    <w:p w14:paraId="7AA56F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Length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7C2A8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-1; // no s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</w:t>
      </w:r>
      <w:proofErr w:type="spellEnd"/>
    </w:p>
    <w:p w14:paraId="41CA81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0CB3A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neLevelComm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5FA04E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en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LEXEM_SIZE)) {</w:t>
      </w:r>
    </w:p>
    <w:p w14:paraId="23FC95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neLevelComm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1;</w:t>
      </w:r>
    </w:p>
    <w:p w14:paraId="2BEDCC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CD071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3A568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unsigned int index = 0; index 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xtLengt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++index) {</w:t>
      </w:r>
    </w:p>
    <w:p w14:paraId="3BA851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text + index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Lengt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&amp;&amp;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plicitClose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434D32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1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plicitClose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393DC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unsigned int index2 = 0; index2 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Lengt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++index2) {</w:t>
      </w:r>
    </w:p>
    <w:p w14:paraId="5A6EE7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ext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dex + index2] = ' ';</w:t>
      </w:r>
    </w:p>
    <w:p w14:paraId="6BBC72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78A57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14DEA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1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plicitCloseStrSpc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538A3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ndex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oseStrSpcLengt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;</w:t>
      </w:r>
    </w:p>
    <w:p w14:paraId="58D56B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E904F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neLevelComm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?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514497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F737B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text + index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en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enStrSpcLengt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1C655E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neLevelComm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?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1;</w:t>
      </w:r>
    </w:p>
    <w:p w14:paraId="77ED11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CCBC7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0B644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amp;&amp; text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' ' &amp;&amp; text[index] != '\t' &amp;&amp; text[index] != '\r' &amp;&amp; text[index] != '\n') {</w:t>
      </w:r>
    </w:p>
    <w:p w14:paraId="3B777A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text[index] = ' ';</w:t>
      </w:r>
    </w:p>
    <w:p w14:paraId="7198B0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9BFB4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A80F9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0E9BC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1F20C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mment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ofAlternativeCloseStrSpc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DCB61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-1;</w:t>
      </w:r>
    </w:p>
    <w:p w14:paraId="3E780F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F05C1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AEC26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108F46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638C1E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168D9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void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pareKeyWordIdGet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har* keywords_,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E5E47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(keywords_ == NULL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NULL) {</w:t>
      </w:r>
    </w:p>
    <w:p w14:paraId="01E1B1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;</w:t>
      </w:r>
    </w:p>
    <w:p w14:paraId="4A590C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5307D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04412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*keywords__ = keywords_;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'\0') ?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1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(*keywords__ = '\0', 0);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!= '\\' ||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[1] != '+'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[1] != '*'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[1] != '|')) ? *keywords__++ 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0,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);</w:t>
      </w:r>
    </w:p>
    <w:p w14:paraId="0E8F00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1F15D8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41308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int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KeyWord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har* keywords_,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se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9471F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(keywords_ == NULL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NULL) {</w:t>
      </w:r>
    </w:p>
    <w:p w14:paraId="089B29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~0;</w:t>
      </w:r>
    </w:p>
    <w:p w14:paraId="438B58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3D563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 keywords_;</w:t>
      </w:r>
    </w:p>
    <w:p w14:paraId="3C5F94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ize_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9D50D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Len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D7F1E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~0;</w:t>
      </w:r>
    </w:p>
    <w:p w14:paraId="50D07A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8F575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BAA6B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 != NULL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!= '|'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= '\0'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);</w:t>
      </w:r>
    </w:p>
    <w:p w14:paraId="43FB19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30272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 - keywords_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se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FF147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464F7B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24453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 try to ge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</w:t>
      </w:r>
      <w:proofErr w:type="spellEnd"/>
    </w:p>
    <w:p w14:paraId="4248F4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har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ryToGetKey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3E4F2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KEYWORDS_RE;</w:t>
      </w:r>
    </w:p>
    <w:p w14:paraId="0127E8A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//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";|&lt;&lt;|&gt;&gt;|\\+|-|\\*|,|==|!=|:|\\(|\\)|NAME|DATA|BODY|END|EXIT|CONTINUE|GET|PUT|IF|ELSE|FOR|TO|DOWNTO|DO|WHILE|REPEAT|UNTIL|GOTO|DIV|MOD|&lt;=|&gt;=|NOT|AND|OR|INTEGER16";</w:t>
      </w:r>
    </w:p>
    <w:p w14:paraId="7314D3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//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";|&lt;&lt;|\\+\\+|--|\\*\\*|==|\\(|\\)|!=|:|name|data|body|end|get|put|for|to|downto|do|while|continue|exit|repeat|until|if|goto|div|mod|le|ge|not|and|or|long|int";</w:t>
      </w:r>
    </w:p>
    <w:p w14:paraId="0109E7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har keywords_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]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'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0' };</w:t>
      </w:r>
    </w:p>
    <w:p w14:paraId="73FB24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pareKeyWordIdGet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keywords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4AA9C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04A17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gex_matc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td::string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, std::regex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) {</w:t>
      </w:r>
    </w:p>
    <w:p w14:paraId="5580FE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KeyWord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keywords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VARIABLES_COUNT);</w:t>
      </w:r>
    </w:p>
    <w:p w14:paraId="50B330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KEYWORD_LEXEME_TYPE;</w:t>
      </w:r>
    </w:p>
    <w:p w14:paraId="054877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SUCCESS_STATE;</w:t>
      </w:r>
    </w:p>
    <w:p w14:paraId="482DF1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59C67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C448F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~SUCCESS_STATE;</w:t>
      </w:r>
    </w:p>
    <w:p w14:paraId="6D4FA8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3FACF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7F83C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void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Position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onst char* text,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9358E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e_numb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1;</w:t>
      </w:r>
    </w:p>
    <w:p w14:paraId="56A5F7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onst char* pos = text, 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e_st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text;</w:t>
      </w:r>
    </w:p>
    <w:p w14:paraId="382594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4B30C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while (*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os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'\0'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!= '\0') {</w:t>
      </w:r>
    </w:p>
    <w:p w14:paraId="33E4BF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onst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e_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h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os, '\n');</w:t>
      </w:r>
    </w:p>
    <w:p w14:paraId="699195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12E24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e_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text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text);</w:t>
      </w:r>
    </w:p>
    <w:p w14:paraId="324038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4BC35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36773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har line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4096], * line = line_; //!! TODO: ...</w:t>
      </w:r>
    </w:p>
    <w:p w14:paraId="52CA94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line, pos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e_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pos);</w:t>
      </w:r>
    </w:p>
    <w:p w14:paraId="40BAEB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e[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e_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pos] = '\0';</w:t>
      </w:r>
    </w:p>
    <w:p w14:paraId="5DF944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EC104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ound_po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!= '\0' &amp;&amp;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ound_po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line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); line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,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DE78B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-&gt;row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e_numb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6D556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-&gt;col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ound_po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line_ + 1ull;</w:t>
      </w:r>
    </w:p>
    <w:p w14:paraId="41527D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4B59A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e_numb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+;</w:t>
      </w:r>
    </w:p>
    <w:p w14:paraId="15FDC3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pos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ine_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334E3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*pos == '\n') {</w:t>
      </w:r>
    </w:p>
    <w:p w14:paraId="5F14C6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pos++;</w:t>
      </w:r>
    </w:p>
    <w:p w14:paraId="3B15EC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32F2E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4139A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0F1D06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78DC4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lAnaly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char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[MAX_LEXEM_SIZE]) {</w:t>
      </w:r>
    </w:p>
    <w:p w14:paraId="44BDB7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//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0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};</w:t>
      </w:r>
    </w:p>
    <w:p w14:paraId="3D3091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B507A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ryToGetKey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SUCCESS_STATE);</w:t>
      </w:r>
    </w:p>
    <w:p w14:paraId="2985C6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ryToGet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SUCCESS_STATE);</w:t>
      </w:r>
    </w:p>
    <w:p w14:paraId="0C0DA3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ryToGetUnsigned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== SUCCESS_STATE);</w:t>
      </w:r>
    </w:p>
    <w:p w14:paraId="02398C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74D5A8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.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UNEXPEXTED_LEXEME_TYPE;</w:t>
      </w:r>
    </w:p>
    <w:p w14:paraId="43BF5A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F05AA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76A2D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F60EB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4448E9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C206E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ze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har* text,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char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[MAX_LEXEM_SIZE],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lAnalyzeFunction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(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, char(*)[MAX_LEXEM_SIZE])) {</w:t>
      </w:r>
    </w:p>
    <w:p w14:paraId="434BB1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TOKENS_RE;</w:t>
      </w:r>
    </w:p>
    <w:p w14:paraId="49E228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//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";|&lt;&lt;|&gt;&gt;|\\+|-|\\*|,|==|!=|:|\\(|\\)|&lt;=|&gt;=|[_0-9A-Za-z]+|[^ \t\r\f\v\n]";</w:t>
      </w:r>
    </w:p>
    <w:p w14:paraId="043377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//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"&lt;&lt;|\\+\\+|--|\\*\\*|==|\\(|\\)|!=|[_0-9A-Za-z]+|[^ \t\r\f\v\n]";</w:t>
      </w:r>
    </w:p>
    <w:p w14:paraId="457AD7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regex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4A9A6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//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0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};</w:t>
      </w:r>
    </w:p>
    <w:p w14:paraId="4B5D0A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i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text);</w:t>
      </w:r>
    </w:p>
    <w:p w14:paraId="4B5A2B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D4A01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for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egex_token_it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en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t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Text.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)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Text.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)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)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t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!= end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t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++ 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B370E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 str 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t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A425D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.c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, MAX_LEXEM_SIZE);</w:t>
      </w:r>
    </w:p>
    <w:p w14:paraId="2F116A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*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lAnalyzeFunction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UNEXPEXTED_LEXEME_TYPE) {</w:t>
      </w:r>
    </w:p>
    <w:p w14:paraId="4A1D6B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break;</w:t>
      </w:r>
    </w:p>
    <w:p w14:paraId="65BBA3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A7A78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77CEE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EDBD0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Position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text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1D352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311A0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.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UNEXPEXTED_LEXEME_TYPE) {</w:t>
      </w:r>
    </w:p>
    <w:p w14:paraId="165160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.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LEXEM_SIZE);</w:t>
      </w:r>
    </w:p>
    <w:p w14:paraId="4B027E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.ro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row;</w:t>
      </w:r>
    </w:p>
    <w:p w14:paraId="39CD6D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.c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col;</w:t>
      </w:r>
    </w:p>
    <w:p w14:paraId="18FEC6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10A9A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EE12C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BadLexeme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F46E0C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  <w:t>lrbind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6D2A417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091EE9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0201AFE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lrbind.cpp                  *</w:t>
      </w:r>
    </w:p>
    <w:p w14:paraId="15C4D86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3BADB6F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1250F54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6DE6C9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DF81DB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297E46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822C3E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8C21F0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A2D2C8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LeftToRightBin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621220D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LRBIND);</w:t>
      </w:r>
    </w:p>
    <w:p w14:paraId="6C82C43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6FAEC30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1E7CDB5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b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19 };</w:t>
      </w:r>
    </w:p>
    <w:p w14:paraId="36F7F69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mov_eax_stackTopByECXMinus4[] = { 0x8B, 0x41, 0xFC };</w:t>
      </w:r>
    </w:p>
    <w:p w14:paraId="61BCECF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8[] = { 0x83, 0xE9, 0x08 };</w:t>
      </w:r>
    </w:p>
    <w:p w14:paraId="27DB398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b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3, 0xDF };</w:t>
      </w:r>
    </w:p>
    <w:p w14:paraId="203A2D8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addrFromEB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3 };</w:t>
      </w:r>
    </w:p>
    <w:p w14:paraId="72F0A2A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c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CF };</w:t>
      </w:r>
    </w:p>
    <w:p w14:paraId="149DA78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dd_ecx_512[] = { 0x81, 0xC1, 0x00, 0x02, 0x00, 0x00 };</w:t>
      </w:r>
    </w:p>
    <w:p w14:paraId="7F2FE5F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B970A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b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1C88356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mov_eax_stackTopByECXMinus4, 3);</w:t>
      </w:r>
    </w:p>
    <w:p w14:paraId="30763D3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8, 3);</w:t>
      </w:r>
    </w:p>
    <w:p w14:paraId="431622D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b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4342979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addrFromEB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6CBEA3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c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6883B9B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dd_ecx_512, 6);</w:t>
      </w:r>
    </w:p>
    <w:p w14:paraId="207988C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180796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68BE591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696C4D6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LRBIND][0]);</w:t>
      </w:r>
    </w:p>
    <w:p w14:paraId="7AE31D6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75EC95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102B2EF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]\r\n");</w:t>
      </w:r>
    </w:p>
    <w:p w14:paraId="63B557E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\r\n");</w:t>
      </w:r>
    </w:p>
    <w:p w14:paraId="3EFB00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3E54F38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5C0FCC0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6513DD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512 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4618C1A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EC9968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56A1A79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12A73C2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LRBIND][0]);</w:t>
      </w:r>
    </w:p>
    <w:p w14:paraId="34BC488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BindData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;\r\n");</w:t>
      </w:r>
    </w:p>
    <w:p w14:paraId="3637A6D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BindData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\r\n");</w:t>
      </w:r>
    </w:p>
    <w:p w14:paraId="100804E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EB115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A9AFAB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69184F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7A6D7F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6B6F4B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CC8085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chinecodegen_addon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70F3D8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55D21FD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791C35C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machinecodegen_addon.cpp    *</w:t>
      </w:r>
    </w:p>
    <w:p w14:paraId="4A47CF6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3FEBD68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55915FB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511E08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59E038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lib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09DF62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boo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59CD590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5DE750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DEBUG_RECONSTRUCT</w:t>
      </w:r>
    </w:p>
    <w:p w14:paraId="323C92E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8DD01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uff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256 * 1024];</w:t>
      </w:r>
    </w:p>
    <w:p w14:paraId="3181654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C17D65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a123_array_part_count;</w:t>
      </w:r>
    </w:p>
    <w:p w14:paraId="4985ED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a123[39];</w:t>
      </w:r>
    </w:p>
    <w:p w14:paraId="31E57B6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a123_array_part_size[39];</w:t>
      </w:r>
    </w:p>
    <w:p w14:paraId="4BBADA8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a123_zero_part_count;</w:t>
      </w:r>
    </w:p>
    <w:p w14:paraId="5A5F5AC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a123_zeros[39];</w:t>
      </w:r>
    </w:p>
    <w:p w14:paraId="172A019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18C0FB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o123_array_part_count;</w:t>
      </w:r>
    </w:p>
    <w:p w14:paraId="3544B8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o123[5];</w:t>
      </w:r>
    </w:p>
    <w:p w14:paraId="286AB7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o123_array_part_size[5];</w:t>
      </w:r>
    </w:p>
    <w:p w14:paraId="211BD9C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o123_zero_part_count;</w:t>
      </w:r>
    </w:p>
    <w:p w14:paraId="447D4D0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o123_zeros[4];</w:t>
      </w:r>
    </w:p>
    <w:p w14:paraId="1600DAD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9D72C2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uildTemplateForCodeObje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EC60F7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F4D0C2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EXIT_FAILURE);</w:t>
      </w:r>
    </w:p>
    <w:p w14:paraId="29D7CA3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}</w:t>
      </w:r>
    </w:p>
    <w:p w14:paraId="5674C97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5960AF6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D358A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talByte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3A012F6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A83DEA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10027A6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4A1E75F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D9F850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 = 0; i &lt; o123_array_part_count + o123_zero_part_count; ++i) {</w:t>
      </w:r>
    </w:p>
    <w:p w14:paraId="3BC0302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i % 2 == 0) {</w:t>
      </w:r>
    </w:p>
    <w:p w14:paraId="5703CEE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NULL;</w:t>
      </w:r>
    </w:p>
    <w:p w14:paraId="4825A7D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123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++];</w:t>
      </w:r>
    </w:p>
    <w:p w14:paraId="67A401B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19E204C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wri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, o123_array_part_size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/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*/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0EDDE41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lt; o123_array_part_size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18511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++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;</w:t>
      </w:r>
    </w:p>
    <w:p w14:paraId="19018F2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}</w:t>
      </w:r>
    </w:p>
    <w:p w14:paraId="6BDD79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fdef DEBUG_RECONSTRUCT</w:t>
      </w:r>
    </w:p>
    <w:p w14:paraId="2A9859E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("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=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lu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, o123_array_part_size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/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*/);</w:t>
      </w:r>
    </w:p>
    <w:p w14:paraId="31BD549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endif                </w:t>
      </w:r>
    </w:p>
    <w:p w14:paraId="47624F9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talByte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o123_array_part_size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;</w:t>
      </w:r>
    </w:p>
    <w:p w14:paraId="2194129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}</w:t>
      </w:r>
    </w:p>
    <w:p w14:paraId="4899462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}</w:t>
      </w:r>
    </w:p>
    <w:p w14:paraId="3B251B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{</w:t>
      </w:r>
    </w:p>
    <w:p w14:paraId="1991C6A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087FAF7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123_zero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++];</w:t>
      </w:r>
    </w:p>
    <w:p w14:paraId="257A5EA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gt; 0) {</w:t>
      </w:r>
    </w:p>
    <w:p w14:paraId="628E66B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allo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);</w:t>
      </w:r>
    </w:p>
    <w:p w14:paraId="0C0754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104EBE8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emor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lloc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ail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lo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);</w:t>
      </w:r>
    </w:p>
    <w:p w14:paraId="37F1307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clo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ADE229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EXIT_FAILURE);</w:t>
      </w:r>
    </w:p>
    <w:p w14:paraId="76E3073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}</w:t>
      </w:r>
    </w:p>
    <w:p w14:paraId="7E99114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wri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1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138256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200008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++] = 0;</w:t>
      </w:r>
    </w:p>
    <w:p w14:paraId="05218E5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}</w:t>
      </w:r>
    </w:p>
    <w:p w14:paraId="735E82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fdef DEBUG_RECONSTRUCT</w:t>
      </w:r>
    </w:p>
    <w:p w14:paraId="0BB34D1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lu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8A10CD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endif</w:t>
      </w:r>
    </w:p>
    <w:p w14:paraId="5576C2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talByte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800BD8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re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F72CCD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}</w:t>
      </w:r>
    </w:p>
    <w:p w14:paraId="522918D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}</w:t>
      </w:r>
    </w:p>
    <w:p w14:paraId="0DA9D30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}</w:t>
      </w:r>
    </w:p>
    <w:p w14:paraId="4712A4B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145D82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clo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F81F1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fdef DEBUG_RECONSTRUCT</w:t>
      </w:r>
    </w:p>
    <w:p w14:paraId="170F826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construc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.\n"/*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put_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/);</w:t>
      </w:r>
    </w:p>
    <w:p w14:paraId="490B795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endif</w:t>
      </w:r>
    </w:p>
    <w:p w14:paraId="583A23F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981B6A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104835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3D43CD5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D2A39D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uildTemplateForCod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7FA74E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2E6497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EXIT_FAILURE);</w:t>
      </w:r>
    </w:p>
    <w:p w14:paraId="640FC0D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}</w:t>
      </w:r>
    </w:p>
    <w:p w14:paraId="4B670F0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4BB8DF4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E5A8F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talByte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43333F6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01564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6FCB161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5D1BB68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B36B6E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 = 0; i &lt; a123_array_part_count + a123_zero_part_count; ++i) {</w:t>
      </w:r>
    </w:p>
    <w:p w14:paraId="4D13B5E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i % 2 == 0) {</w:t>
      </w:r>
    </w:p>
    <w:p w14:paraId="08362DA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NULL;</w:t>
      </w:r>
    </w:p>
    <w:p w14:paraId="2182CF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a123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++];</w:t>
      </w:r>
    </w:p>
    <w:p w14:paraId="32571F6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35B896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wri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, a123_array_part_size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/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*/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9B2307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lt; a123_array_part_size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3FA4A7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++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;</w:t>
      </w:r>
    </w:p>
    <w:p w14:paraId="74071C7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}</w:t>
      </w:r>
    </w:p>
    <w:p w14:paraId="4FDC7A7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fdef DEBUG_RECONSTRUCT</w:t>
      </w:r>
    </w:p>
    <w:p w14:paraId="5852204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("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=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lu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, a123_array_part_size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/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ent_arra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*/);</w:t>
      </w:r>
    </w:p>
    <w:p w14:paraId="61AD653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endif                </w:t>
      </w:r>
    </w:p>
    <w:p w14:paraId="540FC60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talByte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a123_array_part_size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;</w:t>
      </w:r>
    </w:p>
    <w:p w14:paraId="7C2C70A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}</w:t>
      </w:r>
    </w:p>
    <w:p w14:paraId="4FEA91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}</w:t>
      </w:r>
    </w:p>
    <w:p w14:paraId="74D91B6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{</w:t>
      </w:r>
    </w:p>
    <w:p w14:paraId="47FDD38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6FA7CA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a123_zero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++];</w:t>
      </w:r>
    </w:p>
    <w:p w14:paraId="1314BF3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gt; 0) {</w:t>
      </w:r>
    </w:p>
    <w:p w14:paraId="1DF8038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allo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);</w:t>
      </w:r>
    </w:p>
    <w:p w14:paraId="4EAC69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76583D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emor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lloc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ail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lo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);</w:t>
      </w:r>
    </w:p>
    <w:p w14:paraId="1C7EEEE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clo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4C9FBEB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EXIT_FAILURE);</w:t>
      </w:r>
    </w:p>
    <w:p w14:paraId="2763CE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}</w:t>
      </w:r>
    </w:p>
    <w:p w14:paraId="3AF0B0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wri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1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EBDB10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cal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E3E245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++] = 0;</w:t>
      </w:r>
    </w:p>
    <w:p w14:paraId="010568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}</w:t>
      </w:r>
    </w:p>
    <w:p w14:paraId="47817F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fdef DEBUG_RECONSTRUCT</w:t>
      </w:r>
    </w:p>
    <w:p w14:paraId="4DF9589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lu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1C94DD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endif</w:t>
      </w:r>
    </w:p>
    <w:p w14:paraId="52BCCE0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talByte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039E6E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re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zero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85BCA0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}</w:t>
      </w:r>
    </w:p>
    <w:p w14:paraId="3462BC3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}</w:t>
      </w:r>
    </w:p>
    <w:p w14:paraId="4ADBA15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}</w:t>
      </w:r>
    </w:p>
    <w:p w14:paraId="66C936C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0478EF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clo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644575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fdef DEBUG_RECONSTRUCT</w:t>
      </w:r>
    </w:p>
    <w:p w14:paraId="57ACFD1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construct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.\n"/*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put_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/);</w:t>
      </w:r>
    </w:p>
    <w:p w14:paraId="227628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endif</w:t>
      </w:r>
    </w:p>
    <w:p w14:paraId="2A00A69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602BD7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22CB38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67EF848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ABC040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writeBytes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put_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mag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9F2C02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put_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|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0C37D6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wri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);</w:t>
      </w:r>
    </w:p>
    <w:p w14:paraId="66AF9AD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EXIT_FAILURE);</w:t>
      </w:r>
    </w:p>
    <w:p w14:paraId="79D3CE3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}</w:t>
      </w:r>
    </w:p>
    <w:p w14:paraId="4D9B34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</w:p>
    <w:p w14:paraId="564488A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FILE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p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put_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w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);</w:t>
      </w:r>
    </w:p>
    <w:p w14:paraId="1E3AC6F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FEF748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en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);</w:t>
      </w:r>
    </w:p>
    <w:p w14:paraId="305547F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EXIT_FAILURE);</w:t>
      </w:r>
    </w:p>
    <w:p w14:paraId="52B7878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}</w:t>
      </w:r>
    </w:p>
    <w:p w14:paraId="65D839D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32FAC1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mag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6EAF1E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wri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1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mag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E4E560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}</w:t>
      </w:r>
    </w:p>
    <w:p w14:paraId="5E4705B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5B3EA2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clo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422B4A8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av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.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put_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6DEA7B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chinecodegen_pattern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_CRT_SECURE_NO_WARNINGS</w:t>
      </w:r>
    </w:p>
    <w:p w14:paraId="578B70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************************************************************</w:t>
      </w:r>
    </w:p>
    <w:p w14:paraId="1B57B2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.Kozak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// Lviv'2024-2025 // cw_sp2__2024_2025            *</w:t>
      </w:r>
    </w:p>
    <w:p w14:paraId="0E6C1A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file: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chinecodegen_pattern.cpp  *</w:t>
      </w:r>
      <w:proofErr w:type="gramEnd"/>
    </w:p>
    <w:p w14:paraId="644E49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raft!) *</w:t>
      </w:r>
    </w:p>
    <w:p w14:paraId="2A6691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************************************************************/</w:t>
      </w:r>
    </w:p>
    <w:p w14:paraId="3BE72D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EBC81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0[] = {</w:t>
      </w:r>
    </w:p>
    <w:p w14:paraId="10B431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D,0x5A,0x90,0x00,0x03,0x00,0x00,0x00,0x04,0x00,0x00,0x00,0xFF,0xFF,0x00,0x00,</w:t>
      </w:r>
    </w:p>
    <w:p w14:paraId="6BD9F9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B8,0x00,0x00,0x00,0x00,0x00,0x00,0x00,0x40,</w:t>
      </w:r>
    </w:p>
    <w:p w14:paraId="243312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5655CE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0_SIZE 25</w:t>
      </w:r>
    </w:p>
    <w:p w14:paraId="34D8A5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645D8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0 35</w:t>
      </w:r>
    </w:p>
    <w:p w14:paraId="709F3E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2DCF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1[] = {</w:t>
      </w:r>
    </w:p>
    <w:p w14:paraId="007981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D0,0x00,0x00,0x00,0x0E,0x1F,0xBA,0x0E,0x00,0xB4,0x09,0xCD,0x21,0xB8,0x01,0x4C,</w:t>
      </w:r>
    </w:p>
    <w:p w14:paraId="505A73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CD,0x21,0x54,0x68,0x69,0x73,0x20,0x70,0x72,0x6F,0x67,0x72,0x61,0x6D,0x20,0x63,</w:t>
      </w:r>
    </w:p>
    <w:p w14:paraId="3900553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1,0x6E,0x6E,0x6F,0x74,0x20,0x62,0x65,0x20,0x72,0x75,0x6E,0x20,0x69,0x6E,0x20,</w:t>
      </w:r>
    </w:p>
    <w:p w14:paraId="5CD11C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4,0x4F,0x53,0x20,0x6D,0x6F,0x64,0x65,0x2E,0x0D,0x0D,0x0A,0x24,0x00,0x00,0x00,</w:t>
      </w:r>
    </w:p>
    <w:p w14:paraId="5D461D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BD,0x32,0xF9,0xFD,0xF9,0x53,0x97,0xAE,0xF9,0x53,0x97,0xAE,</w:t>
      </w:r>
    </w:p>
    <w:p w14:paraId="65F6B0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F9,0x53,0x97,0xAE,0xED,0x38,0x96,0xAF,0xFC,0x53,0x97,0xAE,0xF9,0x53,0x96,0xAE,</w:t>
      </w:r>
    </w:p>
    <w:p w14:paraId="43F0B3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FD,0x53,0x97,0xAE,0x1D,0x27,0x94,0xAF,0xF8,0x53,0x97,0xAE,0x1D,0x27,0x68,0xAE,</w:t>
      </w:r>
    </w:p>
    <w:p w14:paraId="04353E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F8,0x53,0x97,0xAE,0x1D,0x27,0x95,0xAF,0xF8,0x53,0x97,0xAE,0x52,0x69,0x63,0x68,</w:t>
      </w:r>
    </w:p>
    <w:p w14:paraId="0999AC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F9,0x53,0x97,0xAE,0x00,0x00,0x00,0x00,0x00,0x00,0x00,0x00,0x00,0x00,0x00,0x00,</w:t>
      </w:r>
    </w:p>
    <w:p w14:paraId="6773AE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50,0x45,0x00,0x00,0x4C,0x01,0x05,0x00,0xCA,0x22,0x65,0x67,</w:t>
      </w:r>
    </w:p>
    <w:p w14:paraId="5C0BD4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00,0xE0,0x00,0x02,0x01,0x0B,0x01,0x0E,0x1C,</w:t>
      </w:r>
    </w:p>
    <w:p w14:paraId="4CE626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22,0x00,0x00,0x00,0x2A,0x00,0x00,0x00,0x00,0x00,0x00,0x00,0x10,0x00,0x00,</w:t>
      </w:r>
    </w:p>
    <w:p w14:paraId="345ED6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10,0x00,0x00,0x00,0x40,0x00,0x00,0x00,0x00,0x40,0x00,0x00,0x10,0x00,0x00,</w:t>
      </w:r>
    </w:p>
    <w:p w14:paraId="355632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 xml:space="preserve">    0x00,0x02,0x00,0x00,0x06,0x00,0x00,0x00,0x00,0x00,0x00,0x00,0x06,0x00,0x00,0x00,</w:t>
      </w:r>
    </w:p>
    <w:p w14:paraId="46EC81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A0,0x00,0x00,0x00,0x04,0x00,0x00,0x00,0x00,0x00,0x00,</w:t>
      </w:r>
    </w:p>
    <w:p w14:paraId="7A337E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3,0x00,0x40,0x81,0x00,0x00,0x10,0x00,0x00,0x10,0x00,0x00,0x00,0x00,0x10,0x00,</w:t>
      </w:r>
    </w:p>
    <w:p w14:paraId="24964F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10,0x00,0x00,0x00,0x00,0x00,0x00,0x10,0x00,0x00,0x00,0x00,0x00,0x00,0x00,</w:t>
      </w:r>
    </w:p>
    <w:p w14:paraId="3578C2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CC,0x41,0x00,0x00,0x3C,0x00,0x00,0x00,0x00,0x80,0x00,0x00,</w:t>
      </w:r>
    </w:p>
    <w:p w14:paraId="74B957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E0,0x01,0x00,0x00,0x00,0x00,0x00,0x00,0x00,0x00,0x00,0x00,0x00,0x00,0x00,0x00,</w:t>
      </w:r>
    </w:p>
    <w:p w14:paraId="0555D7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90,0x00,0x00,0x30,0x00,0x00,0x00,0x18,0x40,0x00,0x00,</w:t>
      </w:r>
    </w:p>
    <w:p w14:paraId="492B81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0,</w:t>
      </w:r>
    </w:p>
    <w:p w14:paraId="2518D9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455CDF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1_SIZE 321</w:t>
      </w:r>
    </w:p>
    <w:p w14:paraId="16F4A0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1C426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1 44</w:t>
      </w:r>
    </w:p>
    <w:p w14:paraId="1CF74B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62A92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2[] = {</w:t>
      </w:r>
    </w:p>
    <w:p w14:paraId="3A3213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0,0x00,0x00,0x18,</w:t>
      </w:r>
    </w:p>
    <w:p w14:paraId="2E335A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031318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2_SIZE 4</w:t>
      </w:r>
    </w:p>
    <w:p w14:paraId="0E9B82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EE96D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2 27</w:t>
      </w:r>
    </w:p>
    <w:p w14:paraId="5C197B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8AB33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3[] = {</w:t>
      </w:r>
    </w:p>
    <w:p w14:paraId="3AD46B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E,0x74,0x65,0x78,0x74,0x00,0x00,0x00,0xCA,0x20,0x00,0x00,0x00,0x10,0x00,0x00,</w:t>
      </w:r>
    </w:p>
    <w:p w14:paraId="02338F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22,0x00,0x00,0x00,0x04,0x00,0x00,0x00,0x00,0x00,0x00,0x00,0x00,0x00,0x00,</w:t>
      </w:r>
    </w:p>
    <w:p w14:paraId="0F1B08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20,0x00,0x00,0x60,0x2E,0x72,0x64,0x61,0x74,0x61,0x00,0x00,</w:t>
      </w:r>
    </w:p>
    <w:p w14:paraId="1B26F8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6,0x02,0x00,0x00,0x00,0x40,0x00,0x00,0x00,0x04,0x00,0x00,0x00,0x26,0x00,0x00,</w:t>
      </w:r>
    </w:p>
    <w:p w14:paraId="410CF3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00,0x00,0x00,0x00,0x00,0x40,0x00,0x00,0x40,</w:t>
      </w:r>
    </w:p>
    <w:p w14:paraId="28E385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E,0x64,0x61,0x74,0x61,0x00,0x00,0x00,0x91,0x21,0x00,0x00,0x00,0x50,0x00,0x00,</w:t>
      </w:r>
    </w:p>
    <w:p w14:paraId="3B79BE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22,0x00,0x00,0x00,0x2A,0x00,0x00,0x00,0x00,0x00,0x00,0x00,0x00,0x00,0x00,</w:t>
      </w:r>
    </w:p>
    <w:p w14:paraId="489CB7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40,0x00,0x00,0xC0,0x2E,0x72,0x73,0x72,0x63,0x00,0x00,0x00,</w:t>
      </w:r>
    </w:p>
    <w:p w14:paraId="3F2FC3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E0,0x01,0x00,0x00,0x00,0x80,0x00,0x00,0x00,0x02,0x00,0x00,0x00,0x4C,0x00,0x00,</w:t>
      </w:r>
    </w:p>
    <w:p w14:paraId="2674CB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00,0x00,0x00,0x00,0x00,0x40,0x00,0x00,0x40,</w:t>
      </w:r>
    </w:p>
    <w:p w14:paraId="69BC574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E,0x72,0x65,0x6C,0x6F,0x63,0x00,0x00,0x30,0x00,0x00,0x00,0x00,0x90,0x00,0x00,</w:t>
      </w:r>
    </w:p>
    <w:p w14:paraId="796C77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2,0x00,0x00,0x00,0x4E,0x00,0x00,0x00,0x00,0x00,0x00,0x00,0x00,0x00,0x00,</w:t>
      </w:r>
    </w:p>
    <w:p w14:paraId="513586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40,0x00,0x00,0x42,</w:t>
      </w:r>
    </w:p>
    <w:p w14:paraId="0D7397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2678E2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3_SIZE 200</w:t>
      </w:r>
    </w:p>
    <w:p w14:paraId="06A516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66B65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3 368</w:t>
      </w:r>
    </w:p>
    <w:p w14:paraId="6117DB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B4CD7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4[] = {</w:t>
      </w:r>
    </w:p>
    <w:p w14:paraId="7E01A6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E8,0x00,0x00,0x00,0x00,0x5E,0x83,0xEE,0x05,0x8B,0xFE,0x81,0xC7,0x00,0x40,0x00,</w:t>
      </w:r>
    </w:p>
    <w:p w14:paraId="206DBF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8B,0xCF,0x81,0xC1,0x00,0x02,0x00,0x00,0xEB,0x7C,0x50,0x68,0x00,0x71,0x40,</w:t>
      </w:r>
    </w:p>
    <w:p w14:paraId="2D49C6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68,0x00,0x70,0x40,0x00,0xE8,0x99,0x20,0x00,0x00,0x83,0xC4,0x0C,0x6A,0x00,</w:t>
      </w:r>
    </w:p>
    <w:p w14:paraId="025D80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A,0x00,0x50,0x68,0x00,0x70,0x40,0x00,0xFF,0x35,0x09,0x71,0x40,0x00,0xE8,0x7B,</w:t>
      </w:r>
    </w:p>
    <w:p w14:paraId="580BB5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0,0x00,0x00,0xC3,0x55,0x8B,0xEC,0x6A,0x00,0x68,0x8D,0x71,0x40,0x00,0x6A,0x0F,</w:t>
      </w:r>
    </w:p>
    <w:p w14:paraId="542EEC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8,0x0E,0x71,0x40,0x00,0xFF,0x35,0x05,0x71,0x40,0x00,0xE8,0x58,0x20,0x00,0x00,</w:t>
      </w:r>
    </w:p>
    <w:p w14:paraId="272C38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8D,0x35,0x0D,0x71,0x40,0x00,0x03,0x35,0x8D,0x71,0x40,0x00,0x83,0xEE,0x02,0xE8,</w:t>
      </w:r>
    </w:p>
    <w:p w14:paraId="6684B5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4,0x00,0x00,0x00,0x8B,0xE5,0x5D,0xC3,0x33,0xC0,0xBB,0x01,0x00,0x00,0x00,0x33,</w:t>
      </w:r>
    </w:p>
    <w:p w14:paraId="0C3101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C9,0x0F,0xB6,0x0E,0x85,0xC9,0x74,0x0E,0x83,0xE9,0x30,0x0F,0xAF,0xCB,0x03,0xC1,</w:t>
      </w:r>
    </w:p>
    <w:p w14:paraId="4F000D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B,0xDB,0x0A,0x4E,0xEB,0xEB,0xC3,0x6A,0xF6,0xE8,0x14,0x20,0x00,0x00,0xA3,0x05,</w:t>
      </w:r>
    </w:p>
    <w:p w14:paraId="501D6EA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1,0x40,0x00,0x6A,0xF5,0xE8,0x08,0x20,0x00,0x00,0xA3,0x09,0x71,0x40,0x00,0x33,</w:t>
      </w:r>
    </w:p>
    <w:p w14:paraId="142AAA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C0,0xC3,</w:t>
      </w:r>
    </w:p>
    <w:p w14:paraId="43DF96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73A48F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4_SIZE 178</w:t>
      </w:r>
    </w:p>
    <w:p w14:paraId="0B0F65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8AEBE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4 8192</w:t>
      </w:r>
    </w:p>
    <w:p w14:paraId="12D89B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AE294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5[] = {</w:t>
      </w:r>
    </w:p>
    <w:p w14:paraId="015CAF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FF,0x25,0x08,0x40,0x40,0x00,0xFF,0x25,0x00,0x40,0x40,0x00,0xFF,0x25,0x04,0x40,</w:t>
      </w:r>
    </w:p>
    <w:p w14:paraId="5BC705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0,0x00,0xFF,0x25,0x10,0x40,0x40,</w:t>
      </w:r>
    </w:p>
    <w:p w14:paraId="7D26B9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51A27A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5_SIZE 23</w:t>
      </w:r>
    </w:p>
    <w:p w14:paraId="613BDC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08441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5 311</w:t>
      </w:r>
    </w:p>
    <w:p w14:paraId="7CDA47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CED25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6[] = {</w:t>
      </w:r>
    </w:p>
    <w:p w14:paraId="10D55C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0,0x42,0x00,0x00,0x40,0x42,0x00,0x00,0x20,0x42,0x00,0x00,0x00,0x00,0x00,0x00,</w:t>
      </w:r>
    </w:p>
    <w:p w14:paraId="6446AA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E,0x42,0x00,0x00,0x00,0x00,0x00,0x00,0x00,0x00,0x00,0x00,0xCA,0x22,0x65,0x67,</w:t>
      </w:r>
    </w:p>
    <w:p w14:paraId="060F28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2,0x00,0x00,0x00,0x54,0x00,0x00,0x00,0x88,0x40,0x00,0x00,</w:t>
      </w:r>
    </w:p>
    <w:p w14:paraId="0EA045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88,0x26,0x00,0x00,0x00,0x00,0x00,0x00,0xCA,0x22,0x65,0x67,0x00,0x00,0x00,0x00,</w:t>
      </w:r>
    </w:p>
    <w:p w14:paraId="358829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C,0x00,0x00,0x00,0x14,0x00,0x00,0x00,0xDC,0x40,0x00,0x00,0xDC,0x26,0x00,0x00,</w:t>
      </w:r>
    </w:p>
    <w:p w14:paraId="43A538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CA,0x22,0x65,0x67,0x00,0x00,0x00,0x00,0x0D,0x00,0x00,0x00,</w:t>
      </w:r>
    </w:p>
    <w:p w14:paraId="347761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DC,0x00,0x00,0x00,0xF0,0x40,0x00,0x00,0xF0,0x26,0x00,0x00,0x00,0x00,0x00,0x00,</w:t>
      </w:r>
    </w:p>
    <w:p w14:paraId="62DC85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CA,0x22,0x65,0x67,0x00,0x00,0x00,0x00,0x0E,0x00,0x00,0x00,0x00,0x00,0x00,0x00,</w:t>
      </w:r>
    </w:p>
    <w:p w14:paraId="410A2B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00,0x52,0x53,0x44,0x53,0x05,0x39,0xA1,0x32,</w:t>
      </w:r>
    </w:p>
    <w:p w14:paraId="3E39E1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5,0x9B,0x91,0x44,0x8E,0x6F,0x3B,0x20,0xBC,0x79,0x50,0x25,0x22,0x00,0x00,0x00,</w:t>
      </w:r>
    </w:p>
    <w:p w14:paraId="4D8A66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3,0x3A,0x5C,0x55,0x73,0x65,0x72,0x73,0x5C,0x4E,0x61,0x7A,0x61,0x72,0x5C,0x73,</w:t>
      </w:r>
    </w:p>
    <w:p w14:paraId="519943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F,0x75,0x72,0x63,0x65,0x5C,0x72,0x65,0x70,0x6F,0x73,0x5C,0x50,0x72,0x6F,0x6A,</w:t>
      </w:r>
    </w:p>
    <w:p w14:paraId="7FADC2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5,0x63,0x74,0x36,0x30,0x5C,0x52,0x65,0x6C,0x65,0x61,0x73,0x65,0x5C,0x50,0x72,</w:t>
      </w:r>
    </w:p>
    <w:p w14:paraId="47FE45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F,0x6A,0x65,0x63,0x74,0x36,0x30,0x2E,0x70,0x64,0x62,</w:t>
      </w:r>
    </w:p>
    <w:p w14:paraId="00AE0F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308AE5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6_SIZE 219</w:t>
      </w:r>
    </w:p>
    <w:p w14:paraId="5B956F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EDD8A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6 21</w:t>
      </w:r>
    </w:p>
    <w:p w14:paraId="6424A3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C9BFC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7[] = {</w:t>
      </w:r>
    </w:p>
    <w:p w14:paraId="372A13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7,0x43,0x54,0x4C,0x00,0x10,0x00,0x00,0xCA,0x20,0x00,0x00,0x2E,0x74,0x65,0x78,</w:t>
      </w:r>
    </w:p>
    <w:p w14:paraId="64332C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4,0x24,0x6D,0x6E,0x00,0x00,0x00,0x00,0x00,0x40,0x00,0x00,0x18,0x00,0x00,0x00,</w:t>
      </w:r>
    </w:p>
    <w:p w14:paraId="1A4C12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E,0x69,0x64,0x61,0x74,0x61,0x24,0x35,0x00,0x00,0x00,0x00,0x18,0x40,0x00,0x00,</w:t>
      </w:r>
    </w:p>
    <w:p w14:paraId="738065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0,0x00,0x00,0x00,0x2E,0x72,0x64,0x61,0x74,0x61,0x00,0x00,0x88,0x40,0x00,0x00,</w:t>
      </w:r>
    </w:p>
    <w:p w14:paraId="1FD2E0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4,0x01,0x00,0x00,0x2E,0x72,0x64,0x61,0x74,0x61,0x24,0x7A,0x7A,0x7A,0x64,0x62,</w:t>
      </w:r>
    </w:p>
    <w:p w14:paraId="77FD8E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7,0x00,0x00,0x00,0xCC,0x41,0x00,0x00,0x28,0x00,0x00,0x00,0x2E,0x69,0x64,0x61,</w:t>
      </w:r>
    </w:p>
    <w:p w14:paraId="55606C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4,0x61,0x24,0x32,0x00,0x00,0x00,0x00,0xF4,0x41,0x00,0x00,0x14,0x00,0x00,0x00,</w:t>
      </w:r>
    </w:p>
    <w:p w14:paraId="6F4218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E,0x69,0x64,0x61,0x74,0x61,0x24,0x33,0x00,0x00,0x00,0x00,0x08,0x42,0x00,0x00,</w:t>
      </w:r>
    </w:p>
    <w:p w14:paraId="55C30E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8,0x00,0x00,0x00,0x2E,0x69,0x64,0x61,0x74,0x61,0x24,0x34,0x00,0x00,0x00,0x00,</w:t>
      </w:r>
    </w:p>
    <w:p w14:paraId="372216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0,0x42,0x00,0x00,0x56,0x00,0x00,0x00,0x2E,0x69,0x64,0x61,0x74,0x61,0x24,0x36,</w:t>
      </w:r>
    </w:p>
    <w:p w14:paraId="31B43E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50,0x00,0x00,0x91,0x21,0x00,0x00,0x2E,0x64,0x61,0x74,</w:t>
      </w:r>
    </w:p>
    <w:p w14:paraId="6AC3DA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1,0x00,0x00,0x00,0x00,0x80,0x00,0x00,0x60,0x00,0x00,0x00,0x2E,0x72,0x73,0x72,</w:t>
      </w:r>
    </w:p>
    <w:p w14:paraId="76972A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3,0x24,0x30,0x31,0x00,0x00,0x00,0x00,0x60,0x80,0x00,0x00,0x80,0x01,0x00,0x00,</w:t>
      </w:r>
    </w:p>
    <w:p w14:paraId="204EE4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E,0x72,0x73,0x72,0x63,0x24,0x30,0x32,0x00,0x00,0x00,0x00,0x08,0x42,0x00,0x00,</w:t>
      </w:r>
    </w:p>
    <w:p w14:paraId="0DA5E4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00,0x50,0x42,0x00,0x00,0x00,0x40,0x00,0x00,</w:t>
      </w:r>
    </w:p>
    <w:p w14:paraId="303098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8,0x42,0x00,0x00,0x00,0x00,0x00,0x00,0x00,0x00,0x00,0x00,0x6A,0x42,0x00,0x00,</w:t>
      </w:r>
    </w:p>
    <w:p w14:paraId="535458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0,0x40,</w:t>
      </w:r>
    </w:p>
    <w:p w14:paraId="65E35E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5EAB35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7_SIZE 258</w:t>
      </w:r>
    </w:p>
    <w:p w14:paraId="691DF9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DF79B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7 22</w:t>
      </w:r>
    </w:p>
    <w:p w14:paraId="5F1743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A9284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8[] = {</w:t>
      </w:r>
    </w:p>
    <w:p w14:paraId="01E72E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0,0x42,0x00,0x00,0x40,0x42,0x00,0x00,0x20,0x42,0x00,0x00,0x00,0x00,0x00,0x00,</w:t>
      </w:r>
    </w:p>
    <w:p w14:paraId="1CF02D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E,0x42,0x00,0x00,0x00,0x00,0x00,0x00,0xD5,0x02,0x47,0x65,0x74,0x53,0x74,0x64,</w:t>
      </w:r>
    </w:p>
    <w:p w14:paraId="44FE62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8,0x61,0x6E,0x64,0x6C,0x65,0x00,0x00,0x68,0x04,0x52,0x65,0x61,0x64,0x43,0x6F,</w:t>
      </w:r>
    </w:p>
    <w:p w14:paraId="6E07AB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E,0x73,0x6F,0x6C,0x65,0x41,0x00,0x00,0x0B,0x06,0x57,0x72,0x69,0x74,0x65,0x43,</w:t>
      </w:r>
    </w:p>
    <w:p w14:paraId="374E6F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F,0x6E,0x73,0x6F,0x6C,0x65,0x41,0x00,0x4B,0x45,0x52,0x4E,0x45,0x4C,0x33,0x32,</w:t>
      </w:r>
    </w:p>
    <w:p w14:paraId="57101C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E,0x64,0x6C,0x6C,0x00,0x00,0xE1,0x03,0x77,0x73,0x70,0x72,0x69,0x6E,0x74,0x66,</w:t>
      </w:r>
    </w:p>
    <w:p w14:paraId="202665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1,0x00,0x55,0x53,0x45,0x52,0x33,0x32,0x2E,0x64,0x6C,0x6C,</w:t>
      </w:r>
    </w:p>
    <w:p w14:paraId="7C0C63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02468C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8_SIZE 108</w:t>
      </w:r>
    </w:p>
    <w:p w14:paraId="6783E1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965D5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8 8844</w:t>
      </w:r>
    </w:p>
    <w:p w14:paraId="62CA0F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CC051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9[] = {</w:t>
      </w:r>
    </w:p>
    <w:p w14:paraId="79008C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5,0x64,0x0A,0x0D,</w:t>
      </w:r>
    </w:p>
    <w:p w14:paraId="251A02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71CDB5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9_SIZE 4</w:t>
      </w:r>
    </w:p>
    <w:p w14:paraId="7BC8C2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FD0EE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9 266</w:t>
      </w:r>
    </w:p>
    <w:p w14:paraId="6D6D1C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DE67F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10[] = {</w:t>
      </w:r>
    </w:p>
    <w:p w14:paraId="5EA77F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1,0x00,0x18,0x00,0x00,0x00,0x18,0x00,0x00,0x80,0x00,0x00,0x00,0x00,0x00,0x00,</w:t>
      </w:r>
    </w:p>
    <w:p w14:paraId="5AD84C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00,0x01,0x00,0x01,0x00,0x00,0x00,0x30,0x00,</w:t>
      </w:r>
    </w:p>
    <w:p w14:paraId="36FFBF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80,0x00,0x00,0x00,0x00,0x00,0x00,0x00,0x00,0x00,0x00,0x00,0x00,0x00,0x00,</w:t>
      </w:r>
    </w:p>
    <w:p w14:paraId="0C6598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1,0x00,0x09,0x04,0x00,0x00,0x48,0x00,0x00,0x00,0x60,0x80,0x00,0x00,0x7D,0x01,</w:t>
      </w:r>
    </w:p>
    <w:p w14:paraId="30A51E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00,0x00,0x00,0x00,0x00,0x00,0x00,0x00,0x00,</w:t>
      </w:r>
    </w:p>
    <w:p w14:paraId="4983E6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3C,0x3F,0x78,0x6D,0x6C,0x20,0x76,0x65,0x72,0x73,0x69,0x6F,0x6E,0x3D,</w:t>
      </w:r>
    </w:p>
    <w:p w14:paraId="641FB5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7,0x31,0x2E,0x30,0x27,0x20,0x65,0x6E,0x63,0x6F,0x64,0x69,0x6E,0x67,0x3D,0x27,</w:t>
      </w:r>
    </w:p>
    <w:p w14:paraId="2F8BC6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5,0x54,0x46,0x2D,0x38,0x27,0x20,0x73,0x74,0x61,0x6E,0x64,0x61,0x6C,0x6F,0x6E,</w:t>
      </w:r>
    </w:p>
    <w:p w14:paraId="205ABB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5,0x3D,0x27,0x79,0x65,0x73,0x27,0x3F,0x3E,0x0D,0x0A,0x3C,0x61,0x73,0x73,0x65,</w:t>
      </w:r>
    </w:p>
    <w:p w14:paraId="53E280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D,0x62,0x6C,0x79,0x20,0x78,0x6D,0x6C,0x6E,0x73,0x3D,0x27,0x75,0x72,0x6E,0x3A,</w:t>
      </w:r>
    </w:p>
    <w:p w14:paraId="336F86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3,0x63,0x68,0x65,0x6D,0x61,0x73,0x2D,0x6D,0x69,0x63,0x72,0x6F,0x73,0x6F,0x66,</w:t>
      </w:r>
    </w:p>
    <w:p w14:paraId="588E71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4,0x2D,0x63,0x6F,0x6D,0x3A,0x61,0x73,0x6D,0x2E,0x76,0x31,0x27,0x20,0x6D,0x61,</w:t>
      </w:r>
    </w:p>
    <w:p w14:paraId="6B983B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E,0x69,0x66,0x65,0x73,0x74,0x56,0x65,0x72,0x73,0x69,0x6F,0x6E,0x3D,0x27,0x31,</w:t>
      </w:r>
    </w:p>
    <w:p w14:paraId="4A36AA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E,0x30,0x27,0x3E,0x0D,0x0A,0x20,0x20,0x3C,0x74,0x72,0x75,0x73,0x74,0x49,0x6E,</w:t>
      </w:r>
    </w:p>
    <w:p w14:paraId="2E2C49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6,0x6F,0x20,0x78,0x6D,0x6C,0x6E,0x73,0x3D,0x22,0x75,0x72,0x6E,0x3A,0x73,0x63,</w:t>
      </w:r>
    </w:p>
    <w:p w14:paraId="741297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8,0x65,0x6D,0x61,0x73,0x2D,0x6D,0x69,0x63,0x72,0x6F,0x73,0x6F,0x66,0x74,0x2D,</w:t>
      </w:r>
    </w:p>
    <w:p w14:paraId="0855C7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3,0x6F,0x6D,0x3A,0x61,0x73,0x6D,0x2E,0x76,0x33,0x22,0x3E,0x0D,0x0A,0x20,0x20,</w:t>
      </w:r>
    </w:p>
    <w:p w14:paraId="5DC4C6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0,0x20,0x3C,0x73,0x65,0x63,0x75,0x72,0x69,0x74,0x79,0x3E,0x0D,0x0A,0x20,0x20,</w:t>
      </w:r>
    </w:p>
    <w:p w14:paraId="6105DF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0,0x20,0x20,0x20,0x3C,0x72,0x65,0x71,0x75,0x65,0x73,0x74,0x65,0x64,0x50,0x72,</w:t>
      </w:r>
    </w:p>
    <w:p w14:paraId="394B66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9,0x76,0x69,0x6C,0x65,0x67,0x65,0x73,0x3E,0x0D,0x0A,0x20,0x20,0x20,0x20,0x20,</w:t>
      </w:r>
    </w:p>
    <w:p w14:paraId="1CA114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0,0x20,0x20,0x3C,0x72,0x65,0x71,0x75,0x65,0x73,0x74,0x65,0x64,0x45,0x78,0x65,</w:t>
      </w:r>
    </w:p>
    <w:p w14:paraId="6AA710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3,0x75,0x74,0x69,0x6F,0x6E,0x4C,0x65,0x76,0x65,0x6C,0x20,0x6C,0x65,0x76,0x65,</w:t>
      </w:r>
    </w:p>
    <w:p w14:paraId="264221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C,0x3D,0x27,0x61,0x73,0x49,0x6E,0x76,0x6F,0x6B,0x65,0x72,0x27,0x20,0x75,0x69,</w:t>
      </w:r>
    </w:p>
    <w:p w14:paraId="52075D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1,0x63,0x63,0x65,0x73,0x73,0x3D,0x27,0x66,0x61,0x6C,0x73,0x65,0x27,0x20,0x2F,</w:t>
      </w:r>
    </w:p>
    <w:p w14:paraId="7FA1B5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E,0x0D,0x0A,0x20,0x20,0x20,0x20,0x20,0x20,0x3C,0x2F,0x72,0x65,0x71,0x75,0x65,</w:t>
      </w:r>
    </w:p>
    <w:p w14:paraId="79AC84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3,0x74,0x65,0x64,0x50,0x72,0x69,0x76,0x69,0x6C,0x65,0x67,0x65,0x73,0x3E,0x0D,</w:t>
      </w:r>
    </w:p>
    <w:p w14:paraId="6A53B5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A,0x20,0x20,0x20,0x20,0x3C,0x2F,0x73,0x65,0x63,0x75,0x72,0x69,0x74,0x79,0x3E,</w:t>
      </w:r>
    </w:p>
    <w:p w14:paraId="2869BF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D,0x0A,0x20,0x20,0x3C,0x2F,0x74,0x72,0x75,0x73,0x74,0x49,0x6E,0x66,0x6F,0x3E,</w:t>
      </w:r>
    </w:p>
    <w:p w14:paraId="7BD784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D,0x0A,0x3C,0x2F,0x61,0x73,0x73,0x65,0x6D,0x62,0x6C,0x79,0x3E,0x0D,0x0A,</w:t>
      </w:r>
    </w:p>
    <w:p w14:paraId="15FA5F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4128C5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10_SIZE 463</w:t>
      </w:r>
    </w:p>
    <w:p w14:paraId="542051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6E7FC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10 36</w:t>
      </w:r>
    </w:p>
    <w:p w14:paraId="3CC24C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4EF32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ZEROS_11 464</w:t>
      </w:r>
    </w:p>
    <w:p w14:paraId="6764DE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3B06C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a123_11[] = {</w:t>
      </w:r>
    </w:p>
    <w:p w14:paraId="424391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0,0x00,0x00,0x20,0x00,0x00,0x00,0x1D,0x30,0x22,0x30,0x34,0x30,0x3A,0x30,0x4A,</w:t>
      </w:r>
    </w:p>
    <w:p w14:paraId="353402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0,0x51,0x30,0x57,0x30,0x62,0x30,0x68,0x30,0x9F,0x30,0xAB,0x30,0x00,0x00,0x00,</w:t>
      </w:r>
    </w:p>
    <w:p w14:paraId="2753A3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0,0x00,0x00,0x10,0x00,0x00,0x00,0xB4,0x30,0xBA,0x30,0xC0,0x30,0xC6,0x30,</w:t>
      </w:r>
    </w:p>
    <w:p w14:paraId="4EAAFD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10C678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123_11_SIZE 47</w:t>
      </w:r>
    </w:p>
    <w:p w14:paraId="291739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B0602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a123_array_part_count = 12;</w:t>
      </w:r>
    </w:p>
    <w:p w14:paraId="30A62C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* a123[12] = {</w:t>
      </w:r>
    </w:p>
    <w:p w14:paraId="7201E1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a123_0</w:t>
      </w:r>
    </w:p>
    <w:p w14:paraId="4D4432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1</w:t>
      </w:r>
    </w:p>
    <w:p w14:paraId="4C442C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2</w:t>
      </w:r>
    </w:p>
    <w:p w14:paraId="6E72B9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3</w:t>
      </w:r>
    </w:p>
    <w:p w14:paraId="4230DC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4</w:t>
      </w:r>
    </w:p>
    <w:p w14:paraId="677FFD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5</w:t>
      </w:r>
    </w:p>
    <w:p w14:paraId="3422FE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6</w:t>
      </w:r>
    </w:p>
    <w:p w14:paraId="3D93F3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7</w:t>
      </w:r>
    </w:p>
    <w:p w14:paraId="6FF80B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8</w:t>
      </w:r>
    </w:p>
    <w:p w14:paraId="19D30E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9</w:t>
      </w:r>
    </w:p>
    <w:p w14:paraId="50EE95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10</w:t>
      </w:r>
    </w:p>
    <w:p w14:paraId="6BF389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11</w:t>
      </w:r>
    </w:p>
    <w:p w14:paraId="78E3F2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5BCB91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a123_array_part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ize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12] = {</w:t>
      </w:r>
    </w:p>
    <w:p w14:paraId="2B9250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a123_0_SIZE</w:t>
      </w:r>
    </w:p>
    <w:p w14:paraId="272CDF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1_SIZE</w:t>
      </w:r>
    </w:p>
    <w:p w14:paraId="7F75BB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2_SIZE</w:t>
      </w:r>
    </w:p>
    <w:p w14:paraId="6294FC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3_SIZE</w:t>
      </w:r>
    </w:p>
    <w:p w14:paraId="08A47E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4_SIZE</w:t>
      </w:r>
    </w:p>
    <w:p w14:paraId="29A4F1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5_SIZE</w:t>
      </w:r>
    </w:p>
    <w:p w14:paraId="37DF30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6_SIZE</w:t>
      </w:r>
    </w:p>
    <w:p w14:paraId="084740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7_SIZE</w:t>
      </w:r>
    </w:p>
    <w:p w14:paraId="3093A2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8_SIZE</w:t>
      </w:r>
    </w:p>
    <w:p w14:paraId="2AE08F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9_SIZE</w:t>
      </w:r>
    </w:p>
    <w:p w14:paraId="03E5D9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10_SIZE</w:t>
      </w:r>
    </w:p>
    <w:p w14:paraId="23D153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11_SIZE</w:t>
      </w:r>
    </w:p>
    <w:p w14:paraId="3085D9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19EAFA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68E8E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a123_zero_part_count = 12;</w:t>
      </w:r>
    </w:p>
    <w:p w14:paraId="060992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a123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zero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12] = {</w:t>
      </w:r>
    </w:p>
    <w:p w14:paraId="3839FF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a123_ZEROS_0</w:t>
      </w:r>
    </w:p>
    <w:p w14:paraId="241EBB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ZEROS_1</w:t>
      </w:r>
    </w:p>
    <w:p w14:paraId="4A0033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ZEROS_2</w:t>
      </w:r>
    </w:p>
    <w:p w14:paraId="04CB24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ZEROS_3</w:t>
      </w:r>
    </w:p>
    <w:p w14:paraId="004051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ZEROS_4</w:t>
      </w:r>
    </w:p>
    <w:p w14:paraId="3E9192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ZEROS_5</w:t>
      </w:r>
    </w:p>
    <w:p w14:paraId="71A6A0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ZEROS_6</w:t>
      </w:r>
    </w:p>
    <w:p w14:paraId="20610D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 xml:space="preserve">    , a123_ZEROS_7</w:t>
      </w:r>
    </w:p>
    <w:p w14:paraId="464E06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ZEROS_8</w:t>
      </w:r>
    </w:p>
    <w:p w14:paraId="3A6274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ZEROS_9</w:t>
      </w:r>
    </w:p>
    <w:p w14:paraId="6E15D3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ZEROS_10</w:t>
      </w:r>
    </w:p>
    <w:p w14:paraId="56520C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a123_ZEROS_11</w:t>
      </w:r>
    </w:p>
    <w:p w14:paraId="4DB3648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  <w:t>mod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7624555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6AEA398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36ADCAE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mod.cpp                     *</w:t>
      </w:r>
    </w:p>
    <w:p w14:paraId="444EF30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23CE93A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470389B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DC8259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256534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4C624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0718FE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FAA138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ABC7CB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Mo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 {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ask</w:t>
      </w:r>
      <w:proofErr w:type="spellEnd"/>
    </w:p>
    <w:p w14:paraId="7C08207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MOD);</w:t>
      </w:r>
    </w:p>
    <w:p w14:paraId="5ED235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156439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256B0B8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mov_eax_stackTopByECXMinus4[] = { 0x8B, 0x41, 0xFC };</w:t>
      </w:r>
    </w:p>
    <w:p w14:paraId="16A561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dq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99 };</w:t>
      </w:r>
    </w:p>
    <w:p w14:paraId="61968AD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iv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F7, 0x39 };</w:t>
      </w:r>
    </w:p>
    <w:p w14:paraId="6758BBC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5227EC0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C2 };</w:t>
      </w:r>
    </w:p>
    <w:p w14:paraId="609687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09CFCA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388A96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mov_eax_stackTopByECXMinus4, 3);</w:t>
      </w:r>
    </w:p>
    <w:p w14:paraId="2CD78E1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dq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6473C32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iv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4811A59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680ACBE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013D374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247EA13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8FCAA6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00231A5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5DB530D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MOD][0]);</w:t>
      </w:r>
    </w:p>
    <w:p w14:paraId="0B1E71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29E867B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]\r\n");</w:t>
      </w:r>
    </w:p>
    <w:p w14:paraId="53E0DE2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dq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74B7813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i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3EE50F4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7487A04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21DD32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D3AAB6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ECF652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2567E92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1E6927C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MOD][0]);</w:t>
      </w:r>
    </w:p>
    <w:p w14:paraId="4327111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%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--];\r\n");</w:t>
      </w:r>
    </w:p>
    <w:p w14:paraId="4CC7BAD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557538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22CF75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21A1B3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E9255C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EF0D25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5DAD3E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76FF9CA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72AAA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4AE1DB2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mul.cpp                     *</w:t>
      </w:r>
    </w:p>
    <w:p w14:paraId="55A1452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26E5D4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5A0DD16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F284BC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7F074A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EB6FBB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CE349E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698475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AF5B58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Mu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6F4330C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MUL);</w:t>
      </w:r>
    </w:p>
    <w:p w14:paraId="7FB3FA1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368D570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6750CD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mov_eax_stackTopByECXMinus4[] = { 0x8B, 0x41, 0xFC };</w:t>
      </w:r>
    </w:p>
    <w:p w14:paraId="21EE9A9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mul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F7, 0x29 };</w:t>
      </w:r>
    </w:p>
    <w:p w14:paraId="59AE918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191140E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45F4CB5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B29C37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mov_eax_stackTopByECXMinus4, 3);</w:t>
      </w:r>
    </w:p>
    <w:p w14:paraId="6C3D680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dq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0ACDAC2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mul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0F52A16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70068D3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4665261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c_eb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317229F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03C1207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306EAA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5B65648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5BCDA68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MUL][0]);</w:t>
      </w:r>
    </w:p>
    <w:p w14:paraId="7B7A073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1374C7F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]\r\n");</w:t>
      </w:r>
    </w:p>
    <w:p w14:paraId="02272A1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dq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338771E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mu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6E297CD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48A63C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2C79A32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1750A3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12152A1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50FD370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MUL][0]);</w:t>
      </w:r>
    </w:p>
    <w:p w14:paraId="1D34227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*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--];\r\n");</w:t>
      </w:r>
    </w:p>
    <w:p w14:paraId="741B07C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C06EB6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081EDF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392056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3E5110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5CA717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E5697E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t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3B0E1D5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27882A5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2DCDD52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not.cpp                     *</w:t>
      </w:r>
    </w:p>
    <w:p w14:paraId="4C7708D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0D9A16F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6B70B25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D758F1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1FE372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0967A9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77E96E6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13E940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8C1CC8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No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6DD1084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NOT);</w:t>
      </w:r>
    </w:p>
    <w:p w14:paraId="07384BF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15C6FC0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0DC056D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26D040F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cmp_eax_0[] = { 0x83, 0xF8, 0x00 };</w:t>
      </w:r>
    </w:p>
    <w:p w14:paraId="1E58E27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e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94, 0xC0 };</w:t>
      </w:r>
    </w:p>
    <w:p w14:paraId="52F441C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nd_eax_1[] = { 0x83, 0xE0, 0x01 };</w:t>
      </w:r>
    </w:p>
    <w:p w14:paraId="7F8B32C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1A27AF7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7F836A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FA637D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56B9BBA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cmp_eax_0, 3);</w:t>
      </w:r>
    </w:p>
    <w:p w14:paraId="2E61C41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e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3);</w:t>
      </w:r>
    </w:p>
    <w:p w14:paraId="77ABD9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nd_eax_1, 3);</w:t>
      </w:r>
    </w:p>
    <w:p w14:paraId="16CE8F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0D536F0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54D7DA1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7D700D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0E49344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2967ED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NOT][0]);</w:t>
      </w:r>
    </w:p>
    <w:p w14:paraId="1312E3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56BF7A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0AD7EE8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0\r\n");</w:t>
      </w:r>
    </w:p>
    <w:p w14:paraId="18E6B73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661085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\r\n");</w:t>
      </w:r>
    </w:p>
    <w:p w14:paraId="22D3519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1FEDFA0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079EA9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CDF38D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4A9493C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40F5327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NOT][0]);</w:t>
      </w:r>
    </w:p>
    <w:p w14:paraId="199F14B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 =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;\r\n");</w:t>
      </w:r>
    </w:p>
    <w:p w14:paraId="06EB985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740EB6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0926F3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CC119F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70E378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77425C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13F047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t_equal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299A1CA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184AC01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06B8D2E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not_equal.cpp               *</w:t>
      </w:r>
    </w:p>
    <w:p w14:paraId="7B7FD4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7216002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5111626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2F8580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C565CF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8382C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E1D232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EDA49F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755390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NotEqua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2B791A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NOT_EQUAL);</w:t>
      </w:r>
    </w:p>
    <w:p w14:paraId="60006E7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B9A46A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3895982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5DFB43C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0B63C57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39, 0x01 };</w:t>
      </w:r>
    </w:p>
    <w:p w14:paraId="0D9B4B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95, 0xC0 };</w:t>
      </w:r>
    </w:p>
    <w:p w14:paraId="19AAB08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nd_eax_1[] = { 0x83, 0xE0, 0x01 };</w:t>
      </w:r>
    </w:p>
    <w:p w14:paraId="4444046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00692A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D9ABB7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1417377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59B70FD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5EE8905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3);</w:t>
      </w:r>
    </w:p>
    <w:p w14:paraId="1AF71C0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nd_eax_1, 3);</w:t>
      </w:r>
    </w:p>
    <w:p w14:paraId="14FADCA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76F007F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16FC2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677A862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62788B3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NOT_EQUAL][0]);</w:t>
      </w:r>
    </w:p>
    <w:p w14:paraId="45816DA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1159AEF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3899EBC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03F73E6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3F21109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728551C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\r\n");</w:t>
      </w:r>
    </w:p>
    <w:p w14:paraId="7F9F4DF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D7E83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994FF9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041D08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68CC067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NOT_EQUAL][0]);</w:t>
      </w:r>
    </w:p>
    <w:p w14:paraId="7621C2B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!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--];\r\n");</w:t>
      </w:r>
    </w:p>
    <w:p w14:paraId="083820D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C5034F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C0CBA4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F53FC6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406F2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99F83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B62D9E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_statement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4A4D9FF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1EFEEA7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3475133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null_statement.cpp          *</w:t>
      </w:r>
    </w:p>
    <w:p w14:paraId="0A6E41B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42DB566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738DA5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C1B85E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6ED6EC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DC06D9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A3804E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7220F8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5F28CC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NullStatementAfterNonContex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50F715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NULL_STATEMENT);</w:t>
      </w:r>
    </w:p>
    <w:p w14:paraId="6C7C796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E4AAAC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118580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499DFA5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C98F2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229298F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6D03A83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ul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tem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n-con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\r\n");</w:t>
      </w:r>
    </w:p>
    <w:p w14:paraId="4058B69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662C2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35D0B42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229B77E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ul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tem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n-con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\r\n");</w:t>
      </w:r>
    </w:p>
    <w:p w14:paraId="4153ED4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BC2892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1142DC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E2DF7B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486584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0F5141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28446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bjectcodegen_pattern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 Generated sparse arrays</w:t>
      </w:r>
    </w:p>
    <w:p w14:paraId="1791FF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o123_0[] = {</w:t>
      </w:r>
    </w:p>
    <w:p w14:paraId="56F3B8C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C,0x01,0x05,0x00,0x85,0x62,0x84,0x67,0x86,0x4B,0x00,0x00,0x1F,0x00,0x00,0x00,</w:t>
      </w:r>
    </w:p>
    <w:p w14:paraId="5F03D0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2E,0x74,0x65,0x78,0x74,0x24,0x6D,0x6E,0x00,0x00,0x00,0x00,</w:t>
      </w:r>
    </w:p>
    <w:p w14:paraId="306DC3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B2,0x20,0x00,0x00,0xDC,0x00,0x00,0x00,0x8E,0x21,0x00,0x00,</w:t>
      </w:r>
    </w:p>
    <w:p w14:paraId="7DF2EC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10,0x00,0x00,0x00,0x20,0x00,0x50,0x60,0x2E,0x64,0x61,0x74,</w:t>
      </w:r>
    </w:p>
    <w:p w14:paraId="6B614D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1,0x00,0x00,0x00,0x00,0x00,0x00,0x00,0x00,0x00,0x00,0x00,0x91,0x21,0x00,0x00,</w:t>
      </w:r>
    </w:p>
    <w:p w14:paraId="0EFA16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E,0x22,0x00,0x00,0x00,0x00,0x00,0x00,0x00,0x00,0x00,0x00,0x00,0x00,0x00,0x00,</w:t>
      </w:r>
    </w:p>
    <w:p w14:paraId="2B4448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0,0x00,0x50,0xC0,0x2E,0x64,0x65,0x62,0x75,0x67,0x24,0x53,0x00,0x00,0x00,0x00,</w:t>
      </w:r>
    </w:p>
    <w:p w14:paraId="7596BC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4C,0x05,0x00,0x00,0xBF,0x43,0x00,0x00,0x0C,0x49,0x00,0x00,</w:t>
      </w:r>
    </w:p>
    <w:p w14:paraId="32C248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1E,0x00,0x00,0x00,0x40,0x00,0x10,0x42,0x2E,0x64,0x65,0x62,</w:t>
      </w:r>
    </w:p>
    <w:p w14:paraId="626682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5,0x67,0x24,0x54,0x00,0x00,0x00,0x00,0x00,0x00,0x00,0x00,0x40,0x01,0x00,0x00,</w:t>
      </w:r>
    </w:p>
    <w:p w14:paraId="11AA09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8,0x4A,0x00,0x00,0x00,0x00,0x00,0x00,0x00,0x00,0x00,0x00,0x00,0x00,0x00,0x00,</w:t>
      </w:r>
    </w:p>
    <w:p w14:paraId="4343DD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0,0x00,0x10,0x42,0x2E,0x64,0x72,0x65,0x63,0x74,0x76,0x65,0x00,0x00,0x00,0x00,</w:t>
      </w:r>
    </w:p>
    <w:p w14:paraId="1D878D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D,0x00,0x00,0x00,0x78,0x4B,0x00,0x00,0x00,0x00,0x00,0x00,</w:t>
      </w:r>
    </w:p>
    <w:p w14:paraId="74422A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00,0x00,0x0A,0x00,0x00,0xE8,0x00,0x00,0x00,</w:t>
      </w:r>
    </w:p>
    <w:p w14:paraId="297321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5E,0x83,0xEE,0x05,0x8B,0xFE,0x81,0xC7,0x00,0x40,0x00,0x00,0x8B,0xCF,0x81,</w:t>
      </w:r>
    </w:p>
    <w:p w14:paraId="40DDB9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C1,0x00,0x02,0x00,0x00,0xEB,0x7C,0x50,0x68,0x00,0x00,0x00,0x00,0x68,0x00,0x00,</w:t>
      </w:r>
    </w:p>
    <w:p w14:paraId="15258D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E8,0x00,0x00,0x00,0x00,0x83,0xC4,0x0C,0x6A,0x00,0x6A,0x00,0x50,0x68,</w:t>
      </w:r>
    </w:p>
    <w:p w14:paraId="5CBBEB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FF,0x35,0x00,0x00,0x00,0x00,0xE8,0x00,0x00,0x00,0x00,0xC3,</w:t>
      </w:r>
    </w:p>
    <w:p w14:paraId="305689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5,0x8B,0xEC,0x6A,0x00,0x68,0x00,0x00,0x00,0x00,0x6A,0x0F,0x68,0x01,0x00,0x00,</w:t>
      </w:r>
    </w:p>
    <w:p w14:paraId="02D8CE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FF,0x35,0x00,0x00,0x00,0x00,0xE8,0x00,0x00,0x00,0x00,0x8D,0x35,0x00,0x00,</w:t>
      </w:r>
    </w:p>
    <w:p w14:paraId="526C42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3,0x35,0x00,0x00,0x00,0x00,0x83,0xEE,0x02,0xE8,0x04,0x00,0x00,0x00,</w:t>
      </w:r>
    </w:p>
    <w:p w14:paraId="1E4DF0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8B,0xE5,0x5D,0xC3,0x33,0xC0,0xBB,0x01,0x00,0x00,0x00,0x33,0xC9,0x0F,0xB6,0x0E,</w:t>
      </w:r>
    </w:p>
    <w:p w14:paraId="2F03E1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85,0xC9,0x74,0x0E,0x83,0xE9,0x30,0x0F,0xAF,0xCB,0x03,0xC1,0x6B,0xDB,0x0A,0x4E,</w:t>
      </w:r>
    </w:p>
    <w:p w14:paraId="42F4FF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EB,0xEB,0xC3,0x6A,0xF6,0xE8,0x00,0x00,0x00,0x00,0xA3,0x00,0x00,0x00,0x00,0x6A,</w:t>
      </w:r>
    </w:p>
    <w:p w14:paraId="4BECCD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F5,0xE8,0x00,0x00,0x00,0x00,0xA3,0x00,0x00,0x00,0x00,0x33,0xC0,0xC3,</w:t>
      </w:r>
    </w:p>
    <w:p w14:paraId="569029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739417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o123_0_SIZE 398</w:t>
      </w:r>
    </w:p>
    <w:p w14:paraId="135065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E57C9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o123_ZEROS_0 8192</w:t>
      </w:r>
    </w:p>
    <w:p w14:paraId="58DDD2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0F231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o123_1[] = {</w:t>
      </w:r>
    </w:p>
    <w:p w14:paraId="7667C6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D,0x00,0x00,0x00,0x14,0x00,0x00,0x00,0x06,0x00,0x22,0x00,0x00,0x00,0x0E,0x00,</w:t>
      </w:r>
    </w:p>
    <w:p w14:paraId="0629DB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6,0x00,0x27,0x00,0x00,0x00,0x0D,0x00,0x00,0x00,0x14,0x00,0x34,0x00,</w:t>
      </w:r>
    </w:p>
    <w:p w14:paraId="0ED0D8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E,0x00,0x00,0x00,0x06,0x00,0x3A,0x00,0x00,0x00,0x10,0x00,0x00,0x00,</w:t>
      </w:r>
    </w:p>
    <w:p w14:paraId="7CFD21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6,0x00,0x3F,0x00,0x00,0x00,0x0C,0x00,0x00,0x00,0x14,0x00,0x4A,0x00,0x00,0x00,</w:t>
      </w:r>
    </w:p>
    <w:p w14:paraId="160376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1,0x00,0x00,0x00,0x06,0x00,0x51,0x00,0x00,0x00,0x12,0x00,0x00,0x00,0x06,0x00,</w:t>
      </w:r>
    </w:p>
    <w:p w14:paraId="1DD75A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7,0x00,0x00,0x00,0x0F,0x00,0x00,0x00,0x06,0x00,0x5C,0x00,0x00,0x00,0x0B,0x00,</w:t>
      </w:r>
    </w:p>
    <w:p w14:paraId="69C543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14,0x00,0x62,0x00,0x00,0x00,0x12,0x00,0x00,0x00,0x06,0x00,0x68,0x00,</w:t>
      </w:r>
    </w:p>
    <w:p w14:paraId="4FCE6F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11,0x00,0x00,0x00,0x06,0x00,0x9A,0x00,0x00,0x00,0x0A,0x00,0x00,0x00,</w:t>
      </w:r>
    </w:p>
    <w:p w14:paraId="3D9AF7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4,0x00,0x9F,0x00,0x00,0x00,0x0F,0x00,0x00,0x00,0x06,0x00,0xA6,0x00,0x00,0x00,</w:t>
      </w:r>
    </w:p>
    <w:p w14:paraId="7D0389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A,0x00,0x00,0x00,0x14,0x00,0xAB,0x00,0x00,0x00,0x10,0x00,0x00,0x00,0x06,</w:t>
      </w:r>
    </w:p>
    <w:p w14:paraId="0BCC66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3B93BB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o123_1_SIZE 159</w:t>
      </w:r>
    </w:p>
    <w:p w14:paraId="2D7F92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23153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o123_ZEROS_1 8449</w:t>
      </w:r>
    </w:p>
    <w:p w14:paraId="096A44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CC3BA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o123_2[] = {</w:t>
      </w:r>
    </w:p>
    <w:p w14:paraId="0BCF8E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5,0x64,0x0A,0x0D,</w:t>
      </w:r>
    </w:p>
    <w:p w14:paraId="349E16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2FD384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o123_2_SIZE 4</w:t>
      </w:r>
    </w:p>
    <w:p w14:paraId="608556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6450E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o123_ZEROS_2 141</w:t>
      </w:r>
    </w:p>
    <w:p w14:paraId="52592C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21884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o123_3[] = {</w:t>
      </w:r>
    </w:p>
    <w:p w14:paraId="41A2B5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4,0x00,0x00,0x00,0xF3,0x00,0x00,0x00,0x3C,0x00,0x00,0x00,0x00,0x43,0x3A,0x5C,</w:t>
      </w:r>
    </w:p>
    <w:p w14:paraId="1A1B93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5,0x73,0x65,0x72,0x73,0x5C,0x4E,0x61,0x7A,0x61,0x72,0x5C,0x73,0x6F,0x75,0x72,</w:t>
      </w:r>
    </w:p>
    <w:p w14:paraId="2F05C8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3,0x65,0x5C,0x72,0x65,0x70,0x6F,0x73,0x5C,0x50,0x72,0x6F,0x6A,0x65,0x63,0x74,</w:t>
      </w:r>
    </w:p>
    <w:p w14:paraId="0BF550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6,0x30,0x5C,0x50,0x72,0x6F,0x6A,0x65,0x63,0x74,0x36,0x30,0x5C,0x73,0x6F,0x75,</w:t>
      </w:r>
    </w:p>
    <w:p w14:paraId="5D0C7B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2,0x63,0x65,0x2E,0x61,0x73,0x6D,0x00,0xF4,0x00,0x00,0x00,0x18,0x00,0x00,0x00,</w:t>
      </w:r>
    </w:p>
    <w:p w14:paraId="42E059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1,0x00,0x00,0x00,0x10,0x01,0xD3,0x4E,0x23,0x32,0x9C,0x94,0x3A,0xC3,0x61,0x14,</w:t>
      </w:r>
    </w:p>
    <w:p w14:paraId="33E8B9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F6,0x0B,0x9E,0xC4,0xCE,0x14,0x00,0x00,0xF2,0x00,0x00,0x00,0xE8,0x01,0x00,0x00,</w:t>
      </w:r>
    </w:p>
    <w:p w14:paraId="023313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00,0xB2,0x20,0x00,0x00,0x00,0x00,0x00,0x00,</w:t>
      </w:r>
    </w:p>
    <w:p w14:paraId="7C6D7B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A,0x00,0x00,0x00,0xDC,0x01,0x00,0x00,0x05,0x00,0x00,0x00,0x23,0x00,0x00,0x80,</w:t>
      </w:r>
    </w:p>
    <w:p w14:paraId="0F3866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6,0x00,0x00,0x00,0x24,0x00,0x00,0x80,0x09,0x00,0x00,0x00,0x25,0x00,0x00,0x80,</w:t>
      </w:r>
    </w:p>
    <w:p w14:paraId="01CEA0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B,0x00,0x00,0x00,0x26,0x00,0x00,0x80,0x11,0x00,0x00,0x00,0x27,0x00,0x00,0x80,</w:t>
      </w:r>
    </w:p>
    <w:p w14:paraId="6EF6BA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3,0x00,0x00,0x00,0x28,0x00,0x00,0x80,0x19,0x00,0x00,0x00,0x29,0x00,0x00,0x80,</w:t>
      </w:r>
    </w:p>
    <w:p w14:paraId="0A59EC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B,0x00,0x00,0x00,0x2A,0x00,0x00,0x80,0x1B,0x00,0x00,0x00,0x2B,0x00,0x00,0x80,</w:t>
      </w:r>
    </w:p>
    <w:p w14:paraId="36C13E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C,0x00,0x00,0x00,0x2C,0x00,0x00,0x80,0x21,0x00,0x00,0x00,0x2D,0x00,0x00,0x80,</w:t>
      </w:r>
    </w:p>
    <w:p w14:paraId="2E8E8D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6,0x00,0x00,0x00,0x2E,0x00,0x00,0x80,0x2B,0x00,0x00,0x00,0x2F,0x00,0x00,0x80,</w:t>
      </w:r>
    </w:p>
    <w:p w14:paraId="2DD73D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E,0x00,0x00,0x00,0x37,0x00,0x00,0x80,0x30,0x00,0x00,0x00,0x38,0x00,0x00,0x80,</w:t>
      </w:r>
    </w:p>
    <w:p w14:paraId="35687E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2,0x00,0x00,0x00,0x39,0x00,0x00,0x80,0x33,0x00,0x00,0x00,0x3A,0x00,0x00,0x80,</w:t>
      </w:r>
    </w:p>
    <w:p w14:paraId="04C93A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8,0x00,0x00,0x00,0x3B,0x00,0x00,0x80,0x3E,0x00,0x00,0x00,0x3C,0x00,0x00,0x80,</w:t>
      </w:r>
    </w:p>
    <w:p w14:paraId="36D370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3,0x00,0x00,0x00,0x3E,0x00,0x00,0x80,0x44,0x00,0x00,0x00,0x42,0x00,0x00,0x80,</w:t>
      </w:r>
    </w:p>
    <w:p w14:paraId="689246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4,0x00,0x00,0x00,0x43,0x00,0x00,0x80,0x45,0x00,0x00,0x00,0x44,0x00,0x00,0x80,</w:t>
      </w:r>
    </w:p>
    <w:p w14:paraId="4E94CB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7,0x00,0x00,0x00,0x46,0x00,0x00,0x80,0x49,0x00,0x00,0x00,0x47,0x00,0x00,0x80,</w:t>
      </w:r>
    </w:p>
    <w:p w14:paraId="3D3E12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E,0x00,0x00,0x00,0x48,0x00,0x00,0x80,0x50,0x00,0x00,0x00,0x49,0x00,0x00,0x80,</w:t>
      </w:r>
    </w:p>
    <w:p w14:paraId="1151F6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5,0x00,0x00,0x00,0x4A,0x00,0x00,0x80,0x5B,0x00,0x00,0x00,0x4B,0x00,0x00,0x80,</w:t>
      </w:r>
    </w:p>
    <w:p w14:paraId="10602D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0,0x00,0x00,0x00,0x4D,0x00,0x00,0x80,0x66,0x00,0x00,0x00,0x4E,0x00,0x00,0x80,</w:t>
      </w:r>
    </w:p>
    <w:p w14:paraId="54CB8D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C,0x00,0x00,0x00,0x4F,0x00,0x00,0x80,0x6F,0x00,0x00,0x00,0x50,0x00,0x00,0x80,</w:t>
      </w:r>
    </w:p>
    <w:p w14:paraId="1FF9FC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4,0x00,0x00,0x00,0x52,0x00,0x00,0x80,0x76,0x00,0x00,0x00,0x53,0x00,0x00,0x80,</w:t>
      </w:r>
    </w:p>
    <w:p w14:paraId="544E0A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7,0x00,0x00,0x00,0x54,0x00,0x00,0x80,0x78,0x00,0x00,0x00,0x57,0x00,0x00,0x80,</w:t>
      </w:r>
    </w:p>
    <w:p w14:paraId="50FD2F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8,0x00,0x00,0x00,0x5A,0x00,0x00,0x80,0x7A,0x00,0x00,0x00,0x5B,0x00,0x00,0x80,</w:t>
      </w:r>
    </w:p>
    <w:p w14:paraId="1C1022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F,0x00,0x00,0x00,0x5C,0x00,0x00,0x80,0x81,0x00,0x00,0x00,0x5F,0x00,0x00,0x80,</w:t>
      </w:r>
    </w:p>
    <w:p w14:paraId="320DA5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84,0x00,0x00,0x00,0x60,0x00,0x00,0x80,0x86,0x00,0x00,0x00,0x61,0x00,0x00,0x80,</w:t>
      </w:r>
    </w:p>
    <w:p w14:paraId="5083A0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88,0x00,0x00,0x00,0x62,0x00,0x00,0x80,0x8B,0x00,0x00,0x00,0x63,0x00,0x00,0x80,</w:t>
      </w:r>
    </w:p>
    <w:p w14:paraId="64BBAC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8E,0x00,0x00,0x00,0x64,0x00,0x00,0x80,0x90,0x00,0x00,0x00,0x65,0x00,0x00,0x80,</w:t>
      </w:r>
    </w:p>
    <w:p w14:paraId="0EE73B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93,0x00,0x00,0x00,0x66,0x00,0x00,0x80,0x94,0x00,0x00,0x00,0x67,0x00,0x00,0x80,</w:t>
      </w:r>
    </w:p>
    <w:p w14:paraId="57EEDB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96,0x00,0x00,0x00,0x6A,0x00,0x00,0x80,0x97,0x00,0x00,0x00,0x6E,0x00,0x00,0x80,</w:t>
      </w:r>
    </w:p>
    <w:p w14:paraId="015673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99,0x00,0x00,0x00,0x6F,0x00,0x00,0x80,0x9E,0x00,0x00,0x00,0x70,0x00,0x00,0x80,</w:t>
      </w:r>
    </w:p>
    <w:p w14:paraId="6CA9AA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A3,0x00,0x00,0x00,0x71,0x00,0x00,0x80,0xA5,0x00,0x00,0x00,0x72,0x00,0x00,0x80,</w:t>
      </w:r>
    </w:p>
    <w:p w14:paraId="44102F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AA,0x00,0x00,0x00,0x73,0x00,0x00,0x80,0xAF,0x00,0x00,0x00,0x87,0x00,0x00,0x80,</w:t>
      </w:r>
    </w:p>
    <w:p w14:paraId="3BF762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B1,0x00,0x00,0x00,0x88,0x00,0x00,0x80,0xF1,0x00,0x00,0x00,0xEA,0x02,0x00,0x00,</w:t>
      </w:r>
    </w:p>
    <w:p w14:paraId="1C9816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49,0x00,0x01,0x11,0x00,0x00,0x00,0x00,0x43,0x3A,0x5C,0x55,0x73,0x65,0x72,0x73,</w:t>
      </w:r>
    </w:p>
    <w:p w14:paraId="119B1D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C,0x4E,0x61,0x7A,0x61,0x72,0x5C,0x73,0x6F,0x75,0x72,0x63,0x65,0x5C,0x72,0x65,</w:t>
      </w:r>
    </w:p>
    <w:p w14:paraId="06B72A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0,0x6F,0x73,0x5C,0x50,0x72,0x6F,0x6A,0x65,0x63,0x74,0x36,0x30,0x5C,0x50,0x72,</w:t>
      </w:r>
    </w:p>
    <w:p w14:paraId="3BEF37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F,0x6A,0x65,0x63,0x74,0x36,0x30,0x5C,0x52,0x65,0x6C,0x65,0x61,0x73,0x65,0x5C,</w:t>
      </w:r>
    </w:p>
    <w:p w14:paraId="631FD5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3,0x6F,0x75,0x72,0x63,0x65,0x2E,0x6F,0x62,0x6A,0x00,0x37,0x00,0x3C,0x11,0x03,</w:t>
      </w:r>
    </w:p>
    <w:p w14:paraId="575CB8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6,0x00,0x00,0x00,0x00,0x00,0x00,0x00,0x00,0x00,0x0E,0x00,0x1C,</w:t>
      </w:r>
    </w:p>
    <w:p w14:paraId="1B168E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E4,0x74,0x00,0x00,0x4D,0x69,0x63,0x72,0x6F,0x73,0x6F,0x66,0x74,0x20,0x28,</w:t>
      </w:r>
    </w:p>
    <w:p w14:paraId="4B5478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2,0x29,0x20,0x4D,0x61,0x63,0x72,0x6F,0x20,0x41,0x73,0x73,0x65,0x6D,0x62,0x6C,</w:t>
      </w:r>
    </w:p>
    <w:p w14:paraId="0291DA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5,0x72,0x00,0x00,0xBB,0x00,0x3D,0x11,0x00,0x63,0x77,0x64,0x00,0x43,0x3A,0x5C,</w:t>
      </w:r>
    </w:p>
    <w:p w14:paraId="308160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5,0x73,0x65,0x72,0x73,0x5C,0x4E,0x61,0x7A,0x61,0x72,0x5C,0x73,0x6F,0x75,0x72,</w:t>
      </w:r>
    </w:p>
    <w:p w14:paraId="6E5DE2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3,0x65,0x5C,0x72,0x65,0x70,0x6F,0x73,0x5C,0x50,0x72,0x6F,0x6A,0x65,0x63,0x74,</w:t>
      </w:r>
    </w:p>
    <w:p w14:paraId="22D317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6,0x30,0x5C,0x50,0x72,0x6F,0x6A,0x65,0x63,0x74,0x36,0x30,0x00,0x65,0x78,0x65,</w:t>
      </w:r>
    </w:p>
    <w:p w14:paraId="173AB1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43,0x3A,0x5C,0x50,0x72,0x6F,0x67,0x72,0x61,0x6D,0x20,0x46,0x69,0x6C,0x65,</w:t>
      </w:r>
    </w:p>
    <w:p w14:paraId="41C490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3,0x20,0x28,0x78,0x38,0x36,0x29,0x5C,0x4D,0x69,0x63,0x72,0x6F,0x73,0x6F,0x66,</w:t>
      </w:r>
    </w:p>
    <w:p w14:paraId="2CFA3F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4,0x20,0x56,0x69,0x73,0x75,0x61,0x6C,0x20,0x53,0x74,0x75,0x64,0x69,0x6F,0x5C,</w:t>
      </w:r>
    </w:p>
    <w:p w14:paraId="1753AD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2,0x30,0x31,0x39,0x5C,0x45,0x6E,0x74,0x65,0x72,0x70,0x72,0x69,0x73,0x65,0x5C,</w:t>
      </w:r>
    </w:p>
    <w:p w14:paraId="0031E8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6,0x43,0x5C,0x54,0x6F,0x6F,0x6C,0x73,0x5C,0x4D,0x53,0x56,0x43,0x5C,0x31,0x34,</w:t>
      </w:r>
    </w:p>
    <w:p w14:paraId="15C17E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E,0x32,0x38,0x2E,0x32,0x39,0x39,0x31,0x30,0x5C,0x62,0x69,0x6E,0x5C,0x48,0x6F,</w:t>
      </w:r>
    </w:p>
    <w:p w14:paraId="3B2E1D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3,0x74,0x58,0x38,0x36,0x5C,0x78,0x38,0x36,0x5C,0x6D,0x6C,0x2E,0x65,0x78,0x65,</w:t>
      </w:r>
    </w:p>
    <w:p w14:paraId="732493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73,0x72,0x63,0x00,0x73,0x6F,0x75,0x72,0x63,0x65,0x2E,0x61,0x73,0x6D,0x00,</w:t>
      </w:r>
    </w:p>
    <w:p w14:paraId="5D40EE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1A,0x00,0x0C,0x11,0x20,0x00,0x00,0x00,0x00,0x00,0x00,0x00,0x00,0x00,0x76,</w:t>
      </w:r>
    </w:p>
    <w:p w14:paraId="1F1890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1,0x6C,0x75,0x65,0x54,0x65,0x6D,0x70,0x5F,0x6D,0x73,0x67,0x00,0x1A,0x00,0x0C,</w:t>
      </w:r>
    </w:p>
    <w:p w14:paraId="0C7B57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1,0x22,0x00,0x00,0x00,0x00,0x00,0x00,0x00,0x00,0x00,0x68,0x43,0x6F,0x6E,0x73,</w:t>
      </w:r>
    </w:p>
    <w:p w14:paraId="72D091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F,0x6C,0x65,0x49,0x6E,0x70,0x75,0x74,0x00,0x1B,0x00,0x0C,0x11,0x22,0x00,0x00,</w:t>
      </w:r>
    </w:p>
    <w:p w14:paraId="4661C0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68,0x43,0x6F,0x6E,0x73,0x6F,0x6C,0x65,0x4F,</w:t>
      </w:r>
    </w:p>
    <w:p w14:paraId="2F1B72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5,0x74,0x70,0x75,0x74,0x00,0x2D,0x00,0x10,0x11,0x00,0x00,0x00,0x00,0x00,0x00,</w:t>
      </w:r>
    </w:p>
    <w:p w14:paraId="4AF2AD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34,0x00,0x00,0x00,0x00,0x00,0x00,0x00,0x34,0x00,</w:t>
      </w:r>
    </w:p>
    <w:p w14:paraId="5AEC11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6,0x10,0x00,0x00,0x00,0x00,0x00,0x00,0x00,0x00,0x00,0x67,0x65,0x74,</w:t>
      </w:r>
    </w:p>
    <w:p w14:paraId="2D5682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50,0x72,0x6F,0x63,0x00,0x02,0x00,0x06,0x00,0x2D,0x00,0x10,0x11,0x00,0x00,0x00,</w:t>
      </w:r>
    </w:p>
    <w:p w14:paraId="6AD388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00,0x00,0x29,0x00,0x00,0x00,0x00,0x00,0x00,</w:t>
      </w:r>
    </w:p>
    <w:p w14:paraId="5031B6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29,0x00,0x00,0x00,0x08,0x10,0x00,0x00,0x00,0x00,0x00,0x00,0x00,0x00,0x00,</w:t>
      </w:r>
    </w:p>
    <w:p w14:paraId="1E4228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0,0x75,0x74,0x50,0x72,0x6F,0x63,0x00,0x02,0x00,0x06,0x00,0x15,0x00,0x05,0x11,</w:t>
      </w:r>
    </w:p>
    <w:p w14:paraId="6B2A40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69,0x6E,0x69,0x74,0x43,0x6F,0x6E,0x73,0x6F,</w:t>
      </w:r>
    </w:p>
    <w:p w14:paraId="4F09C2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C,0x65,0x00,0x19,0x00,0x0C,0x11,0x22,0x00,0x00,0x00,0x00,0x00,0x00,0x00,0x00,</w:t>
      </w:r>
    </w:p>
    <w:p w14:paraId="4488D2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72,0x65,0x61,0x64,0x4F,0x75,0x74,0x43,0x6F,0x75,0x6E,0x74,0x00,0x13,0x00,</w:t>
      </w:r>
    </w:p>
    <w:p w14:paraId="4FEEF4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C,0x11,0x20,0x00,0x00,0x00,0x00,0x00,0x00,0x00,0x00,0x00,0x62,0x75,0x66,0x66,</w:t>
      </w:r>
    </w:p>
    <w:p w14:paraId="1D19FF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5,0x72,0x00,0x0F,0x00,0x05,0x11,0x00,0x00,0x00,0x00,0x00,0x00,0x00,0x73,0x74,</w:t>
      </w:r>
    </w:p>
    <w:p w14:paraId="0965B8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1,0x72,0x74,0x00,0x33,0x00,0x10,0x11,0x00,0x00,0x00,0x00,0x00,0x00,0x00,0x00,</w:t>
      </w:r>
    </w:p>
    <w:p w14:paraId="1E555F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1F,0x00,0x00,0x00,0x00,0x00,0x00,0x00,0x1F,0x00,0x00,0x00,</w:t>
      </w:r>
    </w:p>
    <w:p w14:paraId="4C3783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0,0x10,0x00,0x00,0x00,0x00,0x00,0x00,0x00,0x00,0x00,0x73,0x74,0x72,0x69,0x6E,</w:t>
      </w:r>
    </w:p>
    <w:p w14:paraId="08CBA2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7,0x5F,0x74,0x6F,0x5F,0x69,0x6E,0x74,0x00,0x16,0x00,0x05,0x11,0x00,0x00,0x00,</w:t>
      </w:r>
    </w:p>
    <w:p w14:paraId="071CB5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63,0x6F,0x6E,0x76,0x65,0x72,0x74,0x5F,0x6C,0x6F,0x6F,0x70,</w:t>
      </w:r>
    </w:p>
    <w:p w14:paraId="73686B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E,0x00,0x05,0x11,0x00,0x00,0x00,0x00,0x00,0x00,0x00,0x64,0x6F,0x6E,0x65,</w:t>
      </w:r>
    </w:p>
    <w:p w14:paraId="07F16F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2,0x00,0x06,0x00,0x17,0x00,0x0C,0x11,0x20,0x00,0x00,0x00,0x00,0x00,0x00,</w:t>
      </w:r>
    </w:p>
    <w:p w14:paraId="545A3A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64,0x61,0x74,0x61,0x5F,0x73,0x74,0x61,0x72,0x74,0x00,0x1A,0x00,</w:t>
      </w:r>
    </w:p>
    <w:p w14:paraId="248DA6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C,0x11,0x20,0x00,0x00,0x00,0x00,0x00,0x00,0x00,0x00,0x00,0x76,0x61,0x6C,0x75,</w:t>
      </w:r>
    </w:p>
    <w:p w14:paraId="692939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5,0x54,0x65,0x6D,0x70,0x5F,0x66,0x6D,0x74,0x00,0x00,0x00,0x00,0x70,0x00,0x00,</w:t>
      </w:r>
    </w:p>
    <w:p w14:paraId="6D9128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18,0x00,0x00,0x00,0x0B,0x00,0x74,0x00,0x00,0x00,0x18,0x00,0x00,0x00,0x0A,</w:t>
      </w:r>
    </w:p>
    <w:p w14:paraId="74D1F1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A9,0x03,0x00,0x00,0x0E,0x00,0x00,0x00,0x0B,0x00,0xAD,0x03,0x00,0x00,0x0E,</w:t>
      </w:r>
    </w:p>
    <w:p w14:paraId="351E29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A,0x00,0xC5,0x03,0x00,0x00,0x0F,0x00,0x00,0x00,0x0B,0x00,0xC9,</w:t>
      </w:r>
    </w:p>
    <w:p w14:paraId="611AED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3,0x00,0x00,0x0F,0x00,0x00,0x00,0x0A,0x00,0xE1,0x03,0x00,0x00,0x10,0x00,0x00,</w:t>
      </w:r>
    </w:p>
    <w:p w14:paraId="611491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B,0x00,0xE5,0x03,0x00,0x00,0x10,0x00,0x00,0x00,0x0A,0x00,0x16,0x04,0x00,</w:t>
      </w:r>
    </w:p>
    <w:p w14:paraId="6D2829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16,0x00,0x00,0x00,0x0B,0x00,0x1A,0x04,0x00,0x00,0x16,0x00,0x00,0x00,0x0A,</w:t>
      </w:r>
    </w:p>
    <w:p w14:paraId="38DF0A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49,0x04,0x00,0x00,0x15,0x00,0x00,0x00,0x0B,0x00,0x4D,0x04,0x00,0x00,0x15,</w:t>
      </w:r>
    </w:p>
    <w:p w14:paraId="5F9A10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A,0x00,0x60,0x04,0x00,0x00,0x19,0x00,0x00,0x00,0x0B,0x00,0x64,</w:t>
      </w:r>
    </w:p>
    <w:p w14:paraId="3488F4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4,0x00,0x00,0x19,0x00,0x00,0x00,0x0A,0x00,0x7B,0x04,0x00,0x00,0x11,0x00,0x00,</w:t>
      </w:r>
    </w:p>
    <w:p w14:paraId="0526EA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B,0x00,0x7F,0x04,0x00,0x00,0x11,0x00,0x00,0x00,0x0A,0x00,0x96,0x04,0x00,</w:t>
      </w:r>
    </w:p>
    <w:p w14:paraId="40FF02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12,0x00,0x00,0x00,0x0B,0x00,0x9A,0x04,0x00,0x00,0x12,0x00,0x00,0x00,0x0A,</w:t>
      </w:r>
    </w:p>
    <w:p w14:paraId="11FD6B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A7,0x04,0x00,0x00,0x13,0x00,0x00,0x00,0x0B,0x00,0xAB,0x04,0x00,0x00,0x13,</w:t>
      </w:r>
    </w:p>
    <w:p w14:paraId="4216FC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A,0x00,0xD4,0x04,0x00,0x00,0x17,0x00,0x00,0x00,0x0B,0x00,0xD8,</w:t>
      </w:r>
    </w:p>
    <w:p w14:paraId="06DAA0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4,0x00,0x00,0x17,0x00,0x00,0x00,0x0A,0x00,0xED,0x04,0x00,0x00,0x1A,0x00,0x00,</w:t>
      </w:r>
    </w:p>
    <w:p w14:paraId="0C575E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B,0x00,0xF1,0x04,0x00,0x00,0x1A,0x00,0x00,0x00,0x0A,0x00,0x05,0x05,0x00,</w:t>
      </w:r>
    </w:p>
    <w:p w14:paraId="0EDB68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1B,0x00,0x00,0x00,0x0B,0x00,0x09,0x05,0x00,0x00,0x1B,0x00,0x00,0x00,0x0A,</w:t>
      </w:r>
    </w:p>
    <w:p w14:paraId="125569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1D,0x05,0x00,0x00,0x1C,0x00,0x00,0x00,0x0B,0x00,0x21,0x05,0x00,0x00,0x1C,</w:t>
      </w:r>
    </w:p>
    <w:p w14:paraId="71C0E5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A,0x00,0x36,0x05,0x00,0x00,0x14,0x00,0x00,0x00,0x0B,0x00,0x3A,</w:t>
      </w:r>
    </w:p>
    <w:p w14:paraId="102109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5,0x00,0x00,0x14,0x00,0x00,0x00,0x0A,0x00,0x04,0x00,0x00,0x00,0x0A,0x00,0x01,</w:t>
      </w:r>
    </w:p>
    <w:p w14:paraId="5E7960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2,0x01,0x00,0x00,0x00,0x00,0x00,0x00,0x00,0x0E,0x00,0x08,0x10,0x03,0x00,0x00,</w:t>
      </w:r>
    </w:p>
    <w:p w14:paraId="717385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1,0x00,0x00,0x10,0x00,0x00,0x06,0x00,0x0E,0x00,0x00,0x00,0xF2,</w:t>
      </w:r>
    </w:p>
    <w:p w14:paraId="77E254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F1,0x1A,0x00,0x01,0x12,0x05,0x00,0x00,0x00,0x22,0x00,0x00,0x00,0x22,0x00,0x00,</w:t>
      </w:r>
    </w:p>
    <w:p w14:paraId="40D888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22,0x00,0x00,0x00,0x22,0x00,0x00,0x00,0x22,0x00,0x00,0x00,0x0E,0x00,0x08,</w:t>
      </w:r>
    </w:p>
    <w:p w14:paraId="4DEF2F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 xml:space="preserve">    0x10,0x03,0x00,0x00,0x00,0x07,0x00,0x05,0x00,0x03,0x10,0x00,0x00,0x06,0x00,0x01,</w:t>
      </w:r>
    </w:p>
    <w:p w14:paraId="6C01FD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2,0x00,0x00,0x00,0x00,0x0E,0x00,0x08,0x10,0x03,0x00,0x00,0x00,0x07,0x00,0x00,</w:t>
      </w:r>
    </w:p>
    <w:p w14:paraId="236956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5,0x10,0x00,0x00,0x06,0x00,0x01,0x12,0x00,0x00,0x00,0x00,0x0E,0x00,0x08,</w:t>
      </w:r>
    </w:p>
    <w:p w14:paraId="1B1EC6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0,0x03,0x00,0x00,0x00,0x07,0x00,0x00,0x00,0x07,0x10,0x00,0x00,0x0A,0x00,0x01,</w:t>
      </w:r>
    </w:p>
    <w:p w14:paraId="06B0AE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2,0x01,0x00,0x00,0x00,0x22,0x00,0x00,0x00,0x0E,0x00,0x08,0x10,0x03,0x00,0x00,</w:t>
      </w:r>
    </w:p>
    <w:p w14:paraId="432A0E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7,0x00,0x01,0x00,0x09,0x10,0x00,0x00,0x0E,0x00,0x01,0x12,0x02,0x00,0x00,</w:t>
      </w:r>
    </w:p>
    <w:p w14:paraId="3F875E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22,0x00,0x00,0x00,0x22,0x00,0x00,0x00,0x0E,0x00,0x08,0x10,0x03,0x00,0x00,</w:t>
      </w:r>
    </w:p>
    <w:p w14:paraId="4739FC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7,0x00,0x02,0x00,0x0B,0x10,0x00,0x00,0x0E,0x00,0x01,0x12,0x02,0x00,0x00,</w:t>
      </w:r>
    </w:p>
    <w:p w14:paraId="169C7C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22,0x00,0x00,0x00,0x22,0x00,0x00,0x00,0x0E,0x00,0x08,0x10,0x03,0x00,0x00,</w:t>
      </w:r>
    </w:p>
    <w:p w14:paraId="0C5201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7,0x00,0x02,0x00,0x0D,0x10,0x00,0x00,0x06,0x00,0x01,0x12,0x00,0x00,0x00,</w:t>
      </w:r>
    </w:p>
    <w:p w14:paraId="411763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E,0x00,0x08,0x10,0x03,0x00,0x00,0x00,0x07,0x00,0x00,0x00,0x0F,0x10,0x00,</w:t>
      </w:r>
    </w:p>
    <w:p w14:paraId="39495A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1A,0x00,0x01,0x12,0x05,0x00,0x00,0x00,0x22,0x00,0x00,0x00,0x22,0x00,0x00,</w:t>
      </w:r>
    </w:p>
    <w:p w14:paraId="4E2DAF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22,0x00,0x00,0x00,0x22,0x00,0x00,0x00,0x22,0x00,0x00,0x00,0x0E,0x00,0x08,</w:t>
      </w:r>
    </w:p>
    <w:p w14:paraId="49A86A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0,0x03,0x00,0x00,0x00,0x07,0x00,0x05,0x00,0x11,0x10,0x00,0x00,0x0A,0x00,0x01,</w:t>
      </w:r>
    </w:p>
    <w:p w14:paraId="5CFE81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12,0x01,0x00,0x00,0x00,0x22,0x00,0x00,0x00,0x0E,0x00,0x08,0x10,0x03,0x00,0x00,</w:t>
      </w:r>
    </w:p>
    <w:p w14:paraId="2AC122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7,0x00,0x01,0x00,0x13,0x10,0x00,0x00,0x2F,0x45,0x4E,0x54,0x52,0x59,0x3A,</w:t>
      </w:r>
    </w:p>
    <w:p w14:paraId="4E55C7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3,0x74,0x61,0x72,0x74,0x20,0x00,0x40,0x63,0x6F,0x6D,0x70,0x2E,0x69,0x64,0xE4,</w:t>
      </w:r>
    </w:p>
    <w:p w14:paraId="4BD5E6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4,0x03,0x01,0xFF,0xFF,0x00,0x00,0x03,0x00,0x40,0x66,0x65,0x61,0x74,0x2E,0x30,</w:t>
      </w:r>
    </w:p>
    <w:p w14:paraId="67FAD0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30,0x10,0x00,0x00,0x00,0xFF,0xFF,0x00,0x00,0x03,0x00,0x2E,0x74,0x65,0x78,0x74,</w:t>
      </w:r>
    </w:p>
    <w:p w14:paraId="1C1C61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4,0x6D,0x6E,0x00,0x00,0x00,0x00,0x01,0x00,0x00,0x00,0x03,0x01,0xB2,0x20,0x00,</w:t>
      </w:r>
    </w:p>
    <w:p w14:paraId="07CB2C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10,0x00,0x00,0x00,0x00,0x00,0x00,0x00,0x00,0x00,0x00,0x00,0x00,0x00,0x2E,</w:t>
      </w:r>
    </w:p>
    <w:p w14:paraId="186CFA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4,0x61,0x74,0x61,0x00,0x00,0x00,0x00,0x00,0x00,0x00,0x02,0x00,0x00,0x00,0x03,</w:t>
      </w:r>
    </w:p>
    <w:p w14:paraId="27C563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1,0x91,0x21,0x00,0x00,0x00,0x00,0x00,0x00,0x00,0x00,0x00,0x00,0x00,0x00,0x00,</w:t>
      </w:r>
    </w:p>
    <w:p w14:paraId="5A83AA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2E,0x64,0x65,0x62,0x75,0x67,0x24,0x53,0x00,0x00,0x00,0x00,0x03,</w:t>
      </w:r>
    </w:p>
    <w:p w14:paraId="0836BE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3,0x01,0x4C,0x05,0x00,0x00,0x1E,0x00,0x00,0x00,0x00,0x00,0x00,</w:t>
      </w:r>
    </w:p>
    <w:p w14:paraId="372417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00,0x2E,0x64,0x65,0x62,0x75,0x67,0x24,0x54,0x00,</w:t>
      </w:r>
    </w:p>
    <w:p w14:paraId="7EA3EC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4,0x00,0x00,0x00,0x03,0x01,0x40,0x01,</w:t>
      </w:r>
    </w:p>
    <w:p w14:paraId="71C0F2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122609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o123_3_SIZE 2155</w:t>
      </w:r>
    </w:p>
    <w:p w14:paraId="5840A9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3C549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o123_ZEROS_3 20</w:t>
      </w:r>
    </w:p>
    <w:p w14:paraId="029D40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5D13F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 o123_4[] = {</w:t>
      </w:r>
    </w:p>
    <w:p w14:paraId="27801A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4,0x00,0x00,0x00,0x00,0x00,0x00,0x00,0x00,0x00,0x20,0x00,0x02,0x00,0x00,0x00,</w:t>
      </w:r>
    </w:p>
    <w:p w14:paraId="78950B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14,0x00,0x00,0x00,0x00,0x00,0x00,0x00,0x00,0x00,0x20,0x00,0x02,0x00,</w:t>
      </w:r>
    </w:p>
    <w:p w14:paraId="08E60E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25,0x00,0x00,0x00,0x00,0x00,0x00,0x00,0x00,0x00,0x20,0x00,</w:t>
      </w:r>
    </w:p>
    <w:p w14:paraId="7CD872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2,0x00,0x00,0x00,0x00,0x00,0x37,0x00,0x00,0x00,0x00,0x00,0x00,0x00,0x00,0x00,</w:t>
      </w:r>
    </w:p>
    <w:p w14:paraId="16C057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0,0x00,0x02,0x00,0x00,0x00,0x00,0x00,0x42,0x00,0x00,0x00,0x00,0x20,0x00,0x00,</w:t>
      </w:r>
    </w:p>
    <w:p w14:paraId="6BEEC8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2,0x00,0x00,0x00,0x03,0x00,0x00,0x00,0x00,0x00,0x50,0x00,0x00,0x00,0x05,0x21,</w:t>
      </w:r>
    </w:p>
    <w:p w14:paraId="428631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2,0x00,0x00,0x00,0x03,0x00,0x00,0x00,0x00,0x00,0x5E,0x00,0x00,0x00,</w:t>
      </w:r>
    </w:p>
    <w:p w14:paraId="311C15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9,0x21,0x00,0x00,0x02,0x00,0x00,0x00,0x03,0x00,0x00,0x00,0x00,0x00,0x6D,0x00,</w:t>
      </w:r>
    </w:p>
    <w:p w14:paraId="1D768F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8D,0x21,0x00,0x00,0x02,0x00,0x00,0x00,0x03,0x00,0x62,0x75,0x66,0x66,</w:t>
      </w:r>
    </w:p>
    <w:p w14:paraId="6879EA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5,0x72,0x00,0x00,0x0D,0x21,0x00,0x00,0x02,0x00,0x00,0x00,0x03,0x00,0x5F,0x73,</w:t>
      </w:r>
    </w:p>
    <w:p w14:paraId="28383C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4,0x61,0x72,0x74,0x00,0x00,0x00,0x00,0x00,0x00,0x01,0x00,0x00,0x00,0x02,0x00,</w:t>
      </w:r>
    </w:p>
    <w:p w14:paraId="1077F5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7A,0x00,0x00,0x00,0x00,0x21,0x00,0x00,0x02,0x00,0x00,0x00,</w:t>
      </w:r>
    </w:p>
    <w:p w14:paraId="650732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3,0x00,0x00,0x00,0x00,0x00,0x88,0x00,0x00,0x00,0x1B,0x00,0x00,0x00,0x01,0x00,</w:t>
      </w:r>
    </w:p>
    <w:p w14:paraId="603575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20,0x00,0x02,0x00,0x00,0x00,0x00,0x00,0x93,0x00,0x00,0x00,0x44,0x00,0x00,0x00,</w:t>
      </w:r>
    </w:p>
    <w:p w14:paraId="7DD99B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1,0x00,0x20,0x00,0x02,0x00,0x00,0x00,0x00,0x00,0x9E,0x00,0x00,0x00,0x78,0x00,</w:t>
      </w:r>
    </w:p>
    <w:p w14:paraId="203B7E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1,0x00,0x20,0x00,0x02,0x00,0x24,0x24,0x30,0x30,0x30,0x30,0x30,0x30,</w:t>
      </w:r>
    </w:p>
    <w:p w14:paraId="255FFD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1,0x00,0x00,0x00,0x03,0x00,0x00,0x00,0x00,0x00,0xAF,0x00,</w:t>
      </w:r>
    </w:p>
    <w:p w14:paraId="6E83B7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97,0x00,0x00,0x00,0x01,0x00,0x00,0x00,0x06,0x00,0x00,0x00,0x00,0x00,</w:t>
      </w:r>
    </w:p>
    <w:p w14:paraId="4E2FF4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BB,0x00,0x00,0x00,0x81,0x00,0x00,0x00,0x01,0x00,0x00,0x00,0x06,0x00,0x64,0x6F,</w:t>
      </w:r>
    </w:p>
    <w:p w14:paraId="20B9B9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E,0x65,0x00,0x00,0x00,0x00,0x96,0x00,0x00,0x00,0x01,0x00,0x00,0x00,0x06,0x00,</w:t>
      </w:r>
    </w:p>
    <w:p w14:paraId="1003C3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C8,0x00,0x00,0x00,0x00,0x00,0x00,0x00,0x02,0x00,0x00,0x00,</w:t>
      </w:r>
    </w:p>
    <w:p w14:paraId="7B72F8F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3,0x00,0x2E,0x64,0x72,0x65,0x63,0x74,0x76,0x65,0x00,0x00,0x00,0x00,0x05,0x00,</w:t>
      </w:r>
    </w:p>
    <w:p w14:paraId="04C684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3,0x01,0x0D,0x00,0x00,0x00,0x00,0x00,0x00,0x00,0x00,0x00,0x00,0x00,</w:t>
      </w:r>
    </w:p>
    <w:p w14:paraId="4ED45D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00,0x00,0x00,0x00,0x00,0xD3,0x00,0x00,0x00,0x5F,0x47,0x65,0x74,0x53,0x74,</w:t>
      </w:r>
    </w:p>
    <w:p w14:paraId="4409B3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4,0x48,0x61,0x6E,0x64,0x6C,0x65,0x40,0x34,0x00,0x5F,0x52,0x65,0x61,0x64,0x43,</w:t>
      </w:r>
    </w:p>
    <w:p w14:paraId="43415D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F,0x6E,0x73,0x6F,0x6C,0x65,0x41,0x40,0x32,0x30,0x00,0x5F,0x57,0x72,0x69,0x74,</w:t>
      </w:r>
    </w:p>
    <w:p w14:paraId="3DBC7D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5,0x43,0x6F,0x6E,0x73,0x6F,0x6C,0x65,0x41,0x40,0x32,0x30,0x00,0x5F,0x77,0x73,</w:t>
      </w:r>
    </w:p>
    <w:p w14:paraId="03399A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0,0x72,0x69,0x6E,0x74,0x66,0x41,0x00,0x76,0x61,0x6C,0x75,0x65,0x54,0x65,0x6D,</w:t>
      </w:r>
    </w:p>
    <w:p w14:paraId="53E88F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0,0x5F,0x6D,0x73,0x67,0x00,0x68,0x43,0x6F,0x6E,0x73,0x6F,0x6C,0x65,0x49,0x6E,</w:t>
      </w:r>
    </w:p>
    <w:p w14:paraId="1BE405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0,0x75,0x74,0x00,0x68,0x43,0x6F,0x6E,0x73,0x6F,0x6C,0x65,0x4F,0x75,0x74,0x70,</w:t>
      </w:r>
    </w:p>
    <w:p w14:paraId="15A2A6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5,0x74,0x00,0x72,0x65,0x61,0x64,0x4F,0x75,0x74,0x43,0x6F,0x75,0x6E,0x74,0x00,</w:t>
      </w:r>
    </w:p>
    <w:p w14:paraId="1BDC5F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6,0x61,0x6C,0x75,0x65,0x54,0x65,0x6D,0x70,0x5F,0x66,0x6D,0x74,0x00,0x5F,0x70,</w:t>
      </w:r>
    </w:p>
    <w:p w14:paraId="704735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5,0x74,0x50,0x72,0x6F,0x63,0x40,0x30,0x00,0x5F,0x67,0x65,0x74,0x50,0x72,0x6F,</w:t>
      </w:r>
    </w:p>
    <w:p w14:paraId="76E867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3,0x40,0x30,0x00,0x5F,0x73,0x74,0x72,0x69,0x6E,0x67,0x5F,0x74,0x6F,0x5F,0x69,</w:t>
      </w:r>
    </w:p>
    <w:p w14:paraId="4CE0D5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6E,0x74,0x40,0x30,0x00,0x69,0x6E,0x69,0x74,0x43,0x6F,0x6E,0x73,0x6F,0x6C,0x65,</w:t>
      </w:r>
    </w:p>
    <w:p w14:paraId="686CF0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00,0x63,0x6F,0x6E,0x76,0x65,0x72,0x74,0x5F,0x6C,0x6F,0x6F,0x70,0x00,0x64,0x61,</w:t>
      </w:r>
    </w:p>
    <w:p w14:paraId="36465D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0x74,0x61,0x5F,0x73,0x74,0x61,0x72,0x74,0x00,</w:t>
      </w:r>
    </w:p>
    <w:p w14:paraId="448602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642963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o123_4_SIZE 585</w:t>
      </w:r>
    </w:p>
    <w:p w14:paraId="22EB74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DDD96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o123_array_part_count = 5;</w:t>
      </w:r>
    </w:p>
    <w:p w14:paraId="78E527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signed char* o123[5] = {</w:t>
      </w:r>
    </w:p>
    <w:p w14:paraId="0A24F9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o123_0</w:t>
      </w:r>
    </w:p>
    <w:p w14:paraId="47828D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o123_1</w:t>
      </w:r>
    </w:p>
    <w:p w14:paraId="767F9B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o123_2</w:t>
      </w:r>
    </w:p>
    <w:p w14:paraId="188C94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o123_3</w:t>
      </w:r>
    </w:p>
    <w:p w14:paraId="642BE8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o123_4</w:t>
      </w:r>
    </w:p>
    <w:p w14:paraId="039192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02A72F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o123_array_part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ize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5] = {</w:t>
      </w:r>
    </w:p>
    <w:p w14:paraId="62D348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o123_0_SIZE</w:t>
      </w:r>
    </w:p>
    <w:p w14:paraId="5E802A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o123_1_SIZE</w:t>
      </w:r>
    </w:p>
    <w:p w14:paraId="75F183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o123_2_SIZE</w:t>
      </w:r>
    </w:p>
    <w:p w14:paraId="4D52FF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o123_3_SIZE</w:t>
      </w:r>
    </w:p>
    <w:p w14:paraId="0418B1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o123_4_SIZE</w:t>
      </w:r>
    </w:p>
    <w:p w14:paraId="425A3E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1B22EA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597B6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o123_zero_part_count = 4;</w:t>
      </w:r>
    </w:p>
    <w:p w14:paraId="48417D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o123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zero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4] = {</w:t>
      </w:r>
    </w:p>
    <w:p w14:paraId="138612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o123_ZEROS_0</w:t>
      </w:r>
    </w:p>
    <w:p w14:paraId="197602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o123_ZEROS_1</w:t>
      </w:r>
    </w:p>
    <w:p w14:paraId="5F49E0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o123_ZEROS_2</w:t>
      </w:r>
    </w:p>
    <w:p w14:paraId="30283B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, o123_ZEROS_3</w:t>
      </w:r>
    </w:p>
    <w:p w14:paraId="1B6748D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  <w:t>operand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6461632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07249D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22B5D15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identifier_or_value.cpp     *</w:t>
      </w:r>
    </w:p>
    <w:p w14:paraId="342D37F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45CA045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7216054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1D5560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05301E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B7B96F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F5C2CA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E28A74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lib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8A5D2A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C8F24E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A88689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Valu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3E20860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VALUE_LEXEME_TYPE) {</w:t>
      </w:r>
    </w:p>
    <w:p w14:paraId="00C27DF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4067CBF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dd_ecx_4[] = { 0x83, 0xC1, 0x04 };</w:t>
      </w:r>
    </w:p>
    <w:p w14:paraId="6907BA8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B8, 0x00, 0x00, 0x00, 0x00 };</w:t>
      </w:r>
    </w:p>
    <w:p w14:paraId="688B105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39FF219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luePar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&amp;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BB86FF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2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luePar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0];</w:t>
      </w:r>
    </w:p>
    <w:p w14:paraId="3DACA6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3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luePar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1];</w:t>
      </w:r>
    </w:p>
    <w:p w14:paraId="238256E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4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luePar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2];</w:t>
      </w:r>
    </w:p>
    <w:p w14:paraId="5A4C5D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5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luePar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3];</w:t>
      </w:r>
    </w:p>
    <w:p w14:paraId="3E9FFE0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AE0916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dd_ecx_4, 3);</w:t>
      </w:r>
    </w:p>
    <w:p w14:paraId="343808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5);</w:t>
      </w:r>
    </w:p>
    <w:p w14:paraId="64B359E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)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F8DC6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0CF931A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EF189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2329BE6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137A2A7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;\"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"\r\n"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0BC082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5891696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5D84845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0%08Xh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FD57F6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7C857A0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7A7D9D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6D5D62B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32A14DF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//\"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"\r\n"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137DE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075C1D0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x%08X;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3D2D9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AF99CA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4FAB7B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+ 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166984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7EBFF5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3AF34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371631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1FF31A7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C49ED3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dentifier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B1D34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IDENTIFIER_LEXEME_TYPE) {</w:t>
      </w:r>
    </w:p>
    <w:p w14:paraId="3A782D4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o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ndComple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F6D9FC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1B97B5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[0] != '\0'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260EE41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, MAX_LEXEM_SIZE)) {</w:t>
      </w:r>
    </w:p>
    <w:p w14:paraId="2451A85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ndComple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BB3E4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re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F5F517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6C52D2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56212C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ndComple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E780F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\r\n");</w:t>
      </w:r>
    </w:p>
    <w:p w14:paraId="3F08B01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0);</w:t>
      </w:r>
    </w:p>
    <w:p w14:paraId="4B5797B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A6497B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01CCC2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= VALUE_SIZE;</w:t>
      </w:r>
    </w:p>
    <w:p w14:paraId="6BCFCBA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DC4B25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1DF99D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C7 };</w:t>
      </w:r>
    </w:p>
    <w:p w14:paraId="0C287DA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ax_variableOffsetInDataSe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5, 0x00, 0x00, 0x00, 0x00 };</w:t>
      </w:r>
    </w:p>
    <w:p w14:paraId="0869F70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valueByAdrressIn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0 };</w:t>
      </w:r>
    </w:p>
    <w:p w14:paraId="6437266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dd_ecx_4[] = { 0x83, 0xC1, 0x04 };</w:t>
      </w:r>
    </w:p>
    <w:p w14:paraId="32C838B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4634D0B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ValuePar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3390A6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ax_variableOffsetInDataSe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1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ValuePar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0];</w:t>
      </w:r>
    </w:p>
    <w:p w14:paraId="6E51C5A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ax_variableOffsetInDataSe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2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ValuePar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1];</w:t>
      </w:r>
    </w:p>
    <w:p w14:paraId="52193BD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ax_variableOffsetInDataSe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3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ValuePar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2];</w:t>
      </w:r>
    </w:p>
    <w:p w14:paraId="2D187CC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ax_variableOffsetInDataSe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4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ValuePart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3];</w:t>
      </w:r>
    </w:p>
    <w:p w14:paraId="1F7856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69F507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08E0105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ax_variableOffsetInDataSe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5);</w:t>
      </w:r>
    </w:p>
    <w:p w14:paraId="16DF011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valueByAdrressIn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043AA1E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dd_ecx_4, 3);</w:t>
      </w:r>
    </w:p>
    <w:p w14:paraId="586127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toAddrFrom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22392A3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6166A9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2502C83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76C7BEC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;\"%s\"\r\n"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67EE6EC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411C68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79D9A7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0%08Xh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E099FF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424B19C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5629C1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AEFAC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7BD568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35AD56E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55ECB2D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//\"%s\"\r\n"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496B04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53F5BE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0x%08X];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5A7A56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B817C6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18EF57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+ 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46B422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1D591E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94C476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E253D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r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05C6529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245B575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lastRenderedPageBreak/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5F32F2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or.cpp                      *</w:t>
      </w:r>
    </w:p>
    <w:p w14:paraId="407FE5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0590A59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192C7CE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AC0597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03644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CDEEF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FA4AC0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B6871F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0E9007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Or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5C30E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OR);</w:t>
      </w:r>
    </w:p>
    <w:p w14:paraId="37214B9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135D5BA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7F9235A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2720A6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cmp_eax_0[] = { 0x83, 0xF8, 0x00 };</w:t>
      </w:r>
    </w:p>
    <w:p w14:paraId="2AADBDC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95, 0xC0 };</w:t>
      </w:r>
    </w:p>
    <w:p w14:paraId="665576A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nd_eax_1[] = { 0x83, 0xE0, 0x01 };</w:t>
      </w:r>
    </w:p>
    <w:p w14:paraId="77B66AF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2C3369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4B574B4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cmp_stackTopByECX_0[] = { 0x83, 0x39, 0x00 };</w:t>
      </w:r>
    </w:p>
    <w:p w14:paraId="6EEEB6E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_d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95, 0xC2 };</w:t>
      </w:r>
    </w:p>
    <w:p w14:paraId="56EBC8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nd_edx_1[] = { 0x83, 0xE2, 0x01 };</w:t>
      </w:r>
    </w:p>
    <w:p w14:paraId="2E6E6E0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5D81065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r_eax_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B, 0xC2 };</w:t>
      </w:r>
    </w:p>
    <w:p w14:paraId="39DE4A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1FEDF6F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1 };</w:t>
      </w:r>
    </w:p>
    <w:p w14:paraId="07290FE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D54733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3BD45AA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cmp_eax_0, 3);</w:t>
      </w:r>
    </w:p>
    <w:p w14:paraId="5CA654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_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3);</w:t>
      </w:r>
    </w:p>
    <w:p w14:paraId="73F4E2A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nd_eax_1, 3);</w:t>
      </w:r>
    </w:p>
    <w:p w14:paraId="14A7000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65B8AF3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79276E7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cmp_stackTopByECX_0, 3);</w:t>
      </w:r>
    </w:p>
    <w:p w14:paraId="78C55A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_d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3);</w:t>
      </w:r>
    </w:p>
    <w:p w14:paraId="4625B65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nd_edx_1, 3);</w:t>
      </w:r>
    </w:p>
    <w:p w14:paraId="2FD183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139E245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r_eax_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34E5703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610F51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23BAC7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F7627B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02DD579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00760EB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OR][0]);</w:t>
      </w:r>
    </w:p>
    <w:p w14:paraId="4C1FCB5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7AC99EC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23DDD40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0\r\n");</w:t>
      </w:r>
    </w:p>
    <w:p w14:paraId="101CA5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3602407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\r\n");</w:t>
      </w:r>
    </w:p>
    <w:p w14:paraId="0F705CE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64A9599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4FDFEF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, 0\r\n");</w:t>
      </w:r>
    </w:p>
    <w:p w14:paraId="5CFC403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dl\r\n");</w:t>
      </w:r>
    </w:p>
    <w:p w14:paraId="54380D5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\r\n");</w:t>
      </w:r>
    </w:p>
    <w:p w14:paraId="0564A58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012E637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6BA9992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6465425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BAFBD0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FF3AE2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026DDF2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4C157BE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OR][0]);</w:t>
      </w:r>
    </w:p>
    <w:p w14:paraId="6F3E5B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--];\r\n");</w:t>
      </w:r>
    </w:p>
    <w:p w14:paraId="4656A75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//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\r\n");</w:t>
      </w:r>
    </w:p>
    <w:p w14:paraId="055F8DA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;\r\n");</w:t>
      </w:r>
    </w:p>
    <w:p w14:paraId="3DCA04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A1F65F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198267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507E29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A8BB7F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D1CFF6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103A4AD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put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2754E92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7F80491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7781CB3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output.cpp                  *</w:t>
      </w:r>
    </w:p>
    <w:p w14:paraId="495E6D4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4693045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111AB61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8C7FEB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B84CB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7077B0E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ACB1BC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CF6B88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011F53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Pu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BF87D6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OUTPUT);</w:t>
      </w:r>
    </w:p>
    <w:p w14:paraId="56F04E2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BF4328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4243032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1FDD3C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dx_add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BA, 0x00, 0x00, 0x00, 0x00 };</w:t>
      </w:r>
    </w:p>
    <w:p w14:paraId="05741B7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dx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3, 0xD6 };</w:t>
      </w:r>
    </w:p>
    <w:p w14:paraId="524E546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1 };</w:t>
      </w:r>
    </w:p>
    <w:p w14:paraId="2209121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3 };</w:t>
      </w:r>
    </w:p>
    <w:p w14:paraId="5108D7C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6 };</w:t>
      </w:r>
    </w:p>
    <w:p w14:paraId="5B4B91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7 };</w:t>
      </w:r>
    </w:p>
    <w:p w14:paraId="7D0EB83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all_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FF, 0xD2 };</w:t>
      </w:r>
    </w:p>
    <w:p w14:paraId="38BE93B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F };</w:t>
      </w:r>
    </w:p>
    <w:p w14:paraId="0234A24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E };</w:t>
      </w:r>
    </w:p>
    <w:p w14:paraId="3842416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B };</w:t>
      </w:r>
    </w:p>
    <w:p w14:paraId="60D2F9E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59 };</w:t>
      </w:r>
    </w:p>
    <w:p w14:paraId="18CB328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c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CF };</w:t>
      </w:r>
    </w:p>
    <w:p w14:paraId="465EEDD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dd_ecx_512[] = { 0x81, 0xC1, 0x00, 0x02, 0x00, 0x00 };</w:t>
      </w:r>
    </w:p>
    <w:p w14:paraId="42D727C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31E9D0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587A8F7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dx_addres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5);</w:t>
      </w:r>
    </w:p>
    <w:p w14:paraId="70DEF9C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&amp;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-4])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tProc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52266C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dx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03CD750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7C1033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148B6C6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43C9936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2728281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all_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4A97B0A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3860175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596CFC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451E251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_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1);</w:t>
      </w:r>
    </w:p>
    <w:p w14:paraId="3082B91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c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2204060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dd_ecx_512, 6);</w:t>
      </w:r>
    </w:p>
    <w:p w14:paraId="0F68A78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CF0474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68EB491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255F7FC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9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OUTPUT][0]);</w:t>
      </w:r>
    </w:p>
    <w:p w14:paraId="5BB4A96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3CD417F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2FA8D5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0%08Xh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tProc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B06BC6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4C7740F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6052E5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5FCE64F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0C04308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s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7C6418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al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2BCC780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5E25E09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s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6E26BDB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5F49687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o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E39FD5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31B8D7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512 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1B2E901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45A0A4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6D4A57A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5810C10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OUTPUT][0]);</w:t>
      </w:r>
    </w:p>
    <w:p w14:paraId="15C95DF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(\"%%d\\r\\n\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)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\r\n");</w:t>
      </w:r>
    </w:p>
    <w:p w14:paraId="6925B5D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6BD403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5561CC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39BF0F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077FD5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63DA7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E3027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parer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_CRT_SECURE_NO_WARNINGS</w:t>
      </w:r>
    </w:p>
    <w:p w14:paraId="78646D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************************************************************</w:t>
      </w:r>
    </w:p>
    <w:p w14:paraId="3FD884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.Kozak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// Lviv'2024-2025 // cw_sp2__2024_2025            *</w:t>
      </w:r>
    </w:p>
    <w:p w14:paraId="706566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 preparer.hxx                *</w:t>
      </w:r>
    </w:p>
    <w:p w14:paraId="7D094F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raft!) *</w:t>
      </w:r>
    </w:p>
    <w:p w14:paraId="693CAE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************************************************************/</w:t>
      </w:r>
    </w:p>
    <w:p w14:paraId="57F027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321EC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prepare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pare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378657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7CA55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83DE8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fi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A183B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lexica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E9FB3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syntax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4FB80C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anti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anti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2B240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B58FE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503770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lib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9F251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03D40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D67A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int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cedenceLev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71C6F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BITWISE_NOT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28F5CA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6;</w:t>
      </w:r>
    </w:p>
    <w:p w14:paraId="787854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B5351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NOT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06657B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6;</w:t>
      </w:r>
    </w:p>
    <w:p w14:paraId="7E4D72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C26C3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625C8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BITWISE_AND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227C80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5;</w:t>
      </w:r>
    </w:p>
    <w:p w14:paraId="1D4FCE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9B286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AND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70E0BE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5;</w:t>
      </w:r>
    </w:p>
    <w:p w14:paraId="7909F6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E4AE2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MUL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69E643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5;</w:t>
      </w:r>
    </w:p>
    <w:p w14:paraId="41C920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BE393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DIV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44A9B6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5;</w:t>
      </w:r>
    </w:p>
    <w:p w14:paraId="3DD896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91077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MOD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47CBB6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5;</w:t>
      </w:r>
    </w:p>
    <w:p w14:paraId="6D1DD0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BDCB2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CA798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BITWISE_OR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54840A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4;</w:t>
      </w:r>
    </w:p>
    <w:p w14:paraId="688242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84F67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OR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4938EF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4;</w:t>
      </w:r>
    </w:p>
    <w:p w14:paraId="284B8E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5A2E1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ADD][0], MAX_LEXEM_SIZE)) {</w:t>
      </w:r>
    </w:p>
    <w:p w14:paraId="04B1F4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4;</w:t>
      </w:r>
    </w:p>
    <w:p w14:paraId="3A07FA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F1E8D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SUB][0], MAX_LEXEM_SIZE)) {</w:t>
      </w:r>
    </w:p>
    <w:p w14:paraId="32395E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4;</w:t>
      </w:r>
    </w:p>
    <w:p w14:paraId="5DF0F4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FD8FA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2081F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EQUAL][0], MAX_LEXEM_SIZE)) {</w:t>
      </w:r>
    </w:p>
    <w:p w14:paraId="4CADCB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3;</w:t>
      </w:r>
    </w:p>
    <w:p w14:paraId="42523D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81DC4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NOT_EQUAL][0], MAX_LEXEM_SIZE)) {</w:t>
      </w:r>
    </w:p>
    <w:p w14:paraId="591685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3;</w:t>
      </w:r>
    </w:p>
    <w:p w14:paraId="50185E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1EDF1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LESS][0], MAX_LEXEM_SIZE)) {</w:t>
      </w:r>
    </w:p>
    <w:p w14:paraId="30481A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3;</w:t>
      </w:r>
    </w:p>
    <w:p w14:paraId="593E39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33125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GREATER][0], MAX_LEXEM_SIZE)) {</w:t>
      </w:r>
    </w:p>
    <w:p w14:paraId="4F7DD0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3;</w:t>
      </w:r>
    </w:p>
    <w:p w14:paraId="28AB38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BB600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LESS_OR_EQUAL][0], MAX_LEXEM_SIZE)) {</w:t>
      </w:r>
    </w:p>
    <w:p w14:paraId="203FF5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3;</w:t>
      </w:r>
    </w:p>
    <w:p w14:paraId="50B4F0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8740C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2719D3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4D3C6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RLBIND][0], MAX_LEXEM_SIZE)) {</w:t>
      </w:r>
    </w:p>
    <w:p w14:paraId="6B7B45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2;</w:t>
      </w:r>
    </w:p>
    <w:p w14:paraId="733681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D025F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LRBIND][0], MAX_LEXEM_SIZE)) {</w:t>
      </w:r>
    </w:p>
    <w:p w14:paraId="2F1BD0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2;</w:t>
      </w:r>
    </w:p>
    <w:p w14:paraId="5926011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205C2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1F150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INPUT][0], MAX_LEXEM_SIZE)) {</w:t>
      </w:r>
    </w:p>
    <w:p w14:paraId="319B9D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1;</w:t>
      </w:r>
    </w:p>
    <w:p w14:paraId="39EFD1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046B1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OUTPUT][0], MAX_LEXEM_SIZE)) {</w:t>
      </w:r>
    </w:p>
    <w:p w14:paraId="7314DD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1;</w:t>
      </w:r>
    </w:p>
    <w:p w14:paraId="028771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10830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2349F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0;</w:t>
      </w:r>
    </w:p>
    <w:p w14:paraId="47C4C8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35909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69DC3A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0BD2A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bool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LeftAssociativ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420B0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BITWISE_AND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652C76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75BCA3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0E8E5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AND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61C8BB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6CBC4C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ED334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MUL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579288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2B9C48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5A8D7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DIV][0], MAX_LEXEM_SIZE)) {</w:t>
      </w:r>
    </w:p>
    <w:p w14:paraId="596699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500B8B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603E0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MOD][0], MAX_LEXEM_SIZE)) {</w:t>
      </w:r>
    </w:p>
    <w:p w14:paraId="3DB58F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79512A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9E4E4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BITWISE_OR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1D22BC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58B356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2FFCB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OR][0], MAX_LEXEM_SIZE)) 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5A3E5F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25D4DC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21F78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ADD][0], MAX_LEXEM_SIZE)) {</w:t>
      </w:r>
    </w:p>
    <w:p w14:paraId="3C4B8E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39A525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F9A8B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SUB][0], MAX_LEXEM_SIZE)) {</w:t>
      </w:r>
    </w:p>
    <w:p w14:paraId="36F184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6A676F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D28EA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EQUAL][0], MAX_LEXEM_SIZE)) {</w:t>
      </w:r>
    </w:p>
    <w:p w14:paraId="45BFD4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6B3AA5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3F858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NOT_EQUAL][0], MAX_LEXEM_SIZE)) {</w:t>
      </w:r>
    </w:p>
    <w:p w14:paraId="296196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1FCC6D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094D0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LESS][0], MAX_LEXEM_SIZE)) {</w:t>
      </w:r>
    </w:p>
    <w:p w14:paraId="680C19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3339FB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27E63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GREATER][0], MAX_LEXEM_SIZE)) {</w:t>
      </w:r>
    </w:p>
    <w:p w14:paraId="55BA53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683080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7AE78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LESS_OR_EQUAL][0], MAX_LEXEM_SIZE)) {</w:t>
      </w:r>
    </w:p>
    <w:p w14:paraId="6B62DB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4A8C3D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12437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LRBIND][0], MAX_LEXEM_SIZE)) { // ! TODO: ...</w:t>
      </w:r>
    </w:p>
    <w:p w14:paraId="657036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false;</w:t>
      </w:r>
    </w:p>
    <w:p w14:paraId="1CE02E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F5259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53C60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RLBIND][0], MAX_LEXEM_SIZE)) {</w:t>
      </w:r>
    </w:p>
    <w:p w14:paraId="285DE5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false;</w:t>
      </w:r>
    </w:p>
    <w:p w14:paraId="353CC4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7442C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BITWISE_NOT][0], MAX_LEXEM_SIZE)) {</w:t>
      </w:r>
    </w:p>
    <w:p w14:paraId="0D7377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false;</w:t>
      </w:r>
    </w:p>
    <w:p w14:paraId="21B334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2DF15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NOT][0], MAX_LEXEM_SIZE)) {</w:t>
      </w:r>
    </w:p>
    <w:p w14:paraId="7345FB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false;</w:t>
      </w:r>
    </w:p>
    <w:p w14:paraId="5ED1DF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48905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INPUT][0], MAX_LEXEM_SIZE)) {</w:t>
      </w:r>
    </w:p>
    <w:p w14:paraId="07AF8C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false;</w:t>
      </w:r>
    </w:p>
    <w:p w14:paraId="74A7D8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633DE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OUTPUT][0], MAX_LEXEM_SIZE)) {</w:t>
      </w:r>
    </w:p>
    <w:p w14:paraId="6EE6D6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false;</w:t>
      </w:r>
    </w:p>
    <w:p w14:paraId="28BCED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2EAD3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5C5FF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false;</w:t>
      </w:r>
    </w:p>
    <w:p w14:paraId="07EDE2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4C17BF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62A45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bool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Splitting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EB19E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INPUT][0], MAX_LEXEM_SIZE)) {</w:t>
      </w:r>
    </w:p>
    <w:p w14:paraId="5F10B9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1FB191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A3043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else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OUTPUT][0], MAX_LEXEM_SIZE)) {</w:t>
      </w:r>
    </w:p>
    <w:p w14:paraId="28A597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true;</w:t>
      </w:r>
    </w:p>
    <w:p w14:paraId="73B460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9F385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E677D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false;</w:t>
      </w:r>
    </w:p>
    <w:p w14:paraId="2336E1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0B6964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55188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oid makePrepare4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OrValue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{ // </w:t>
      </w:r>
    </w:p>
    <w:p w14:paraId="03FFBC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IDENTIFIER_LEXEME_TYPE ||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VALUE_LEXEME_TYPE) {</w:t>
      </w:r>
    </w:p>
    <w:p w14:paraId="04F330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vNonOpe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-1;</w:t>
      </w:r>
    </w:p>
    <w:p w14:paraId="0089D6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for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lastLexemInfoInTable)[prevNonOpenParenthesesIndex].lexemStr, "(", MAX_LEXEM_SIZE); 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vNonOpe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2F1F4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[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RLBIND][0], MAX_LEXEM_SIZE)</w:t>
      </w:r>
    </w:p>
    <w:p w14:paraId="5748FA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||</w:t>
      </w:r>
    </w:p>
    <w:p w14:paraId="25B9DF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[-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LRBIND][0], MAX_LEXEM_SIZE)</w:t>
      </w:r>
    </w:p>
    <w:p w14:paraId="66C625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||</w:t>
      </w:r>
    </w:p>
    <w:p w14:paraId="5A9472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[-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INPUT][0], MAX_LEXEM_SIZE)</w:t>
      </w:r>
    </w:p>
    <w:p w14:paraId="0BEEBD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||</w:t>
      </w:r>
    </w:p>
    <w:p w14:paraId="60F59F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[-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INPUT][0], MAX_LEXEM_SIZE)</w:t>
      </w:r>
    </w:p>
    <w:p w14:paraId="49EFD7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||</w:t>
      </w:r>
    </w:p>
    <w:p w14:paraId="111EC7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(*lastLexemInfoInTable)[prevNonOpenParenthesesIndex].lexemStr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INPUT][0], MAX_LEXEM_SIZE)</w:t>
      </w:r>
    </w:p>
    <w:p w14:paraId="64C9A7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2733B4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ndComple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059F91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index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[0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'\0'; ++index) {</w:t>
      </w:r>
    </w:p>
    <w:p w14:paraId="559CB1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, MAX_LEXEM_SIZE)) {</w:t>
      </w:r>
    </w:p>
    <w:p w14:paraId="77409D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ndComple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true;</w:t>
      </w:r>
    </w:p>
    <w:p w14:paraId="04E931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/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ata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*/VALUE_SIZE * /*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t)*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dex;</w:t>
      </w:r>
    </w:p>
    <w:p w14:paraId="010A5D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o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10);</w:t>
      </w:r>
    </w:p>
    <w:p w14:paraId="05C39B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(*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+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VALUE_LEXEME_TYPE; // ADDRESS_LEXEME_TYPE</w:t>
      </w:r>
    </w:p>
    <w:p w14:paraId="3C3933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++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97830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2F72D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F8F0B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ndComplet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DA6AF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r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!\r\n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);</w:t>
      </w:r>
    </w:p>
    <w:p w14:paraId="1EB36E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);</w:t>
      </w:r>
    </w:p>
    <w:p w14:paraId="64AC40F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F4645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5E67C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76516A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(*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+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 = *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++;</w:t>
      </w:r>
    </w:p>
    <w:p w14:paraId="2C7460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7A244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72DA5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D2D41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C326F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oid makePrepare4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erators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5DDD1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cedenceLev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59B262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hile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 0) {</w:t>
      </w:r>
    </w:p>
    <w:p w14:paraId="2B7B28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*&amp;*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1];</w:t>
      </w:r>
    </w:p>
    <w:p w14:paraId="2ED013C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cedenceLev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.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&amp;&amp; (</w:t>
      </w:r>
    </w:p>
    <w:p w14:paraId="7F9274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LeftAssociativ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&amp;&amp;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cedenceLev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&lt;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cedenceLev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.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)</w:t>
      </w:r>
    </w:p>
    <w:p w14:paraId="3095FF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||</w:t>
      </w:r>
    </w:p>
    <w:p w14:paraId="057042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LeftAssociativ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&amp;&amp;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cedenceLev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cedenceLev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.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)</w:t>
      </w:r>
    </w:p>
    <w:p w14:paraId="3EB244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) {</w:t>
      </w:r>
    </w:p>
    <w:p w14:paraId="57F2B7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5693F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++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1A538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A6B0D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7E22D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7AF8A6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break;</w:t>
      </w:r>
    </w:p>
    <w:p w14:paraId="3020E0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8523B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5D236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C70CF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lexemInfoTransformationTempStack[lexemInfoTransformationTempStackSize++] = *((*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+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);</w:t>
      </w:r>
    </w:p>
    <w:p w14:paraId="3ED7B9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4FA1C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3A2BE1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0761F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oid makePrepare4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Parenthesis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EA70A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== '(') {</w:t>
      </w:r>
    </w:p>
    <w:p w14:paraId="3944C3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lexemInfoTransformationTempStack[lexemInfoTransformationTempStackSize++] = *((*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+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);</w:t>
      </w:r>
    </w:p>
    <w:p w14:paraId="1DFB0D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34C7F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68C46D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2A9A8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oid makePrepare4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ightParenthesis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1A20C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== ')') {</w:t>
      </w:r>
    </w:p>
    <w:p w14:paraId="50CBAF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ndLeftParenthesi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31128C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hile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 0) {</w:t>
      </w:r>
    </w:p>
    <w:p w14:paraId="2FA6BE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*&amp;*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1];</w:t>
      </w:r>
    </w:p>
    <w:p w14:paraId="2AF7BC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.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== '(') {</w:t>
      </w:r>
    </w:p>
    <w:p w14:paraId="7CF907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ndLeftParenthesi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true;</w:t>
      </w:r>
    </w:p>
    <w:p w14:paraId="78A70D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break;</w:t>
      </w:r>
    </w:p>
    <w:p w14:paraId="3BC26E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D0666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69A10A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++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2254A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-;</w:t>
      </w:r>
    </w:p>
    <w:p w14:paraId="4BB279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8ED03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7AF7F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ndLeftParenthesis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2C06A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Warning: parentheses mismatched\n");</w:t>
      </w:r>
    </w:p>
    <w:p w14:paraId="2AC2AB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94CA3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++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C1E36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E0E0A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4BBAF9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F0F72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EB386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836E6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++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D2DA7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B8A8A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5CE02D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F3136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int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repareEnd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DF4F3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ddedLexem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t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91C82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hile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 0) {</w:t>
      </w:r>
    </w:p>
    <w:p w14:paraId="55CA27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*&amp;*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1];</w:t>
      </w:r>
    </w:p>
    <w:p w14:paraId="474FD6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.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0] == '('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.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== ')') {</w:t>
      </w:r>
    </w:p>
    <w:p w14:paraId="5CE7C4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rror: parentheses mismatched\n");</w:t>
      </w:r>
    </w:p>
    <w:p w14:paraId="427ABE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);</w:t>
      </w:r>
    </w:p>
    <w:p w14:paraId="79DD69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E275D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7466D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++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 // *(*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+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+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3D03F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715EC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F2D74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DC896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= '\0';</w:t>
      </w:r>
    </w:p>
    <w:p w14:paraId="6332EC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ddedLexem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396F7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419D2E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615DA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PrevNo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F61C2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Index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467FF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4AEAC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C2D82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900BA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index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;</w:t>
      </w:r>
    </w:p>
    <w:p w14:paraId="7BFA2F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dex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~0 &amp;&amp; (</w:t>
      </w:r>
    </w:p>
    <w:p w14:paraId="480B26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== '('</w:t>
      </w:r>
    </w:p>
    <w:p w14:paraId="6ECA0D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== ')'</w:t>
      </w:r>
    </w:p>
    <w:p w14:paraId="5874CF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;</w:t>
      </w:r>
    </w:p>
    <w:p w14:paraId="143800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--index);</w:t>
      </w:r>
    </w:p>
    <w:p w14:paraId="438206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E5023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index;</w:t>
      </w:r>
    </w:p>
    <w:p w14:paraId="1362BC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4DEC59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F257B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EndOfNewPrevExpressio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C0BFF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Index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{ // 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!= '('</w:t>
      </w:r>
    </w:p>
    <w:p w14:paraId="536063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3C53A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066CF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332AD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index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;</w:t>
      </w:r>
    </w:p>
    <w:p w14:paraId="7A2B5F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dex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~0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== '(';</w:t>
      </w:r>
    </w:p>
    <w:p w14:paraId="6CFFB4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--index);</w:t>
      </w:r>
    </w:p>
    <w:p w14:paraId="28C2EB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8D520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index;</w:t>
      </w:r>
    </w:p>
    <w:p w14:paraId="034F98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1FAD303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21EEB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NextEndOfExpression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vEndOfExpression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74C99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PreviousExpressionComple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2099EC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C15F9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index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vEndOfExpression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2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!= '\0'; ++index) {</w:t>
      </w:r>
    </w:p>
    <w:p w14:paraId="020526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AA350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(", MAX_LEXEM_SIZE) |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)", MAX_LEXEM_SIZE)) {</w:t>
      </w:r>
    </w:p>
    <w:p w14:paraId="065026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tinue;</w:t>
      </w:r>
    </w:p>
    <w:p w14:paraId="4BE5F9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09135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DCDBD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vNo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PrevNo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index);</w:t>
      </w:r>
    </w:p>
    <w:p w14:paraId="08E234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900A8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IDENTIFIER_LEXEME_TYPE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VALUE_LEXEME_TYPE) {</w:t>
      </w:r>
    </w:p>
    <w:p w14:paraId="5957F3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vNonParentheses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IDENTIFIER_LEXEME_TYPE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vNo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VALUE_LEXEME_TYPE) {</w:t>
      </w:r>
    </w:p>
    <w:p w14:paraId="1E1D81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EndOfNewPrevExpressio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index);</w:t>
      </w:r>
    </w:p>
    <w:p w14:paraId="6CEAC7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5F06B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34D40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cedenceLev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LeftAssociativ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75B3E2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precedenceLevel(lexemInfoInTable[prevNonParentheses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lexemStr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11046B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EndOfNewPrevExpressio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index);</w:t>
      </w:r>
    </w:p>
    <w:p w14:paraId="71A8F0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91B00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BEB1B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Splitting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258709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vNonParentheses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IDENTIFIER_LEXEME_TYPE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vNo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VALUE_LEXEME_TYPE) {</w:t>
      </w:r>
    </w:p>
    <w:p w14:paraId="489286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EndOfNewPrevExpressio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index);</w:t>
      </w:r>
    </w:p>
    <w:p w14:paraId="383DE7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9EE1D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F0023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!= IDENTIFIER_LEXEME_TYPE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!= VALUE_LEXEME_TYPE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cedenceLev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index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4367B4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vNonParentheses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IDENTIFIER_LEXEME_TYPE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vNo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VALUE_LEXEME_TYPE || precedenceLevel(lexemInfoInTable[prevNonParenthesesIndex].lexemStr)) {</w:t>
      </w:r>
    </w:p>
    <w:p w14:paraId="7C73E9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    return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EndOfNewPrevExpressio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index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05C597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 }</w:t>
      </w:r>
    </w:p>
    <w:p w14:paraId="084B30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79761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58EA5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C6644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~0;</w:t>
      </w:r>
    </w:p>
    <w:p w14:paraId="1A52F1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7B0C81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9D31D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void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repa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311F8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037040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ssMakePrepareElement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DataSectionLast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&amp;grammar);</w:t>
      </w:r>
    </w:p>
    <w:p w14:paraId="046738C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ssMakePrepareElement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+ == ~0) {</w:t>
      </w:r>
    </w:p>
    <w:p w14:paraId="06F91E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rror: bad section!\r\n");</w:t>
      </w:r>
    </w:p>
    <w:p w14:paraId="1E078A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);</w:t>
      </w:r>
    </w:p>
    <w:p w14:paraId="226973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27261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92575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DataSection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D06A8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while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DataSection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-) {</w:t>
      </w:r>
    </w:p>
    <w:p w14:paraId="337F75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</w:p>
    <w:p w14:paraId="3BCCF53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0E72C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7F9A3A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for (; false &amp;&amp;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!= '\0'; *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++ = *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++) {</w:t>
      </w:r>
    </w:p>
    <w:p w14:paraId="5AB93A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ssMakePrepareElement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F16B7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ssMakePrepareElement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58D20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21A0F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tinue;</w:t>
      </w:r>
    </w:p>
    <w:p w14:paraId="7CDC6D3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F5666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{</w:t>
      </w:r>
    </w:p>
    <w:p w14:paraId="209E1A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break;</w:t>
      </w:r>
    </w:p>
    <w:p w14:paraId="6C70DA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07D05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75A14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5C0B3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7CAE7C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for (; 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!= '\0'; *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++ = *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++) {</w:t>
      </w:r>
    </w:p>
    <w:p w14:paraId="4CFCB2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ssMakePrepareElement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555B6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ssMakePrepareElement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4592A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BCDB0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tinue;</w:t>
      </w:r>
    </w:p>
    <w:p w14:paraId="5CE9DD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2E3E5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BE448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for (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_ = NULL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) {</w:t>
      </w:r>
    </w:p>
    <w:p w14:paraId="0FC6FD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FE9DA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98218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akePrepare4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ifierOrValu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F0095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</w:t>
      </w:r>
    </w:p>
    <w:p w14:paraId="547ADA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akePrepare4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erators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82E72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8F1F4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</w:t>
      </w:r>
    </w:p>
    <w:p w14:paraId="753E69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akePrepare4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Parenthesis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66090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1A4FC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</w:t>
      </w:r>
    </w:p>
    <w:p w14:paraId="616A9A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akePrepare4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ightParenthesis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1C604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4987E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</w:p>
    <w:p w14:paraId="5942E6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&amp;&amp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||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))) {</w:t>
      </w:r>
    </w:p>
    <w:p w14:paraId="76A33E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~0) {</w:t>
      </w:r>
    </w:p>
    <w:p w14:paraId="6F91C0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587B8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Added null statement after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dex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2CF1A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repareEnd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E317F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reate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NULL_STATEMENT);</w:t>
      </w:r>
    </w:p>
    <w:p w14:paraId="2BFBD9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7C2CA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6D89C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NextEndOfExpression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EFDBB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71311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191A1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AF814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A43D2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6DEDA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repareEnd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E6892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CBCFE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||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) {</w:t>
      </w:r>
    </w:p>
    <w:p w14:paraId="19767E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~0) {</w:t>
      </w:r>
    </w:p>
    <w:p w14:paraId="71CE1A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ACB3F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Added null statement after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dex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260CF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repareEnd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71492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(void)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reate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NULL_STATEMENT);</w:t>
      </w:r>
    </w:p>
    <w:p w14:paraId="7B35F0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F5FC3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7CF0E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tNextEndOfExpression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Statement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D72FC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F5486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8BA22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7BBA5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86F42E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  <w:t>repeat_until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3F6612C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9EA15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34399AD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repeat_until.cpp            *</w:t>
      </w:r>
    </w:p>
    <w:p w14:paraId="20F5C34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0F517C3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4416583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844005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3CDDDD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BC3C7C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0D4459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A7E3D9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80EC4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985A38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Repeat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16E092C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REPEAT);</w:t>
      </w:r>
    </w:p>
    <w:p w14:paraId="406C5AA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17DF6C0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713FFF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3F38578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F8324C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1526790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7FFDC4E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REPEAT][0]);</w:t>
      </w:r>
    </w:p>
    <w:p w14:paraId="4577B7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CB70FC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35E4D76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272948C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REPEAT][0]);</w:t>
      </w:r>
    </w:p>
    <w:p w14:paraId="75DA3F3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0B7953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DE44B6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lexemInfoTransformationTempStack[lexemInfoTransformationTempStackSize++] = 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A2D81E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EDCC8A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70A19F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0993D3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072B983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E7B5B0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4D61299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LABEL@REPEAT_%016llX: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3844E5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5BED91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259C287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LABEL__REPEAT_%016llX: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2CA466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4FB0AE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DDEDA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964AD0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64F376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80DD5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5B4CFA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448F6D6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D6598B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Unti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 {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nd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</w:t>
      </w:r>
    </w:p>
    <w:p w14:paraId="4DA034B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UNTIL);</w:t>
      </w:r>
    </w:p>
    <w:p w14:paraId="161420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</w:p>
    <w:p w14:paraId="1D2E14A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ransformationTempStackSize</w:t>
      </w:r>
      <w:proofErr w:type="spellEnd"/>
    </w:p>
    <w:p w14:paraId="0BDA1C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&amp;&amp; !strncmp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REPEAT][0], MAX_LEXEM_SIZE)</w:t>
      </w:r>
    </w:p>
    <w:p w14:paraId="497449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) {</w:t>
      </w:r>
    </w:p>
    <w:p w14:paraId="0D2C78C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7E22E69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1BF485A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EB7E8A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406617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27A4583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UNTIL][0]);</w:t>
      </w:r>
    </w:p>
    <w:p w14:paraId="66D93E0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72E4D2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0653394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41C9E7C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UNTIL][0]);</w:t>
      </w:r>
    </w:p>
    <w:p w14:paraId="79CEC9C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D2113B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8FD532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lexemInfoTransformationTempStack[lexemInfoTransformationTempStackSize++] = 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96AED0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6152AA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511DFC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9C17A2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E77125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908537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3F77330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AEE81B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NullStatementAfterUntil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AF33D5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NULL_STATEMENT);</w:t>
      </w:r>
    </w:p>
    <w:p w14:paraId="3084459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D6E5A5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lt; 2</w:t>
      </w:r>
    </w:p>
    <w:p w14:paraId="6D8BB28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|| strncmp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UNTIL][0], MAX_LEXEM_SIZE)</w:t>
      </w:r>
    </w:p>
    <w:p w14:paraId="234E0FB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|| strncmp(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REPEAT][0], MAX_LEXEM_SIZE)</w:t>
      </w:r>
    </w:p>
    <w:p w14:paraId="04BC90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) {</w:t>
      </w:r>
    </w:p>
    <w:p w14:paraId="5104509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D94993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8C7473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50051B6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cmp_eax_0[] = { 0x83, 0xF8, 0x00 };</w:t>
      </w:r>
    </w:p>
    <w:p w14:paraId="6EF9C86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nz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F, 0x85, 0x00, 0x00, 0x00, 0x00 };</w:t>
      </w:r>
    </w:p>
    <w:p w14:paraId="7F8A5D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A35C7B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cmp_eax_0, 3);</w:t>
      </w:r>
    </w:p>
    <w:p w14:paraId="7C3BB18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nz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6);</w:t>
      </w:r>
    </w:p>
    <w:p w14:paraId="1916D0E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)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har*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B59ED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3ED232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1B6A6B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5CA73F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pre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MULTI_TOKEN_UNTIL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REPEAT][0]);</w:t>
      </w:r>
    </w:p>
    <w:p w14:paraId="1732B5F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0F7ADF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0\r\n");</w:t>
      </w:r>
    </w:p>
    <w:p w14:paraId="77CEC32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jnz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LABEL@REPEAT_%016llX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22100D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72AEE8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250DC5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1C6C0BF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192, "    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pre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MULTI_TOKEN_UNTIL]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REPEAT][0]);</w:t>
      </w:r>
    </w:p>
    <w:p w14:paraId="7814FA4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57D2119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!= 0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LABEL__REPEAT_%016llX\r\n"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int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0F9B6A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6E20F7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9785BC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= 2;</w:t>
      </w:r>
    </w:p>
    <w:p w14:paraId="79653AB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B89F6B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6C99BF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F7177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E8F36D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bind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3737A5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6CE19A0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25DF84A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rlbind.cpp                  *</w:t>
      </w:r>
    </w:p>
    <w:p w14:paraId="0AF0701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45097E3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183B1B7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E99226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3CAC86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575F2B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8ED99F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E38951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BBD41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RightToLeftBin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676FB1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RLBIND);</w:t>
      </w:r>
    </w:p>
    <w:p w14:paraId="5D8BF5E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D666B0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3D23BA0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1EA4DFB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mov_ebx_stackTopByECXMinus4[] = { 0x8B, 0x59, 0xFC };</w:t>
      </w:r>
    </w:p>
    <w:p w14:paraId="362706E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8[] = { 0x83, 0xE9, 0x08 };</w:t>
      </w:r>
    </w:p>
    <w:p w14:paraId="1241D30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b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03, 0xDF };</w:t>
      </w:r>
    </w:p>
    <w:p w14:paraId="024A2D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addrFromEB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9, 0x03 };</w:t>
      </w:r>
    </w:p>
    <w:p w14:paraId="72B2268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c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CF };</w:t>
      </w:r>
    </w:p>
    <w:p w14:paraId="377DC7B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add_ecx_512[] = { 0x81, 0xC1, 0x00, 0x02, 0x00, 0x00 };</w:t>
      </w:r>
    </w:p>
    <w:p w14:paraId="6F6395D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A7740B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2BFA01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mov_ebx_stackTopByECXMinus4, 3);</w:t>
      </w:r>
    </w:p>
    <w:p w14:paraId="3125AE1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8, 3);</w:t>
      </w:r>
    </w:p>
    <w:p w14:paraId="0D953E9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_eb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318E04B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addrFromEB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3057914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cx_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2A6C745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add_ecx_512, 6);</w:t>
      </w:r>
    </w:p>
    <w:p w14:paraId="1DB7B52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BAE401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56DD636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063C72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RLBIND][0]);</w:t>
      </w:r>
    </w:p>
    <w:p w14:paraId="57F585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01139A4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681238C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4]\r\n");</w:t>
      </w:r>
    </w:p>
    <w:p w14:paraId="1E194A3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8\r\n");</w:t>
      </w:r>
    </w:p>
    <w:p w14:paraId="4B40109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73C8718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b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6BB9171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d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36B8E57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512 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6E48D58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B34BC8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3131D6F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6010C40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RLBIND][0]);</w:t>
      </w:r>
    </w:p>
    <w:p w14:paraId="7E3D3BD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BindData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;\r\n");</w:t>
      </w:r>
    </w:p>
    <w:p w14:paraId="0E2ED97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BindData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\r\n");</w:t>
      </w:r>
    </w:p>
    <w:p w14:paraId="3659830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3043A0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432BE8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9C47D1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200986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BE288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D06BA4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antix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5625B6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7FE84AB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0D8812E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semantix.cpp                *</w:t>
      </w:r>
    </w:p>
    <w:p w14:paraId="384AAEB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241C96A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77CCD3D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7E7E86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fi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6CA7B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ynt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ynta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0F941A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manti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manti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755938A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7AE032D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60B605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D7C85C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t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2D262E9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g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2CD723C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483CAC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</w:p>
    <w:p w14:paraId="5F0807F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COLLISION_II_STATE 128</w:t>
      </w:r>
    </w:p>
    <w:p w14:paraId="522590D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COLLISION_LL_STATE 129</w:t>
      </w:r>
    </w:p>
    <w:p w14:paraId="0632CF0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COLLISION_IL_STATE 130</w:t>
      </w:r>
    </w:p>
    <w:p w14:paraId="663D964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COLLISION_I_STATE  132</w:t>
      </w:r>
    </w:p>
    <w:p w14:paraId="63BB5EA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COLLISION_L_STATE  133</w:t>
      </w:r>
    </w:p>
    <w:p w14:paraId="262C5C8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</w:p>
    <w:p w14:paraId="0EE78C8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NO_IMPLEMENT_CODE_STATE 256</w:t>
      </w:r>
    </w:p>
    <w:p w14:paraId="6406E1D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71219C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DataSectionLast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C73644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41DB87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1DE0CC0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400660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cursiveDescentParserRuleWithDebu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("program____part1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0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</w:t>
      </w:r>
    </w:p>
    <w:p w14:paraId="2E574F4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0] != '\0') {</w:t>
      </w:r>
    </w:p>
    <w:p w14:paraId="6688E86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D48853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22A977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701BB4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\r\n");</w:t>
      </w:r>
    </w:p>
    <w:p w14:paraId="287B313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~0;</w:t>
      </w:r>
    </w:p>
    <w:p w14:paraId="191D012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08C2D3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52BFED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eckingInternalCollisionInDeclaration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[MAX_LEXEM_SIZE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3DBB53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SUCCESS_STATE;</w:t>
      </w:r>
    </w:p>
    <w:p w14:paraId="4EC3497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DataSection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34E6D98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~0 =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DataSection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DataSectionLast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)) { // TODO: ADD TO START CODE</w:t>
      </w:r>
    </w:p>
    <w:p w14:paraId="17334AA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.\r\n");</w:t>
      </w:r>
    </w:p>
    <w:p w14:paraId="25C4079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~SUCCESS_STATE;</w:t>
      </w:r>
    </w:p>
    <w:p w14:paraId="6C640F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5B99E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[0] != '\0'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CF4732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58F2F2E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Identifier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7B5DE0F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5B8D058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C1AE28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lt;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DataSection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3E71ACB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IDENTIFIER_LEXEME_TYPE) {</w:t>
      </w:r>
    </w:p>
    <w:p w14:paraId="29FAACA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AX_LEXEM_SIZE)) {</w:t>
      </w:r>
    </w:p>
    <w:p w14:paraId="10BDB4B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8CBBA7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Identifier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1;</w:t>
      </w:r>
    </w:p>
    <w:p w14:paraId="1ABD07C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0DF242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1;</w:t>
      </w:r>
    </w:p>
    <w:p w14:paraId="6B7A7FA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57FE5D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6A1173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D035B1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4CB36B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12FFA3E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744004C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Label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570405A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0] != '\0'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05AD7D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!= IDENTIFIER_LEXEME_TYPE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AX_LEXEM_SIZE)) {</w:t>
      </w:r>
    </w:p>
    <w:p w14:paraId="48169DE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6B4A87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BAFDF9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COLON][0], MAX_LEXEM_SIZE)) {</w:t>
      </w:r>
    </w:p>
    <w:p w14:paraId="2522193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282F5AE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Label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1;</w:t>
      </w:r>
    </w:p>
    <w:p w14:paraId="3BC03C8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8DE8EE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1;</w:t>
      </w:r>
    </w:p>
    <w:p w14:paraId="6D1D5D4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1;</w:t>
      </w:r>
    </w:p>
    <w:p w14:paraId="1A8F73F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C5F724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GOTO][0], MAX_LEXEM_SIZE)) {</w:t>
      </w:r>
    </w:p>
    <w:p w14:paraId="44AF576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1;</w:t>
      </w:r>
    </w:p>
    <w:p w14:paraId="15B89C7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657C58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0423B7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7EF1EA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ryToGetKey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4B77431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SUCCESS_STATE != checkingCollisionInDeclarationsByKeyWords(identifierIdsTable[index])) {</w:t>
      </w:r>
    </w:p>
    <w:p w14:paraId="39555DB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LLISION_IK_STATE;</w:t>
      </w:r>
    </w:p>
    <w:p w14:paraId="1AF9DEB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EE2287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5380F9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Identifier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12BBC98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492F5BE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MAX_LEXEM_SIZE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: #\r\n")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38E532D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LLISION_II_STATE;</w:t>
      </w:r>
    </w:p>
    <w:p w14:paraId="4BDC22F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7374FA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Label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FF78A4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568123C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MAX_LEXEM_SIZE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: #\r\n")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3347777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LLISION_LL_STATE;</w:t>
      </w:r>
    </w:p>
    <w:p w14:paraId="57BF04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60BF95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246927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710C944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MAX_LEXEM_SIZE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: #\r\n")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0AA2927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LLISION_IL_STATE;</w:t>
      </w:r>
    </w:p>
    <w:p w14:paraId="19D8905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426B95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CA126F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decla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4D6145F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MAX_LEXEM_SIZE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decla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 #\r\n")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decla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27C7272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LLISION_I_STATE;</w:t>
      </w:r>
    </w:p>
    <w:p w14:paraId="1E368D2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DD2575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Declared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96E026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decla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0C5EA95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MAX_LEXEM_SIZE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decla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 #\r\n")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declar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269367E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LLISION_L_STATE;</w:t>
      </w:r>
    </w:p>
    <w:p w14:paraId="000658C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E88527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ED04AF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7D9B66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SUCCESS_STATE) {</w:t>
      </w:r>
    </w:p>
    <w:p w14:paraId="363763A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clar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erific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wa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ccessfu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\r\n");</w:t>
      </w:r>
    </w:p>
    <w:p w14:paraId="05F726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759A7EF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</w:p>
    <w:p w14:paraId="4304C62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SUCCESS_STATE;</w:t>
      </w:r>
    </w:p>
    <w:p w14:paraId="2932C7D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1C2A799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487B64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eckingVariableInitializ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[MAX_LEXEM_SIZE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0568978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SUCCESS_STATE;</w:t>
      </w:r>
    </w:p>
    <w:p w14:paraId="18894EA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69A991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DataSection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</w:t>
      </w:r>
    </w:p>
    <w:p w14:paraId="53EF9A9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~0 =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DataSection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DataSectionLast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)) { // TODO: ADD TO START CODE</w:t>
      </w:r>
    </w:p>
    <w:p w14:paraId="2A0B46A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.\r\n");</w:t>
      </w:r>
    </w:p>
    <w:p w14:paraId="0DA2A22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~SUCCESS_STATE;</w:t>
      </w:r>
    </w:p>
    <w:p w14:paraId="3332929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62DC8E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581F66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[0] != '\0'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35D794A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DataSection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0] != '\0'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2A6DC6F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!= IDENTIFIER_LEXEME_TYPE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AX_LEXEM_SIZE)) {</w:t>
      </w:r>
    </w:p>
    <w:p w14:paraId="5075FF5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9D0924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1879A8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COLON][0], MAX_LEXEM_SIZE)) {</w:t>
      </w:r>
    </w:p>
    <w:p w14:paraId="3A413CB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3C2E70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725303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GOTO][0], MAX_LEXEM_SIZE)) {</w:t>
      </w:r>
    </w:p>
    <w:p w14:paraId="08B7647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E95920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B0EFE5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941131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vNonOpe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-1;</w:t>
      </w:r>
    </w:p>
    <w:p w14:paraId="708578D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vNonOpe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(", MAX_LEXEM_SIZE); 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vNonOpe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4B79F87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RLBIND][0], MAX_LEXEM_SIZE)</w:t>
      </w:r>
    </w:p>
    <w:p w14:paraId="213DF32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||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60A5032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LRBIND][0], MAX_LEXEM_SIZE)</w:t>
      </w:r>
    </w:p>
    <w:p w14:paraId="35775BB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||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3F06662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-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NPUT][0], MAX_LEXEM_SIZE)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738ABF5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||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2CDC25A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-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NPUT][0], MAX_LEXEM_SIZE)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149D73F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||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7776FE6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n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vNonOpe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INPUT][0], MAX_LEXEM_SIZE)</w:t>
      </w:r>
    </w:p>
    <w:p w14:paraId="2B0ACBA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){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5833807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re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4AD5057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93E853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E89353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initializ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10CA8B1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MAX_LEXEM_SIZE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initializ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 #\r\n")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initializ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4545E5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UNINITIALIZED_I_STATE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25727BF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re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340BBAE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10E24E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6A9BA5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485E2C9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SUCCESS_STATE) {</w:t>
      </w:r>
    </w:p>
    <w:p w14:paraId="5FE265C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ari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itializ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eck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wa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ccessfu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\r\n");</w:t>
      </w:r>
    </w:p>
    <w:p w14:paraId="0B67DFA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AFC11B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341541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1C445E7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05E98A4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B696C8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heckingCollisionInDeclarationsByKeyWords(char(*identifierIdsTable)[MAX_LEXEM_SIZE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6744DA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SUCCESS_STATE;</w:t>
      </w:r>
    </w:p>
    <w:p w14:paraId="76D2FF5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</w:p>
    <w:p w14:paraId="17999A8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KEYWORDS_RE;</w:t>
      </w:r>
    </w:p>
    <w:p w14:paraId="7AC8CC7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o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] = { '\0' };</w:t>
      </w:r>
    </w:p>
    <w:p w14:paraId="04597C6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pareKeyWordIdGet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807313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6F91AF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[0] != '\0'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5D8BA6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gex_matc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)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g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)) {</w:t>
      </w:r>
    </w:p>
    <w:p w14:paraId="518C08F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clar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tch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04404EB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MAX_LEXEM_SIZE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clar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tch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 #\r\n")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clar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tch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: %s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);</w:t>
      </w:r>
    </w:p>
    <w:p w14:paraId="321950D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COLLISION_IK_STATE;</w:t>
      </w:r>
    </w:p>
    <w:p w14:paraId="103E6FE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65845D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37D11A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01B938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clar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erific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li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wa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ccessfu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\r\n");</w:t>
      </w:r>
    </w:p>
    <w:p w14:paraId="2CF87E8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SUCCESS_STATE;</w:t>
      </w:r>
    </w:p>
    <w:p w14:paraId="541B205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2FB489E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C1AB2F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mantixAnaly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[MAX_LEXEM_SIZE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{</w:t>
      </w:r>
    </w:p>
    <w:p w14:paraId="67507DF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SUCCESS_STATE;</w:t>
      </w:r>
    </w:p>
    <w:p w14:paraId="15FDCE4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4DED68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   SUCCESS_STATE !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eckingInternalCollisionInDeclaration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)</w:t>
      </w:r>
    </w:p>
    <w:p w14:paraId="33D7D78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|| SUCCESS_STATE !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eckingVariableInitializ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)</w:t>
      </w:r>
    </w:p>
    <w:p w14:paraId="7A730BA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|| SUCCESS_STATE !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eckingCollisionInDeclarationsBy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)</w:t>
      </w:r>
    </w:p>
    <w:p w14:paraId="2A933B2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) {</w:t>
      </w:r>
    </w:p>
    <w:p w14:paraId="6D50D1E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Stat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090A3F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7EF250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C6D5A4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SUCCESS_STATE;</w:t>
      </w:r>
    </w:p>
    <w:p w14:paraId="62D09EB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icolon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78668A2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10CFF88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157E299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semicolon.cpp               *</w:t>
      </w:r>
    </w:p>
    <w:p w14:paraId="240E317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4F8C712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59DCE3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A00DCF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E29FA5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B76038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971E15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0DE2F7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6CF4A1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AfterNonContex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695AED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SEMICOLON);</w:t>
      </w:r>
    </w:p>
    <w:p w14:paraId="604CFC0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</w:p>
    <w:p w14:paraId="046E815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&amp;&amp;</w:t>
      </w:r>
    </w:p>
    <w:p w14:paraId="1E6417A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!</w:t>
      </w:r>
    </w:p>
    <w:p w14:paraId="00EB6A7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) {</w:t>
      </w:r>
    </w:p>
    <w:p w14:paraId="625FE4B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13D6350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1BBBEAE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132ECE8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05B6A0A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4A3E380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SEMICOLON][0]);</w:t>
      </w:r>
    </w:p>
    <w:p w14:paraId="4FF84D1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3B16DE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48D2F46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5FF66B4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SEMICOLON][0]);</w:t>
      </w:r>
    </w:p>
    <w:p w14:paraId="0B7D8F0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AE4E76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A8DDE1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F8DEE7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6301804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BA3F19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B785C7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</w:p>
    <w:p w14:paraId="037F171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DA4D40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IgnoreContex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7767A74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SEMICOLON);</w:t>
      </w:r>
    </w:p>
    <w:p w14:paraId="5E891D3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4D33B44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53970E8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651661D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6B4191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6632A89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4079CB7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SEMICOLON][0]);</w:t>
      </w:r>
    </w:p>
    <w:p w14:paraId="1B80948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2ECF3DF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5F88D95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2005AED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SEMICOLON][0]);</w:t>
      </w:r>
    </w:p>
    <w:p w14:paraId="1510A98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B4531F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89B470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80066A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326FEF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B38C7D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741A7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ub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3CD1871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D38DBA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195006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sub.cpp                     *</w:t>
      </w:r>
    </w:p>
    <w:p w14:paraId="2E0A3BD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59A5E61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4C7800E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2C778E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9753D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1BA028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800D56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308C09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1D2373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ub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389C9C8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SUB);</w:t>
      </w:r>
    </w:p>
    <w:p w14:paraId="6B2D002A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 {</w:t>
      </w:r>
    </w:p>
    <w:p w14:paraId="386C3C6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MACHINE_X86_WIN32_CODER_MODE) {</w:t>
      </w:r>
    </w:p>
    <w:p w14:paraId="2B55F9A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1C58863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ode__sub_ecx_4[] = { 0x83, 0xE9, 0x04 };</w:t>
      </w:r>
    </w:p>
    <w:p w14:paraId="0B22BFE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29, 0x01 };</w:t>
      </w:r>
    </w:p>
    <w:p w14:paraId="4F29EB4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] = { 0x8B, 0x01 };</w:t>
      </w:r>
    </w:p>
    <w:p w14:paraId="16339FC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585ED8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0DF682D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code__sub_ecx_4, 3);</w:t>
      </w:r>
    </w:p>
    <w:p w14:paraId="4506B61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_stackTopByECX_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2D857D5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_eax_stackTopBy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2);</w:t>
      </w:r>
    </w:p>
    <w:p w14:paraId="7525F6F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C7FB6A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ASSEMBLY_X86_WIN32_CODER_MODE) {</w:t>
      </w:r>
    </w:p>
    <w:p w14:paraId="5A8EC73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327D325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SUB][0]);</w:t>
      </w:r>
    </w:p>
    <w:p w14:paraId="080117A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</w:p>
    <w:p w14:paraId="2CF48E8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3D0B868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4\r\n");</w:t>
      </w:r>
    </w:p>
    <w:p w14:paraId="7E342A6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ub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\r\n");</w:t>
      </w:r>
    </w:p>
    <w:p w14:paraId="324B90F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c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]\r\n");</w:t>
      </w:r>
    </w:p>
    <w:p w14:paraId="1804AAE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061CED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= C_CODER_MODE) {</w:t>
      </w:r>
    </w:p>
    <w:p w14:paraId="1EC6BD3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"\r\n");</w:t>
      </w:r>
    </w:p>
    <w:p w14:paraId="4954CD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ULTI_TOKEN_SUB][0]);</w:t>
      </w:r>
    </w:p>
    <w:p w14:paraId="55690D5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- 1] -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Stac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--];\r\n");</w:t>
      </w:r>
    </w:p>
    <w:p w14:paraId="3A32905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40D80E2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BA2EE7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4A41D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}</w:t>
      </w:r>
    </w:p>
    <w:p w14:paraId="571947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FE6372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tu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844D5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_CRT_SECURE_NO_WARNINGS</w:t>
      </w:r>
    </w:p>
    <w:p w14:paraId="43C248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************************************************************</w:t>
      </w:r>
    </w:p>
    <w:p w14:paraId="0F5FCB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.Kozak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// Lviv'2024-2025 // cw_sp2__2024_2025            *</w:t>
      </w:r>
    </w:p>
    <w:p w14:paraId="691240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 xml:space="preserve">*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 syntax.cpp                  *</w:t>
      </w:r>
    </w:p>
    <w:p w14:paraId="7C44A7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raft!) *</w:t>
      </w:r>
    </w:p>
    <w:p w14:paraId="70D851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************************************************************/</w:t>
      </w:r>
    </w:p>
    <w:p w14:paraId="35BE3E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E7C4C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19F6B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fi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3BFD12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include/syntax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6CC23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07AED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iostream&gt;</w:t>
      </w:r>
    </w:p>
    <w:p w14:paraId="56E4AF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strea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1E2C34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omani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20E175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vector&gt;</w:t>
      </w:r>
    </w:p>
    <w:p w14:paraId="047405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map&gt;</w:t>
      </w:r>
    </w:p>
    <w:p w14:paraId="71F140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ordered_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gt;</w:t>
      </w:r>
    </w:p>
    <w:p w14:paraId="4F5188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string&gt;</w:t>
      </w:r>
    </w:p>
    <w:p w14:paraId="05FC83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&lt;set&gt;</w:t>
      </w:r>
    </w:p>
    <w:p w14:paraId="4358BF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EC089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sing namespace std;</w:t>
      </w:r>
    </w:p>
    <w:p w14:paraId="7B793C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51C1C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Gramm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{</w:t>
      </w:r>
    </w:p>
    <w:p w14:paraId="527CDA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CONFIGURABLE_GRAMMAR</w:t>
      </w:r>
    </w:p>
    <w:p w14:paraId="1ACA94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0</w:t>
      </w:r>
    </w:p>
    <w:p w14:paraId="68BCC1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</w:t>
      </w:r>
    </w:p>
    <w:p w14:paraId="2C4C3A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ed_po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 /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 !!!!!</w:t>
      </w:r>
      <w:proofErr w:type="gramEnd"/>
    </w:p>
    <w:p w14:paraId="03699E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_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},   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// !!!!!</w:t>
      </w:r>
    </w:p>
    <w:p w14:paraId="05E5B1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7CA4E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DATA_TYPE_0}},</w:t>
      </w:r>
    </w:p>
    <w:p w14:paraId="072158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ther_declaration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},</w:t>
      </w:r>
    </w:p>
    <w:p w14:paraId="255EA2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other_declaration_ident","other_declaration_ident____iteration_after_one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</w:t>
      </w:r>
    </w:p>
    <w:p w14:paraId="3A7D4C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},</w:t>
      </w:r>
    </w:p>
    <w:p w14:paraId="73EEDB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_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},</w:t>
      </w:r>
    </w:p>
    <w:p w14:paraId="2D6C3C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_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C4C72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},</w:t>
      </w:r>
    </w:p>
    <w:p w14:paraId="0BD038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4E0D43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NOT_0}},</w:t>
      </w:r>
    </w:p>
    <w:p w14:paraId="6DDB02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SUB_0}},</w:t>
      </w:r>
    </w:p>
    <w:p w14:paraId="05F86D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ADD_0}},</w:t>
      </w:r>
    </w:p>
    <w:p w14:paraId="268DD5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AND_0}},</w:t>
      </w:r>
    </w:p>
    <w:p w14:paraId="2A3E3E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OR_0}},</w:t>
      </w:r>
    </w:p>
    <w:p w14:paraId="30F185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QUAL_0}},</w:t>
      </w:r>
    </w:p>
    <w:p w14:paraId="3C93C7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NOT_EQUAL_0}},</w:t>
      </w:r>
    </w:p>
    <w:p w14:paraId="0C46E1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LESS_OR_EQUAL_0}},</w:t>
      </w:r>
    </w:p>
    <w:p w14:paraId="165197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GREATER_OR_EQUAL_0}},</w:t>
      </w:r>
    </w:p>
    <w:p w14:paraId="533264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ADD_0}},</w:t>
      </w:r>
    </w:p>
    <w:p w14:paraId="4F570B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SUB_0}},</w:t>
      </w:r>
    </w:p>
    <w:p w14:paraId="59549B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MUL_0}},</w:t>
      </w:r>
    </w:p>
    <w:p w14:paraId="1DEB16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DIV_0}},</w:t>
      </w:r>
    </w:p>
    <w:p w14:paraId="5EBB56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MOD_0}},</w:t>
      </w:r>
    </w:p>
    <w:p w14:paraId="53FD1C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02C35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2B1760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GROUPEXPRESSIONBEGIN__expression","tokenGROUPEXPRESSIONEND"}},</w:t>
      </w:r>
    </w:p>
    <w:p w14:paraId="3AE355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E5445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1FE01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87C2C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inary_action",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EC76B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inary_act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3836E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left_expression",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044498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left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6967F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tokenGROUPEXPRESSIONBEGIN__expression","tokenGROUPEXPRESSIONEND"}},</w:t>
      </w:r>
    </w:p>
    <w:p w14:paraId="66B4AE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CA5ED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48C29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01C93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734357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},</w:t>
      </w:r>
    </w:p>
    <w:p w14:paraId="797FF5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roup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GROUPEXPRESSIONBEGIN__expression","tokenGROUPEXPRESSIONEND"}},</w:t>
      </w:r>
    </w:p>
    <w:p w14:paraId="3CEBDF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3FDB133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d_right_to_le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27CB0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d_left_to_righ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148CB7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75596A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____iteration_after_two","tokenSEMICOLON"}},</w:t>
      </w:r>
    </w:p>
    <w:p w14:paraId="0244E1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797B1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SEMICOLON_0}},</w:t>
      </w:r>
    </w:p>
    <w:p w14:paraId="0185D8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06BEAA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B95CA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ELSE__statement_in_while_body____iteration_after_two","tokenSEMICOLON"}},</w:t>
      </w:r>
    </w:p>
    <w:p w14:paraId="1C860B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D6371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B0CE6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8EAB8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6FB646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IF__tokenGROUPEXPRESSIONBEGIN__expression__tokenGROUPEXPRESSIONEND", 2, {"tokenIF__tokenGROUPEXPRESSIONBEGIN","expression__tokenGROUPEXPRESSIONEND"}},</w:t>
      </w:r>
    </w:p>
    <w:p w14:paraId="3ECC90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body_for_tru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ody_for_true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8C994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d_blo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__body_for_false"}},</w:t>
      </w:r>
    </w:p>
    <w:p w14:paraId="7861FF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d_blo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"}},</w:t>
      </w:r>
    </w:p>
    <w:p w14:paraId="629CDA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36805F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5E9E3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L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},</w:t>
      </w:r>
    </w:p>
    <w:p w14:paraId="28D6B1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R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F60B7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cycle_counter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C78F9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lr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8108F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0E6615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D5C6D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"}},</w:t>
      </w:r>
    </w:p>
    <w:p w14:paraId="5DF09E3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2F19A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9AF3C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FOR__cycle_counter_init__tokenTO__cycle_counter_last_value", 2, {"tokenFOR__cycle_counter_init","tokenTO__cycle_counter_last_value"}},</w:t>
      </w:r>
    </w:p>
    <w:p w14:paraId="12A1ED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cycle_body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cyc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691918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orto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FOR__cycle_counter_init__tokenTO__cycle_counter_last_value","cycle_body__tokenSEMICOLON"}},</w:t>
      </w:r>
    </w:p>
    <w:p w14:paraId="02BBD7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7B3AC5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inue_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18ADCA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_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E4F74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},</w:t>
      </w:r>
    </w:p>
    <w:p w14:paraId="292A34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334A5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5B443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WHILE__expression__statement_in_while_body____iteration_after_two", 2, {"tokenWHILE__expression","statement_in_while_body____iteration_after_two"}},</w:t>
      </w:r>
    </w:p>
    <w:p w14:paraId="0F80B3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____iteration_after_two","tokenEND__tokenWHILE "}},</w:t>
      </w:r>
    </w:p>
    <w:p w14:paraId="5770B7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","tokenEND__tokenWHILE"}},</w:t>
      </w:r>
    </w:p>
    <w:p w14:paraId="1A2CBA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0F431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730BB7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},</w:t>
      </w:r>
    </w:p>
    <w:p w14:paraId="239C4C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E3759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"}},</w:t>
      </w:r>
    </w:p>
    <w:p w14:paraId="6C6022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REPEAT__statement____iteration_after_two","tokenUNTIL__expression"}},</w:t>
      </w:r>
    </w:p>
    <w:p w14:paraId="3F1401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},</w:t>
      </w:r>
    </w:p>
    <w:p w14:paraId="7D8CC3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},</w:t>
      </w:r>
    </w:p>
    <w:p w14:paraId="1C40B5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7980503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rst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A91F7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CD068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input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246CF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3180D3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rst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6464E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24026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utput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211ED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74E210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1FA15D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0C9613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IF__tokenGROUPEXPRESSIONBEGIN__expression__tokenGROUPEXPRESSIONEND","body_for_true__body_for_false"}},</w:t>
      </w:r>
    </w:p>
    <w:p w14:paraId="746A4D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IF__tokenGROUPEXPRESSIONBEGIN__expression__tokenGROUPEXPRESSIONEND","body_for_true"}},</w:t>
      </w:r>
    </w:p>
    <w:p w14:paraId="2D3D9B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FOR__cycle_counter_init__tokenTO__cycle_counter_last_value","cycle_body__tokenSEMICOLON"}},</w:t>
      </w:r>
    </w:p>
    <w:p w14:paraId="2F7317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WHILE__expression__statement_in_while_body____iteration_after_two","tokenEND__tokenWHILE"}},</w:t>
      </w:r>
    </w:p>
    <w:p w14:paraId="6D5842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WHILE__expression__statement_in_while_body","tokenEND__tokenWHILE"}},</w:t>
      </w:r>
    </w:p>
    <w:p w14:paraId="6DF025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0D58F3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REPEAT__statement____iteration_after_two","tokenUNTIL__expression"}},</w:t>
      </w:r>
    </w:p>
    <w:p w14:paraId="0BE305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},</w:t>
      </w:r>
    </w:p>
    <w:p w14:paraId="1F612E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},</w:t>
      </w:r>
    </w:p>
    <w:p w14:paraId="6E42FA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1A97FF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}},</w:t>
      </w:r>
    </w:p>
    <w:p w14:paraId="542898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471A3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06959C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4A67E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","statem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2515A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361784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3F51BF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3E34EC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__body_for_false"} },</w:t>
      </w:r>
    </w:p>
    <w:p w14:paraId="0F51AD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"} },</w:t>
      </w:r>
    </w:p>
    <w:p w14:paraId="4B6F94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FOR__cycle_counter_init__tokenTO__cycle_counter_last_value","cycle_body__tokenSEMICOLON"} },</w:t>
      </w:r>
    </w:p>
    <w:p w14:paraId="12ADBE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____iteration_after_two","tokenEND__tokenWHILE"} },</w:t>
      </w:r>
    </w:p>
    <w:p w14:paraId="2E801E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","tokenEND__tokenWHILE"} },</w:t>
      </w:r>
    </w:p>
    <w:p w14:paraId="041BCB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395CFA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REPEAT__statement____iteration_after_two","tokenUNTIL__expression"} },</w:t>
      </w:r>
    </w:p>
    <w:p w14:paraId="3F1139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 },</w:t>
      </w:r>
    </w:p>
    <w:p w14:paraId="12DC3E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 },</w:t>
      </w:r>
    </w:p>
    <w:p w14:paraId="26645D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735C5B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} },</w:t>
      </w:r>
    </w:p>
    <w:p w14:paraId="394007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687B79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63F08B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1E1429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0688E5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statement_in_while_body____iteration_after_two"} },</w:t>
      </w:r>
    </w:p>
    <w:p w14:paraId="4CE961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303E2E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5C77D2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BC8CA3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6101B2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declaration"}},</w:t>
      </w:r>
    </w:p>
    <w:p w14:paraId="193596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program_nam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program_name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7DC7F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____part1", 2, {"tokenNAME__program_name__tokenSEMICOLON__tokenBODY","tokenDATA__declaration"}},</w:t>
      </w:r>
    </w:p>
    <w:p w14:paraId="2101FC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____part1", 2, {"tokenNAME__program_name__tokenSEMICOLON__tokenBODY","tokenDATA"}},</w:t>
      </w:r>
    </w:p>
    <w:p w14:paraId="642F1D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E83A4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___iteration_after_two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___iteration_after_two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1B4236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____part2", 2, {"tokenSEMICOLON","statement____iteration_after_two__tokenEND"}},</w:t>
      </w:r>
    </w:p>
    <w:p w14:paraId="562EA6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____part2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6A9D7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____part2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CAECB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", 2, {"program____part1","program____part2"}},</w:t>
      </w:r>
    </w:p>
    <w:p w14:paraId="68B294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25F941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COLON_0}},</w:t>
      </w:r>
    </w:p>
    <w:p w14:paraId="665D72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GOTO_0}},</w:t>
      </w:r>
    </w:p>
    <w:p w14:paraId="2A06C7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INTEGER16", 1, {T_DATA_TYPE_0}},</w:t>
      </w:r>
    </w:p>
    <w:p w14:paraId="6116A3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COMA_0}},</w:t>
      </w:r>
    </w:p>
    <w:p w14:paraId="3C9A19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NOT_0}},</w:t>
      </w:r>
    </w:p>
    <w:p w14:paraId="7EDC9B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AND_0}},</w:t>
      </w:r>
    </w:p>
    <w:p w14:paraId="703CAE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OR_0}},</w:t>
      </w:r>
    </w:p>
    <w:p w14:paraId="630162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QUAL_0}},</w:t>
      </w:r>
    </w:p>
    <w:p w14:paraId="47276F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OT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NOT_EQUAL_0}},</w:t>
      </w:r>
    </w:p>
    <w:p w14:paraId="4EEBEE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ESSOR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LESS_OR_EQUAL_0}},</w:t>
      </w:r>
    </w:p>
    <w:p w14:paraId="4C2440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EATEROR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GREATER_OR_EQUAL_0}},</w:t>
      </w:r>
    </w:p>
    <w:p w14:paraId="25C0AD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L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ADD_0}},</w:t>
      </w:r>
    </w:p>
    <w:p w14:paraId="6BD6F0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IN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SUB_0}},</w:t>
      </w:r>
    </w:p>
    <w:p w14:paraId="2FD9FB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U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MUL_0}},</w:t>
      </w:r>
    </w:p>
    <w:p w14:paraId="588C5B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I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DIV_0}},</w:t>
      </w:r>
    </w:p>
    <w:p w14:paraId="1B9673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O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MOD_0}},</w:t>
      </w:r>
    </w:p>
    <w:p w14:paraId="75D540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("}},</w:t>
      </w:r>
    </w:p>
    <w:p w14:paraId="11092C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)"}},</w:t>
      </w:r>
    </w:p>
    <w:p w14:paraId="280CF6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L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RLBIND_0}},</w:t>
      </w:r>
    </w:p>
    <w:p w14:paraId="1456C9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R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LRBIND_0}},</w:t>
      </w:r>
    </w:p>
    <w:p w14:paraId="60810B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LSE_0}},</w:t>
      </w:r>
    </w:p>
    <w:p w14:paraId="51A370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IF_0}},</w:t>
      </w:r>
    </w:p>
    <w:p w14:paraId="060D11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DO_0}},</w:t>
      </w:r>
    </w:p>
    <w:p w14:paraId="3E6964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FOR_0}},</w:t>
      </w:r>
    </w:p>
    <w:p w14:paraId="6C3F03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TO_0}},</w:t>
      </w:r>
    </w:p>
    <w:p w14:paraId="487894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WHILE_0}},</w:t>
      </w:r>
    </w:p>
    <w:p w14:paraId="54DAC0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CONTINUE_WHILE_0}},</w:t>
      </w:r>
    </w:p>
    <w:p w14:paraId="672507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XIT_WHILE_0}},</w:t>
      </w:r>
    </w:p>
    <w:p w14:paraId="129E46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REPEAT_0}},</w:t>
      </w:r>
    </w:p>
    <w:p w14:paraId="5CF4CD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UNTIL_0}},</w:t>
      </w:r>
    </w:p>
    <w:p w14:paraId="368466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INPUT_0}},</w:t>
      </w:r>
    </w:p>
    <w:p w14:paraId="105598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OUTPUT_0}},</w:t>
      </w:r>
    </w:p>
    <w:p w14:paraId="3EB8E8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NAME_0}},</w:t>
      </w:r>
    </w:p>
    <w:p w14:paraId="56AED7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BODY_0}},</w:t>
      </w:r>
    </w:p>
    <w:p w14:paraId="0C870C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DATA_0}},</w:t>
      </w:r>
    </w:p>
    <w:p w14:paraId="33EECF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ND_0}},</w:t>
      </w:r>
    </w:p>
    <w:p w14:paraId="6B8A9FC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SEMICOLON_0}},</w:t>
      </w:r>
    </w:p>
    <w:p w14:paraId="401FB4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 xml:space="preserve">        //</w:t>
      </w:r>
    </w:p>
    <w:p w14:paraId="1B5BDF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2E8D8A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07178E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2DB613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3D0EC7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{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"label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7B09C1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405D29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",""} }</w:t>
      </w:r>
    </w:p>
    <w:p w14:paraId="51174E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,</w:t>
      </w:r>
    </w:p>
    <w:p w14:paraId="062B03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176,</w:t>
      </w:r>
    </w:p>
    <w:p w14:paraId="3B417D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"program"</w:t>
      </w:r>
    </w:p>
    <w:p w14:paraId="5A7398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1FA0E6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7AB9E6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8C6BB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Gramm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riginal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{</w:t>
      </w:r>
    </w:p>
    <w:p w14:paraId="0B12F4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ORIGINAL_GRAMMAR</w:t>
      </w:r>
    </w:p>
    <w:p w14:paraId="713655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0</w:t>
      </w:r>
    </w:p>
    <w:p w14:paraId="4C7075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</w:t>
      </w:r>
    </w:p>
    <w:p w14:paraId="11474B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ed_po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 /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 !!!!!</w:t>
      </w:r>
      <w:proofErr w:type="gramEnd"/>
    </w:p>
    <w:p w14:paraId="772CA2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_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},   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// !!!!!</w:t>
      </w:r>
    </w:p>
    <w:p w14:paraId="065D01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91A1A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INTEGER16"}},</w:t>
      </w:r>
    </w:p>
    <w:p w14:paraId="396C91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ther_declaration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},</w:t>
      </w:r>
    </w:p>
    <w:p w14:paraId="151821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other_declaration_ident","other_declaration_ident____iteration_after_one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</w:t>
      </w:r>
    </w:p>
    <w:p w14:paraId="59CF67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},</w:t>
      </w:r>
    </w:p>
    <w:p w14:paraId="04C241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_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},</w:t>
      </w:r>
    </w:p>
    <w:p w14:paraId="2B5AF8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_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BEEAF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},</w:t>
      </w:r>
    </w:p>
    <w:p w14:paraId="6EDA6D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4CADDC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NOT"}},</w:t>
      </w:r>
    </w:p>
    <w:p w14:paraId="44F916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-"}},</w:t>
      </w:r>
    </w:p>
    <w:p w14:paraId="22EA75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+"}},</w:t>
      </w:r>
    </w:p>
    <w:p w14:paraId="179961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AND"}},</w:t>
      </w:r>
    </w:p>
    <w:p w14:paraId="723DFC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OR"}},</w:t>
      </w:r>
    </w:p>
    <w:p w14:paraId="4F0FC9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=="}},</w:t>
      </w:r>
    </w:p>
    <w:p w14:paraId="2BBF95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!=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6FD439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lt;="}},</w:t>
      </w:r>
    </w:p>
    <w:p w14:paraId="3BA672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gt;="}},</w:t>
      </w:r>
    </w:p>
    <w:p w14:paraId="7B7C94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+"}},</w:t>
      </w:r>
    </w:p>
    <w:p w14:paraId="75605F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-"}},</w:t>
      </w:r>
    </w:p>
    <w:p w14:paraId="0D297F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*"}},</w:t>
      </w:r>
    </w:p>
    <w:p w14:paraId="0BFA3A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DIV"}},</w:t>
      </w:r>
    </w:p>
    <w:p w14:paraId="19B1AA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MOD"}},</w:t>
      </w:r>
    </w:p>
    <w:p w14:paraId="4FEE4A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039F8B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1ABED0C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GROUPEXPRESSIONBEGIN__expression","tokenGROUPEXPRESSIONEND"}},</w:t>
      </w:r>
    </w:p>
    <w:p w14:paraId="255B52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B7BE9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1BAB90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1FCE70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inary_action",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DB4CB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inary_act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BE7F5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left_expression",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CB2E6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left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63320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tokenGROUPEXPRESSIONBEGIN__expression","tokenGROUPEXPRESSIONEND"}},</w:t>
      </w:r>
    </w:p>
    <w:p w14:paraId="22814E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59C1B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60D2CC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11F84A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7D4C54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},</w:t>
      </w:r>
    </w:p>
    <w:p w14:paraId="7463B2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roup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GROUPEXPRESSIONBEGIN__expression","tokenGROUPEXPRESSIONEND"}},</w:t>
      </w:r>
    </w:p>
    <w:p w14:paraId="2FD09D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713239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d_right_to_le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ED1E4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d_left_to_righ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5328E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3F96EE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____iteration_after_two","tokenSEMICOLON"}},</w:t>
      </w:r>
    </w:p>
    <w:p w14:paraId="1C4EB5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1290A7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;"}},</w:t>
      </w:r>
    </w:p>
    <w:p w14:paraId="526A1C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BD51C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9C04D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ELSE__statement_in_while_body____iteration_after_two","tokenSEMICOLON"}},</w:t>
      </w:r>
    </w:p>
    <w:p w14:paraId="717C62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BEB5E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1F948C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0EA28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2115D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IF__tokenGROUPEXPRESSIONBEGIN__expression__tokenGROUPEXPRESSIONEND", 2, {"tokenIF__tokenGROUPEXPRESSIONBEGIN","expression__tokenGROUPEXPRESSIONEND"}},</w:t>
      </w:r>
    </w:p>
    <w:p w14:paraId="7F4CA6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body_for_tru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ody_for_true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A8E55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d_blo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__body_for_false"}},</w:t>
      </w:r>
    </w:p>
    <w:p w14:paraId="016645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d_blo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"}},</w:t>
      </w:r>
    </w:p>
    <w:p w14:paraId="4B7ED1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5B3BE7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42258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L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},</w:t>
      </w:r>
    </w:p>
    <w:p w14:paraId="54B12F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R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C81D4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cycle_counter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0BC062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lr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6E7F37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16E4C3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1F6E1F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"}},</w:t>
      </w:r>
    </w:p>
    <w:p w14:paraId="5EC550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2AE6E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08DDBE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FOR__cycle_counter_init__tokenTO__cycle_counter_last_value", 2, {"tokenFOR__cycle_counter_init","tokenTO__cycle_counter_last_value"}},</w:t>
      </w:r>
    </w:p>
    <w:p w14:paraId="3DD03A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cycle_body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cyc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84E37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orto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FOR__cycle_counter_init__tokenTO__cycle_counter_last_value","cycle_body__tokenSEMICOLON"}},</w:t>
      </w:r>
    </w:p>
    <w:p w14:paraId="6BAC06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4183FB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inue_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F5A2A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_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12DD0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},</w:t>
      </w:r>
    </w:p>
    <w:p w14:paraId="15A717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64DC3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04C2E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WHILE__expression__statement_in_while_body____iteration_after_two", 2, {"tokenWHILE__expression","statement_in_while_body____iteration_after_two"}},</w:t>
      </w:r>
    </w:p>
    <w:p w14:paraId="75AF70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____iteration_after_two","tokenEND__tokenWHILE "}},</w:t>
      </w:r>
    </w:p>
    <w:p w14:paraId="666CE4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","tokenEND__tokenWHILE"}},</w:t>
      </w:r>
    </w:p>
    <w:p w14:paraId="7A85CA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9C99F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46E7D73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},</w:t>
      </w:r>
    </w:p>
    <w:p w14:paraId="47375D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207E4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"}},</w:t>
      </w:r>
    </w:p>
    <w:p w14:paraId="73CD75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REPEAT__statement____iteration_after_two","tokenUNTIL__expression"}},</w:t>
      </w:r>
    </w:p>
    <w:p w14:paraId="2C1408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},</w:t>
      </w:r>
    </w:p>
    <w:p w14:paraId="178C4F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},</w:t>
      </w:r>
    </w:p>
    <w:p w14:paraId="7CC8E3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41DAE6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rst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05D761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2CC4A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input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624575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1DAB97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rst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AE6D1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63FF9C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utput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601456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073FC5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484DC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6817A3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IF__tokenGROUPEXPRESSIONBEGIN__expression__tokenGROUPEXPRESSIONEND","body_for_true__body_for_false"}},</w:t>
      </w:r>
    </w:p>
    <w:p w14:paraId="6DDEB4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IF__tokenGROUPEXPRESSIONBEGIN__expression__tokenGROUPEXPRESSIONEND","body_for_true"}},</w:t>
      </w:r>
    </w:p>
    <w:p w14:paraId="13D1B5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FOR__cycle_counter_init__tokenTO__cycle_counter_last_value","cycle_body__tokenSEMICOLON"}},</w:t>
      </w:r>
    </w:p>
    <w:p w14:paraId="6F37A7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WHILE__expression__statement_in_while_body____iteration_after_two","tokenEND__tokenWHILE"}},</w:t>
      </w:r>
    </w:p>
    <w:p w14:paraId="45191E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WHILE__expression__statement_in_while_body","tokenEND__tokenWHILE"}},</w:t>
      </w:r>
    </w:p>
    <w:p w14:paraId="6FBA51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9E3CA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REPEAT__statement____iteration_after_two","tokenUNTIL__expression"}},</w:t>
      </w:r>
    </w:p>
    <w:p w14:paraId="12D6BF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},</w:t>
      </w:r>
    </w:p>
    <w:p w14:paraId="538625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},</w:t>
      </w:r>
    </w:p>
    <w:p w14:paraId="5C474A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3612F1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}},</w:t>
      </w:r>
    </w:p>
    <w:p w14:paraId="0FD0D8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A207E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BAF6C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03E070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","statem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43F97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269775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1B7866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750598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__body_for_false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72BC71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42485F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FOR__cycle_counter_init__tokenTO__cycle_counter_last_value","cycle_body__tokenSEMICOLON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6D94C6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____iteration_after_two","tokenEND__tokenWHILE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7F9DD5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","tokenEND__tokenWHILE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652267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73E9D9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REPEAT__statement____iteration_after_two","tokenUNTIL__expression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6D4B71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025C8A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332E88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1B3EB0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4F0D3E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4A1945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469231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71790B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4BC826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statement_in_while_body____iteration_after_two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58891F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 }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1F91B6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34206B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5AD201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58BF0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declaration"}},</w:t>
      </w:r>
    </w:p>
    <w:p w14:paraId="249B3D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program_nam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program_name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28529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____part1", 2, {"tokenNAME__program_name__tokenSEMICOLON__tokenBODY","tokenDATA__declaration"}},</w:t>
      </w:r>
    </w:p>
    <w:p w14:paraId="799E9F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____part1", 2, {"tokenNAME__program_name__tokenSEMICOLON__tokenBODY","tokenDATA"}},</w:t>
      </w:r>
    </w:p>
    <w:p w14:paraId="555552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53CD2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___iteration_after_two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___iteration_after_two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49764E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____part2", 2, {"tokenSEMICOLON","statement____iteration_after_two__tokenEND"}},</w:t>
      </w:r>
    </w:p>
    <w:p w14:paraId="5AA13B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____part2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76656E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____part2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C4169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program", 2, {"program____part1","program____part2"}},</w:t>
      </w:r>
    </w:p>
    <w:p w14:paraId="64879E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41C547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:"}},</w:t>
      </w:r>
    </w:p>
    <w:p w14:paraId="48627E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GOTO"}},</w:t>
      </w:r>
    </w:p>
    <w:p w14:paraId="05ACA9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INTEGER16", 1, {"INTEGER16"}},</w:t>
      </w:r>
    </w:p>
    <w:p w14:paraId="4C01F8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,"}},</w:t>
      </w:r>
    </w:p>
    <w:p w14:paraId="02A6F2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NOT"}},</w:t>
      </w:r>
    </w:p>
    <w:p w14:paraId="59B9EA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AND"}},</w:t>
      </w:r>
    </w:p>
    <w:p w14:paraId="4C5444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OR"}},</w:t>
      </w:r>
    </w:p>
    <w:p w14:paraId="57DF20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=="}},</w:t>
      </w:r>
    </w:p>
    <w:p w14:paraId="25FAD7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OT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!=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</w:t>
      </w:r>
    </w:p>
    <w:p w14:paraId="23229B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ESSOR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lt;="}},</w:t>
      </w:r>
    </w:p>
    <w:p w14:paraId="01C5F0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EATEROR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gt;="}},</w:t>
      </w:r>
    </w:p>
    <w:p w14:paraId="21B895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L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+"}},</w:t>
      </w:r>
    </w:p>
    <w:p w14:paraId="415214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IN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-"}},</w:t>
      </w:r>
    </w:p>
    <w:p w14:paraId="04EAE0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U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*"}},</w:t>
      </w:r>
    </w:p>
    <w:p w14:paraId="41A23E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I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DIV"}},</w:t>
      </w:r>
    </w:p>
    <w:p w14:paraId="084363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O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MOD"}},</w:t>
      </w:r>
    </w:p>
    <w:p w14:paraId="1C3CB5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("}},</w:t>
      </w:r>
    </w:p>
    <w:p w14:paraId="60177A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)"}},</w:t>
      </w:r>
    </w:p>
    <w:p w14:paraId="7FD1B1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L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lt;&lt;"}},</w:t>
      </w:r>
    </w:p>
    <w:p w14:paraId="2A916C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R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gt;&gt;"}},</w:t>
      </w:r>
    </w:p>
    <w:p w14:paraId="280DC7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ELSE"}},</w:t>
      </w:r>
    </w:p>
    <w:p w14:paraId="33A395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IF"}},</w:t>
      </w:r>
    </w:p>
    <w:p w14:paraId="25B33E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DO"}},</w:t>
      </w:r>
    </w:p>
    <w:p w14:paraId="6873CC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FOR"}},</w:t>
      </w:r>
    </w:p>
    <w:p w14:paraId="3D8531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TO"}},</w:t>
      </w:r>
    </w:p>
    <w:p w14:paraId="39D1E1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WHILE"}},</w:t>
      </w:r>
    </w:p>
    <w:p w14:paraId="43D3FD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CONTINUE"}},</w:t>
      </w:r>
    </w:p>
    <w:p w14:paraId="36C0A6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EXIT"}},</w:t>
      </w:r>
    </w:p>
    <w:p w14:paraId="17CC6B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REPEAT"}},</w:t>
      </w:r>
    </w:p>
    <w:p w14:paraId="183A7E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UNTIL"}},</w:t>
      </w:r>
    </w:p>
    <w:p w14:paraId="17259C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GET"}},</w:t>
      </w:r>
    </w:p>
    <w:p w14:paraId="1903F5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PUT"}},</w:t>
      </w:r>
    </w:p>
    <w:p w14:paraId="47DE5E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NAME"}},</w:t>
      </w:r>
    </w:p>
    <w:p w14:paraId="38CDEB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BODY"}},</w:t>
      </w:r>
    </w:p>
    <w:p w14:paraId="4ED48E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DATA"}},</w:t>
      </w:r>
    </w:p>
    <w:p w14:paraId="4B689B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END"}},</w:t>
      </w:r>
    </w:p>
    <w:p w14:paraId="071E93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;"}},</w:t>
      </w:r>
    </w:p>
    <w:p w14:paraId="3B1D35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6A8CD5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37D599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18605F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443039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091BFD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 xml:space="preserve">//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{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"label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 },</w:t>
      </w:r>
    </w:p>
    <w:p w14:paraId="11E1DB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</w:p>
    <w:p w14:paraId="20A625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",""} }</w:t>
      </w:r>
    </w:p>
    <w:p w14:paraId="20FF89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,</w:t>
      </w:r>
    </w:p>
    <w:p w14:paraId="064439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176,</w:t>
      </w:r>
    </w:p>
    <w:p w14:paraId="0260AE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"program"</w:t>
      </w:r>
    </w:p>
    <w:p w14:paraId="5212CA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35E3E9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038AAE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A5B49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B1833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EBUG_STATES</w:t>
      </w:r>
    </w:p>
    <w:p w14:paraId="0A71A4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4CCA5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9FA61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LEXEMS 256</w:t>
      </w:r>
    </w:p>
    <w:p w14:paraId="156875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MAX_RULES 128</w:t>
      </w:r>
    </w:p>
    <w:p w14:paraId="6380C3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SYMBOLS 64</w:t>
      </w:r>
    </w:p>
    <w:p w14:paraId="5DDF1D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38C37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ypedef struct {</w:t>
      </w:r>
    </w:p>
    <w:p w14:paraId="452B0C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char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mbols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SYMBOLS][MAX_TOKEN_SIZE];</w:t>
      </w:r>
    </w:p>
    <w:p w14:paraId="1F8AA6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nt count;</w:t>
      </w:r>
    </w:p>
    <w:p w14:paraId="251B77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}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9BA95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604A7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typedef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LEXEMS][MAX_LEXEMS];</w:t>
      </w:r>
    </w:p>
    <w:p w14:paraId="2B8ABA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432F2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bool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sertInto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 set, const char* symbol) {</w:t>
      </w:r>
    </w:p>
    <w:p w14:paraId="319CDC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 set-&gt;count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9D3A6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et-&gt;symbol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, symbol) == 0) {</w:t>
      </w:r>
    </w:p>
    <w:p w14:paraId="77A528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// symbol already exists</w:t>
      </w:r>
    </w:p>
    <w:p w14:paraId="15FE3C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return false;</w:t>
      </w:r>
    </w:p>
    <w:p w14:paraId="557292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277B6C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44F8CC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et-&gt;symbols[set-&gt;count], symbol, MAX_TOKEN_SIZE);</w:t>
      </w:r>
    </w:p>
    <w:p w14:paraId="17BFBF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set-&gt;symbols[set-&gt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nt]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TOKEN_SIZE - 1] = '\0';</w:t>
      </w:r>
    </w:p>
    <w:p w14:paraId="32303F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++set-&gt;count;</w:t>
      </w:r>
    </w:p>
    <w:p w14:paraId="7FF75C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true;</w:t>
      </w:r>
    </w:p>
    <w:p w14:paraId="4FA0D9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68CB77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0C27E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bool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ains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on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 set, const char* symbol) {</w:t>
      </w:r>
    </w:p>
    <w:p w14:paraId="207902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 set-&gt;count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D5B05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set-&gt;symbol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, symbol) == 0) {</w:t>
      </w:r>
    </w:p>
    <w:p w14:paraId="07E017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return true;</w:t>
      </w:r>
    </w:p>
    <w:p w14:paraId="3ADF69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27E572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86A61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false;</w:t>
      </w:r>
    </w:p>
    <w:p w14:paraId="142F1A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6E220E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B8E05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 initialize with empty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mbolSets</w:t>
      </w:r>
      <w:proofErr w:type="spellEnd"/>
    </w:p>
    <w:p w14:paraId="02660E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{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0}} };</w:t>
      </w:r>
    </w:p>
    <w:p w14:paraId="203BF2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6DAA9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{</w:t>
      </w:r>
    </w:p>
    <w:p w14:paraId="7D924C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 value;</w:t>
      </w:r>
    </w:p>
    <w:p w14:paraId="707B79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BDE6B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ector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&gt; children;</w:t>
      </w:r>
    </w:p>
    <w:p w14:paraId="2ED251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585E1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onst std::string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, valu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}</w:t>
      </w:r>
    </w:p>
    <w:p w14:paraId="0C350F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~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AAEF5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for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hild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children) {</w:t>
      </w:r>
    </w:p>
    <w:p w14:paraId="5507ED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delete child;</w:t>
      </w:r>
    </w:p>
    <w:p w14:paraId="2C3671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3FA459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1F03CF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;</w:t>
      </w:r>
    </w:p>
    <w:p w14:paraId="7040D4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2125B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uildASTByCPP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onst std::map&lt;int, std::map&lt;int, std::set&lt;std::string&gt;&gt;&gt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15471A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Grammar* grammar,</w:t>
      </w:r>
    </w:p>
    <w:p w14:paraId="63C90C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nt start,</w:t>
      </w:r>
    </w:p>
    <w:p w14:paraId="32E937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nt end,</w:t>
      </w:r>
    </w:p>
    <w:p w14:paraId="37F82B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const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&amp; symbol) {</w:t>
      </w:r>
    </w:p>
    <w:p w14:paraId="46BCA8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start &gt; end) 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E9959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BF8ED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node = new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mbol, false);</w:t>
      </w:r>
    </w:p>
    <w:p w14:paraId="47C8D6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ECB6A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const Rule&amp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grammar-&gt;rules) {</w:t>
      </w:r>
    </w:p>
    <w:p w14:paraId="5CB092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l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symbol) continue;</w:t>
      </w:r>
    </w:p>
    <w:p w14:paraId="7CF1E6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73176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1) {</w:t>
      </w:r>
    </w:p>
    <w:p w14:paraId="6F9C40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//if (parseInfoTable.at(start).at(end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.count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)) {</w:t>
      </w:r>
    </w:p>
    <w:p w14:paraId="5859CE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node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hildren.push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b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new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, true));</w:t>
      </w:r>
    </w:p>
    <w:p w14:paraId="0843FF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return node;</w:t>
      </w:r>
    </w:p>
    <w:p w14:paraId="339F66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//}</w:t>
      </w:r>
    </w:p>
    <w:p w14:paraId="0526BB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39EC57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2) {</w:t>
      </w:r>
    </w:p>
    <w:p w14:paraId="3AEC9E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for (int split = start; split &lt; end; ++split) {</w:t>
      </w:r>
    </w:p>
    <w:p w14:paraId="229605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if (parseInfoTable.at(start).at(split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.count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) &amp;&amp;</w:t>
      </w:r>
    </w:p>
    <w:p w14:paraId="704DB6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.at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lit + 1).at(end).count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1])) {</w:t>
      </w:r>
    </w:p>
    <w:p w14:paraId="706C49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node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hildren.push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b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uildASTByCPP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start, split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));</w:t>
      </w:r>
    </w:p>
    <w:p w14:paraId="054C5C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node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hildren.push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b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uildASTByCPP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split + 1, en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1]));</w:t>
      </w:r>
    </w:p>
    <w:p w14:paraId="5D84E8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return node;</w:t>
      </w:r>
    </w:p>
    <w:p w14:paraId="4EDEF0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}</w:t>
      </w:r>
    </w:p>
    <w:p w14:paraId="59B71B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60B97F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475722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74E363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27DF4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52678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6FFAFF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B365E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uild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const std::map&lt;int, std::map&lt;int, std::set&lt;std::string&gt;&gt;&gt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3FE2D4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7BF948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Grammar* grammar,</w:t>
      </w:r>
    </w:p>
    <w:p w14:paraId="2569CA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nt start,</w:t>
      </w:r>
    </w:p>
    <w:p w14:paraId="667ABF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nt end,</w:t>
      </w:r>
    </w:p>
    <w:p w14:paraId="0E0EA8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const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&amp; symbol) {</w:t>
      </w:r>
    </w:p>
    <w:p w14:paraId="63535E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start &gt; end) 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06FC1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A5422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node = new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mbol, false);</w:t>
      </w:r>
    </w:p>
    <w:p w14:paraId="78B80D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7F54E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const Rule&amp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grammar-&gt;rules) {</w:t>
      </w:r>
    </w:p>
    <w:p w14:paraId="28D741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l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= symbol) continue;</w:t>
      </w:r>
    </w:p>
    <w:p w14:paraId="6507D7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8D932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1) {</w:t>
      </w:r>
    </w:p>
    <w:p w14:paraId="3F6C7A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//if (parseInfoTable.at(start).at(end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.count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)) {</w:t>
      </w:r>
    </w:p>
    <w:p w14:paraId="3FB5FC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node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hildren.push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b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new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, true));</w:t>
      </w:r>
    </w:p>
    <w:p w14:paraId="43B49D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return node;</w:t>
      </w:r>
    </w:p>
    <w:p w14:paraId="02FD12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//}</w:t>
      </w:r>
    </w:p>
    <w:p w14:paraId="41B870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5BBC2D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2) {</w:t>
      </w:r>
    </w:p>
    <w:p w14:paraId="5D28A1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for (int split = start; split &lt; end; ++split) {</w:t>
      </w:r>
    </w:p>
    <w:p w14:paraId="7AC55D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ains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start][split],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0]) &amp;&amp; </w:t>
      </w:r>
    </w:p>
    <w:p w14:paraId="009C7E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ains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split + 1][end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1])) {</w:t>
      </w:r>
    </w:p>
    <w:p w14:paraId="0EB93E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node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hildren.push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b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uild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start, split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));</w:t>
      </w:r>
    </w:p>
    <w:p w14:paraId="739573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node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hildren.push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b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uild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split + 1, en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1]));</w:t>
      </w:r>
    </w:p>
    <w:p w14:paraId="47860D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return node;</w:t>
      </w:r>
    </w:p>
    <w:p w14:paraId="7CB6AA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}</w:t>
      </w:r>
    </w:p>
    <w:p w14:paraId="06C5A1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66D639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436C0D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3586B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23109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E394E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777AC2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B9270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void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on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 node, int depth = 0) {</w:t>
      </w:r>
    </w:p>
    <w:p w14:paraId="7BEC0A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static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IndexFor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// ATTENTION: multithreading is not supported for this!</w:t>
      </w:r>
    </w:p>
    <w:p w14:paraId="295ABA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nod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{ </w:t>
      </w:r>
    </w:p>
    <w:p w14:paraId="18B15B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; </w:t>
      </w:r>
    </w:p>
    <w:p w14:paraId="670C39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5B1682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depth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9870C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IndexFor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1D09A2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15B632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9AE49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pth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pth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= depth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pth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E3348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    " &lt;&lt; "|";</w:t>
      </w:r>
    </w:p>
    <w:p w14:paraId="106336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494069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72B00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--";</w:t>
      </w:r>
    </w:p>
    <w:p w14:paraId="57B4BE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node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BF5C5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\""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IndexFor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+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\"";</w:t>
      </w:r>
    </w:p>
    <w:p w14:paraId="2EAA63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   </w:t>
      </w:r>
    </w:p>
    <w:p w14:paraId="59C3E5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else {</w:t>
      </w:r>
    </w:p>
    <w:p w14:paraId="4B3E95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node-&gt;value;</w:t>
      </w:r>
    </w:p>
    <w:p w14:paraId="3AE8F4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15F9D2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\n";</w:t>
      </w:r>
    </w:p>
    <w:p w14:paraId="2C1EDA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6BB82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con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hild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node-&gt;children) {</w:t>
      </w:r>
    </w:p>
    <w:p w14:paraId="52816E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child, depth + 1);</w:t>
      </w:r>
    </w:p>
    <w:p w14:paraId="4A7BF1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0FF109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D0CEC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3C927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void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AST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on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 node, std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strea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int depth = 0) {</w:t>
      </w:r>
    </w:p>
    <w:p w14:paraId="36F11C3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static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IndexFor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// ATTENTION: multithreading is not supported for this!</w:t>
      </w:r>
    </w:p>
    <w:p w14:paraId="5AD3C0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nod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88BA3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;</w:t>
      </w:r>
    </w:p>
    <w:p w14:paraId="7012BC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19D36B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depth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EC665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IndexFor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7C2BAF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32F0E2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E3CBD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pth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pth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= depth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pth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B46BF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    |";</w:t>
      </w:r>
    </w:p>
    <w:p w14:paraId="441FA1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0C8806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--";</w:t>
      </w:r>
    </w:p>
    <w:p w14:paraId="597085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CCABC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node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8A9AF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\""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IndexFor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+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\"";</w:t>
      </w:r>
    </w:p>
    <w:p w14:paraId="40AE63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7D3CC7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else {</w:t>
      </w:r>
    </w:p>
    <w:p w14:paraId="1FC146F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node-&gt;value;</w:t>
      </w:r>
    </w:p>
    <w:p w14:paraId="54CD4A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629DBA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\n";</w:t>
      </w:r>
    </w:p>
    <w:p w14:paraId="580961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AE2B6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con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hild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node-&gt;children) {</w:t>
      </w:r>
    </w:p>
    <w:p w14:paraId="666EC0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AST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hild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depth + 1);</w:t>
      </w:r>
    </w:p>
    <w:p w14:paraId="41C8B1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4B4EF5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F3CC7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9B034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void printAST__OLD_123(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on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 node, int depth = 0) {</w:t>
      </w:r>
    </w:p>
    <w:p w14:paraId="07E940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static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IndexFor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// ATTENTION: multithreading is not supported for this!</w:t>
      </w:r>
    </w:p>
    <w:p w14:paraId="1A68DB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nod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3B8EF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;</w:t>
      </w:r>
    </w:p>
    <w:p w14:paraId="28B798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66B94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depth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83680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IndexFor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2DFB56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1E43F4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unsigned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pth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pth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= depth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pth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00EA4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    " &lt;&lt; "|";</w:t>
      </w:r>
    </w:p>
    <w:p w14:paraId="3CD64F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04AB3C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--";</w:t>
      </w:r>
    </w:p>
    <w:p w14:paraId="3831EE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node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E930E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\""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IndexFor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++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\"";</w:t>
      </w:r>
    </w:p>
    <w:p w14:paraId="1AA8C9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5840EB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else {</w:t>
      </w:r>
    </w:p>
    <w:p w14:paraId="4D9529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node-&gt;value;</w:t>
      </w:r>
    </w:p>
    <w:p w14:paraId="6E75C4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36ED5D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\n";</w:t>
      </w:r>
    </w:p>
    <w:p w14:paraId="4B3998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con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hild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node-&gt;children) {</w:t>
      </w:r>
    </w:p>
    <w:p w14:paraId="7B9D52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child, depth + 1);</w:t>
      </w:r>
    </w:p>
    <w:p w14:paraId="5D7E61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547171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1F25EB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CD7E1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void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isplay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onst map&lt;int, map&lt;int, set&lt;string&gt;&gt;&gt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0E910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stexp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CELL_WIDTH = 128;</w:t>
      </w:r>
    </w:p>
    <w:p w14:paraId="18194D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DCDD9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left &lt;&lt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_WIDTH) &lt;&lt; "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\j]";</w:t>
      </w:r>
    </w:p>
    <w:p w14:paraId="7D2878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4ACD5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const auto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erEntr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587B6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ELL_WIDTH)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erEntry.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282FA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75C903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BA7D4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08AF9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const auto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erEntr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E8279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erEntry.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E8708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ELL_WIDTH)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D4DF5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2C980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for (const auto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nerEntr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74D67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nt j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nerEntry.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F9676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parseInfoTable.at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.find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j) != parseInfoTable.at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.end()) {</w:t>
      </w:r>
    </w:p>
    <w:p w14:paraId="2A4B32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const set&lt;string&gt;&amp; rules = parseInfoTable.at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.at(j);</w:t>
      </w:r>
    </w:p>
    <w:p w14:paraId="21EDB8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stri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7D6FF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E1629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for (const string&amp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rules) {</w:t>
      </w:r>
    </w:p>
    <w:p w14:paraId="4330A7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rule + ", ";</w:t>
      </w:r>
    </w:p>
    <w:p w14:paraId="3C965E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}</w:t>
      </w:r>
    </w:p>
    <w:p w14:paraId="6FA975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.empty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)) {</w:t>
      </w:r>
    </w:p>
    <w:p w14:paraId="5301B3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.po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34BCE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.po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E2BE6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}</w:t>
      </w:r>
    </w:p>
    <w:p w14:paraId="453364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FABF3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ELL_WIDTH)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2A8B3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7CFD7B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else {</w:t>
      </w:r>
    </w:p>
    <w:p w14:paraId="236A20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_WIDTH) &lt;&lt; "-";</w:t>
      </w:r>
    </w:p>
    <w:p w14:paraId="396D6A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35AACD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7493C5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41997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44C3E4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A1462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B0AAA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void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aveParseInfoTable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onst map&lt;int, map&lt;int, set&lt;string&gt;&gt;&gt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const string&amp; filename) {</w:t>
      </w:r>
    </w:p>
    <w:p w14:paraId="132BF0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stexp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 CELL_WIDTH = 128;</w:t>
      </w:r>
    </w:p>
    <w:p w14:paraId="17B9F8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48F39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strea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file(filename);</w:t>
      </w:r>
    </w:p>
    <w:p w14:paraId="1596D2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.is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op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)) {</w:t>
      </w:r>
    </w:p>
    <w:p w14:paraId="5615B4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r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Error: Unable to open file " &lt;&lt; filename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9C495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;</w:t>
      </w:r>
    </w:p>
    <w:p w14:paraId="259E8E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4EBEF4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EC54F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ile &lt;&lt; left &lt;&lt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_WIDTH) &lt;&lt; "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\j]";</w:t>
      </w:r>
    </w:p>
    <w:p w14:paraId="429073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AA43D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const auto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erEntr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9E83E4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file &lt;&lt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ELL_WIDTH)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erEntry.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DA934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0F4875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ile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9CB79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E07DC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const auto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erEntr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EA607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erEntry.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28770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file &lt;&lt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ELL_WIDTH)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0E2EF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CF9AC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for (const auto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nerEntr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156B2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nt j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nerEntry.fir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618E0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parseInfoTable.at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.find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j) != parseInfoTable.at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.end()) {</w:t>
      </w:r>
    </w:p>
    <w:p w14:paraId="135F6C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const set&lt;string&gt;&amp; rules = parseInfoTable.at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.at(j);</w:t>
      </w:r>
    </w:p>
    <w:p w14:paraId="4EC25F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stri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1D11E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E84F7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for (const string&amp;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rules) {</w:t>
      </w:r>
    </w:p>
    <w:p w14:paraId="6E2036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rule + ", ";</w:t>
      </w:r>
    </w:p>
    <w:p w14:paraId="64C71D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}</w:t>
      </w:r>
    </w:p>
    <w:p w14:paraId="45C053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.empty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)) {</w:t>
      </w:r>
    </w:p>
    <w:p w14:paraId="7E4DA0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.po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31A783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.po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98204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}</w:t>
      </w:r>
    </w:p>
    <w:p w14:paraId="7BF4C4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82727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file &lt;&lt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ELL_WIDTH)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Cont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12B03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3A36E5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else {</w:t>
      </w:r>
    </w:p>
    <w:p w14:paraId="671D60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file &lt;&lt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ELL_WIDTH) &lt;&lt; "-";</w:t>
      </w:r>
    </w:p>
    <w:p w14:paraId="6D0043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3E207C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7F5A4E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file &lt;&l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6791A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EE8A0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D4F7D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.clos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);</w:t>
      </w:r>
    </w:p>
    <w:p w14:paraId="5D93BB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078507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57829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bool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* grammar, char 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DDB9A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NULL || grammar == NULL) {</w:t>
      </w:r>
    </w:p>
    <w:p w14:paraId="2CBADD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 false;</w:t>
      </w:r>
    </w:p>
    <w:p w14:paraId="17CF6D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0BB930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A9143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efined(_DEBUG)</w:t>
      </w:r>
    </w:p>
    <w:p w14:paraId="11C4F2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ATTENTION: for better performance, use Release mode!\r\n");</w:t>
      </w:r>
    </w:p>
    <w:p w14:paraId="4BA76A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70B9F1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7294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nde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EBUG_STATES</w:t>
      </w:r>
    </w:p>
    <w:p w14:paraId="4EC99D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Par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 progress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...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please wait]";</w:t>
      </w:r>
    </w:p>
    <w:p w14:paraId="279BB7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lse</w:t>
      </w:r>
      <w:proofErr w:type="gramEnd"/>
    </w:p>
    <w:p w14:paraId="1BDA61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Par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 progress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...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please wait]: ";</w:t>
      </w:r>
    </w:p>
    <w:p w14:paraId="23CAA7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30807A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BF212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{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{0}} }; // Initialize with empty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mbolSets</w:t>
      </w:r>
      <w:proofErr w:type="spellEnd"/>
    </w:p>
    <w:p w14:paraId="20C766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CA9F5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3F28B5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;) {</w:t>
      </w:r>
    </w:p>
    <w:p w14:paraId="17C2FC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de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EBUG_STATES</w:t>
      </w:r>
    </w:p>
    <w:p w14:paraId="2E5B49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cykPar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 progress.....[please wait]: %02d %16s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F19D4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1CF6D4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44BC4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 Iterate over the rules</w:t>
      </w:r>
    </w:p>
    <w:p w14:paraId="29CDA9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 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1FB26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Rule&amp; rule = grammar-&gt;rule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;</w:t>
      </w:r>
    </w:p>
    <w:p w14:paraId="2AFC4A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// If a terminal is found</w:t>
      </w:r>
    </w:p>
    <w:p w14:paraId="2BD351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1 &amp;&amp; (</w:t>
      </w:r>
    </w:p>
    <w:p w14:paraId="64E38D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IDENTIFIER_LEXEME_TYPE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)</w:t>
      </w:r>
    </w:p>
    <w:p w14:paraId="08C5E6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VALUE_LEXEME_TYPE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)</w:t>
      </w:r>
    </w:p>
    <w:p w14:paraId="2B39AA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LEXEM_SIZE)</w:t>
      </w:r>
    </w:p>
    <w:p w14:paraId="5E483F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)) {</w:t>
      </w:r>
    </w:p>
    <w:p w14:paraId="14AF08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sertInto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l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9E56A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1134324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1A78BB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= 0; 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4BC5B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901FD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 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C6E92A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Rule&amp; rule = grammar-&gt;rule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;</w:t>
      </w:r>
    </w:p>
    <w:p w14:paraId="08FC9C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2</w:t>
      </w:r>
    </w:p>
    <w:p w14:paraId="5E1B54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   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ains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,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)</w:t>
      </w:r>
    </w:p>
    <w:p w14:paraId="599420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    &amp;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ains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1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1])</w:t>
      </w:r>
    </w:p>
    <w:p w14:paraId="22A4CE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    ) {</w:t>
      </w:r>
    </w:p>
    <w:p w14:paraId="27827E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sertIntoSymbol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l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43DC4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}</w:t>
      </w:r>
    </w:p>
    <w:p w14:paraId="609FEE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}</w:t>
      </w:r>
    </w:p>
    <w:p w14:paraId="729DBB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2837F9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067089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65F8D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ACA93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\r" &lt;&lt;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Par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complete........[     ok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]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n";</w:t>
      </w:r>
    </w:p>
    <w:p w14:paraId="08834F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09220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ainsSymbolSet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], 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_symb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70E8B4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 false;</w:t>
      </w:r>
    </w:p>
    <w:p w14:paraId="2A6E5D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671200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8A280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Ro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uild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0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, 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_symb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D3A21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Ro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A3462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Abstract Syntax Tree:\n";</w:t>
      </w:r>
    </w:p>
    <w:p w14:paraId="56B98D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Ro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777BE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amp;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!= '\0') {</w:t>
      </w:r>
    </w:p>
    <w:p w14:paraId="37C2C7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strea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OFStrea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std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strea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:out);</w:t>
      </w:r>
    </w:p>
    <w:p w14:paraId="465FC3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AST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Ro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OFStrea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2E150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OFStream.clo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);</w:t>
      </w:r>
    </w:p>
    <w:p w14:paraId="78DC39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File \"%s\" saved.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39A46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4082EA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delet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Ro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96F60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40DDA0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else {</w:t>
      </w:r>
    </w:p>
    <w:p w14:paraId="116E8F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Failed to build AST.\n";</w:t>
      </w:r>
    </w:p>
    <w:p w14:paraId="5996F3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0F1A2B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A0DBA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true;</w:t>
      </w:r>
    </w:p>
    <w:p w14:paraId="7BB0C3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473615F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0F68B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STACK_DEPTH 256</w:t>
      </w:r>
    </w:p>
    <w:p w14:paraId="0D4968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44C03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bool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cursiveDescentParserRuleWithDebu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onst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int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* grammar, int depth, const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32C47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depth &gt; MAX_STACK_DEPTH) {</w:t>
      </w:r>
    </w:p>
    <w:p w14:paraId="54AF77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rror: Maximum recursion depth reached.\n");</w:t>
      </w:r>
    </w:p>
    <w:p w14:paraId="6A7D9E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 false;</w:t>
      </w:r>
    </w:p>
    <w:p w14:paraId="7047A7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07F456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43B934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 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331257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ule&amp; rule = grammar-&gt;rule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;</w:t>
      </w:r>
    </w:p>
    <w:p w14:paraId="61ABA8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l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!= 0) continue;</w:t>
      </w:r>
    </w:p>
    <w:p w14:paraId="117197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DDF7F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aved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23B6C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1) {</w:t>
      </w:r>
    </w:p>
    <w:p w14:paraId="0CBD8C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</w:t>
      </w:r>
    </w:p>
    <w:p w14:paraId="5EB70D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IDENTIFIER_LEXEME_TYPE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)</w:t>
      </w:r>
    </w:p>
    <w:p w14:paraId="2F80B8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VALUE_LEXEME_TYPE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)</w:t>
      </w:r>
    </w:p>
    <w:p w14:paraId="784376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LEXEM_SIZE)</w:t>
      </w:r>
    </w:p>
    <w:p w14:paraId="4F3539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) {</w:t>
      </w:r>
    </w:p>
    <w:p w14:paraId="47F4B5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1E748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return true;</w:t>
      </w:r>
    </w:p>
    <w:p w14:paraId="70E6B6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5DF20C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else {</w:t>
      </w:r>
    </w:p>
    <w:p w14:paraId="29CDEA1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B9B51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if (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("&lt;&lt; \"%s\" &gt;&gt;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);</w:t>
      </w:r>
    </w:p>
    <w:p w14:paraId="708207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4753F8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7B6C3F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2) {</w:t>
      </w:r>
    </w:p>
    <w:p w14:paraId="02BEE7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cursiveDescentParserRuleWithDebu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depth + 1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&amp;&amp;</w:t>
      </w:r>
    </w:p>
    <w:p w14:paraId="70C00B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cursiveDescentParserRuleWithDebu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1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depth + 1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127A60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return true;</w:t>
      </w:r>
    </w:p>
    <w:p w14:paraId="7BD5B9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514179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57EFE6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aved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97213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186F8B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A4F2A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false;</w:t>
      </w:r>
    </w:p>
    <w:p w14:paraId="1A1098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09AF60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1D52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on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cursiveDescentParserWithDebug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const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int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* grammar, int depth, const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Unknown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7EA17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depth &gt; MAX_STACK_DEPTH) {</w:t>
      </w:r>
    </w:p>
    <w:p w14:paraId="3A9296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Error: Maximum recursion depth reached.\n");</w:t>
      </w:r>
    </w:p>
    <w:p w14:paraId="24AB6D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Unknown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F8FBF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8AE05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sErr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371D31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cons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5F303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 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6E3B6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ule&amp; rule = grammar-&gt;rule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;</w:t>
      </w:r>
    </w:p>
    <w:p w14:paraId="68CF51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l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!= 0) continue;</w:t>
      </w:r>
    </w:p>
    <w:p w14:paraId="7471C8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C374D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aved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09A65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1) {</w:t>
      </w:r>
    </w:p>
    <w:p w14:paraId="3E2308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</w:t>
      </w:r>
    </w:p>
    <w:p w14:paraId="610DB8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IDENTIFIER_LEXEME_TYPE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)</w:t>
      </w:r>
    </w:p>
    <w:p w14:paraId="6679CF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VALUE_LEXEME_TYPE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)</w:t>
      </w:r>
    </w:p>
    <w:p w14:paraId="6A09EF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LEXEM_SIZE)</w:t>
      </w:r>
    </w:p>
    <w:p w14:paraId="1A26CB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 xml:space="preserve">                ) {</w:t>
      </w:r>
    </w:p>
    <w:p w14:paraId="5D5AE9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3B851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12179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0C4FD9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else {              </w:t>
      </w:r>
    </w:p>
    <w:p w14:paraId="6E4CAB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E4D17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3E86C5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535C09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2) {</w:t>
      </w:r>
    </w:p>
    <w:p w14:paraId="0CEEBF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cursiveDescentParserWithDebu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depth + 1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Unknown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)  </w:t>
      </w:r>
    </w:p>
    <w:p w14:paraId="3E3286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cursiveDescentParserWithDebu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1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depth + 1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Unknown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) {</w:t>
      </w:r>
    </w:p>
    <w:p w14:paraId="336558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20745F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7C1467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35E4D73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aved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720BE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E3A3C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B3687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!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UnknownLexemfailedTerminal</w:t>
      </w:r>
      <w:proofErr w:type="spellEnd"/>
    </w:p>
    <w:p w14:paraId="45F70F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&amp;(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IDENTIFIER_LEXEME_TYPE</w:t>
      </w:r>
    </w:p>
    <w:p w14:paraId="32079D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VALUE_LEXEME_TYPE</w:t>
      </w:r>
    </w:p>
    <w:p w14:paraId="69309A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KEYWORD_LEXEME_TYPE</w:t>
      </w:r>
    </w:p>
    <w:p w14:paraId="08A8AF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)) {</w:t>
      </w:r>
    </w:p>
    <w:p w14:paraId="4A4FCDF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29DC4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97F33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FE2DF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!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DA865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03931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7D3B91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14DAD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!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{</w:t>
      </w:r>
    </w:p>
    <w:p w14:paraId="4C00C2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439EE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4D8045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CF9E9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Unknown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A7BD5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6BB8B67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3C6E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3176BF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3ADA9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int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Analy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* grammar,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lAnalyze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84051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Return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469119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lAnalyze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SYNTAX_ANALYZE_BY_CYK_ALGORITHM) {</w:t>
      </w:r>
    </w:p>
    <w:p w14:paraId="479E30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Return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AA4B2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return \"%s\".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Return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? "true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"false");  </w:t>
      </w:r>
    </w:p>
    <w:p w14:paraId="3B66F9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Return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88BEE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return SUCCESS_STATE;</w:t>
      </w:r>
    </w:p>
    <w:p w14:paraId="2B51F0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01830D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else {</w:t>
      </w:r>
    </w:p>
    <w:p w14:paraId="1BAAB7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riteBytes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(unsigned char*)"Error of AST build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Error of AST build"));</w:t>
      </w:r>
    </w:p>
    <w:p w14:paraId="7F3C70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4CA9F0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E6F7F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amp;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 != '\0') {</w:t>
      </w:r>
    </w:p>
    <w:p w14:paraId="0675A8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riteBytes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(unsigned char*)"AST build no support.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AST build no support."));</w:t>
      </w:r>
    </w:p>
    <w:p w14:paraId="6ADA1C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4C911F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67053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Return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false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lAnalyze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SYNTAX_ANALYZE_BY_RECURSIVE_DESCENT) {</w:t>
      </w:r>
    </w:p>
    <w:p w14:paraId="4E3580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758AFE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const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06397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7C47B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cursiveDescentParserRuleWithDebu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_symb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grammar, 0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07B196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== '\0') {</w:t>
      </w:r>
    </w:p>
    <w:p w14:paraId="42DD66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successful.\n");</w:t>
      </w:r>
    </w:p>
    <w:p w14:paraId="42C322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%d.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2FCAD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return SUCCESS_STATE;</w:t>
      </w:r>
    </w:p>
    <w:p w14:paraId="429C9E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0D7E24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else {</w:t>
      </w:r>
    </w:p>
    <w:p w14:paraId="3B3850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: Extra tokens remain.\r\n");</w:t>
      </w:r>
    </w:p>
    <w:p w14:paraId="7A6D38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Parse failed: Extra tokens remain.\r\n");</w:t>
      </w:r>
    </w:p>
    <w:p w14:paraId="4B2A8A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return ~SUCCESS_STATE;</w:t>
      </w:r>
    </w:p>
    <w:p w14:paraId="39FD83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4DA34E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0D18DE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else {</w:t>
      </w:r>
    </w:p>
    <w:p w14:paraId="0E098D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F8275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.\r\n");</w:t>
      </w:r>
    </w:p>
    <w:p w14:paraId="6ADD85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    (The predicted terminal does not match the expected one.\r\n    Possible unexpected terminal \"%s\" on line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t position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\r\n    ..., but this is not certain.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-&gt;row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col);</w:t>
      </w:r>
    </w:p>
    <w:p w14:paraId="4F6667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Parse failed.\r\n");</w:t>
      </w:r>
    </w:p>
    <w:p w14:paraId="269D74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MAX_LEXEM_SIZE + 128 +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    (The predicted terminal does not match the expected one.\r\n    Possible unexpected terminal \"#\" on line # at position #\r\n    ..., but this is not certain.)\r\n"), "    (The predicted terminal does not match the expected one.\r\n    Possible unexpected terminal \"%s\" on line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t position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\r\n    ..., but this is not certain.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-&gt;row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col);</w:t>
      </w:r>
    </w:p>
    <w:p w14:paraId="017B60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75447A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else {</w:t>
      </w:r>
    </w:p>
    <w:p w14:paraId="5F0C96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: unexpected terminal.\r\n");</w:t>
      </w:r>
    </w:p>
    <w:p w14:paraId="00EFEE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Parse failed: unexpected terminal.\r\n");</w:t>
      </w:r>
    </w:p>
    <w:p w14:paraId="0FAEE9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444830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return ~SUCCESS_STATE;</w:t>
      </w:r>
    </w:p>
    <w:p w14:paraId="207788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24BC7B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6DC998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9F722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~SUCCESS_STATE;</w:t>
      </w:r>
    </w:p>
    <w:p w14:paraId="48F532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019754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59139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lAnalyze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* grammar,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lAnalyze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F4B06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Return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false;</w:t>
      </w:r>
    </w:p>
    <w:p w14:paraId="0C51E1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lAnalyze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SYNTAX_ANALYZE_BY_CYK_ALGORITHM) {</w:t>
      </w:r>
    </w:p>
    <w:p w14:paraId="3C336C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Return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BD2FD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84BF7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return \"%s\".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Return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? "true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 :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"false");</w:t>
      </w:r>
    </w:p>
    <w:p w14:paraId="65618C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ReturnValu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A594A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riteBytes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(unsigned char*)"Error of AST build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Error of AST build"));</w:t>
      </w:r>
    </w:p>
    <w:p w14:paraId="7E9464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1DE87B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7ACC23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els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!= '\0') {</w:t>
      </w:r>
    </w:p>
    <w:p w14:paraId="046C98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riteBytes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(unsigned char*)"AST build no support.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l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"AST build no support."));</w:t>
      </w:r>
    </w:p>
    <w:p w14:paraId="55284B3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05D9E7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38968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Return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lAnalyze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SYNTAX_ANALYZE_BY_RECURSIVE_DESCENT) {</w:t>
      </w:r>
    </w:p>
    <w:p w14:paraId="197BDA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3F7C7F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const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Unknown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unknown", 0, 0, 0, ~0, ~0); //</w:t>
      </w:r>
    </w:p>
    <w:p w14:paraId="263F01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const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A3165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4187C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cursiveDescentParserWithDebu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_symb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grammar, 0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Unknown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) {</w:t>
      </w:r>
    </w:p>
    <w:p w14:paraId="2A7750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== '\0') {</w:t>
      </w:r>
    </w:p>
    <w:p w14:paraId="3E49F5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successful.\n");</w:t>
      </w:r>
    </w:p>
    <w:p w14:paraId="365D19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%d.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CA18A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return true;</w:t>
      </w:r>
    </w:p>
    <w:p w14:paraId="4C579C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5813A2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else {</w:t>
      </w:r>
    </w:p>
    <w:p w14:paraId="0447CD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: Extra tokens remain.\n");</w:t>
      </w:r>
    </w:p>
    <w:p w14:paraId="519734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return false;</w:t>
      </w:r>
    </w:p>
    <w:p w14:paraId="30D652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2924C9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034F82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else {</w:t>
      </w:r>
    </w:p>
    <w:p w14:paraId="1C44F1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1]) {</w:t>
      </w:r>
    </w:p>
    <w:p w14:paraId="1C00C8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.\r\n");</w:t>
      </w:r>
    </w:p>
    <w:p w14:paraId="6524D6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    (The predicted terminal does not match the expected one.\r\n    Possible unexpected terminal \"%s\" on line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t position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\r\n    ..., but this is not certain.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-&gt;row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col);</w:t>
      </w:r>
    </w:p>
    <w:p w14:paraId="514A12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21C63D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else {</w:t>
      </w:r>
    </w:p>
    <w:p w14:paraId="4D3666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: unexpected terminal.\r\n");</w:t>
      </w:r>
    </w:p>
    <w:p w14:paraId="3AF905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7E5DDF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return false;</w:t>
      </w:r>
    </w:p>
    <w:p w14:paraId="72637C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6DA2B3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 false;</w:t>
      </w:r>
    </w:p>
    <w:p w14:paraId="15D24E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402BBF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95602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false;</w:t>
      </w:r>
    </w:p>
    <w:p w14:paraId="23A7DE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7A0412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9507A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F6D4C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 OLD //</w:t>
      </w:r>
    </w:p>
    <w:p w14:paraId="4F1AA1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bool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AlgorithmImplementationByCPP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Grammar* grammar) {</w:t>
      </w:r>
    </w:p>
    <w:p w14:paraId="4BB887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NULL || grammar == NULL) {</w:t>
      </w:r>
    </w:p>
    <w:p w14:paraId="013D4C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 false;</w:t>
      </w:r>
    </w:p>
    <w:p w14:paraId="27BE3C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481B51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B127B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efined(_DEBUG)</w:t>
      </w:r>
    </w:p>
    <w:p w14:paraId="6F16A1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ATTENTION: for better performance, use Release mode!\r\n");</w:t>
      </w:r>
    </w:p>
    <w:p w14:paraId="52490F3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57D93B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3D9B4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nde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EBUG_STATES</w:t>
      </w:r>
    </w:p>
    <w:p w14:paraId="11E59D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Par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 progress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...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please wait]";</w:t>
      </w:r>
    </w:p>
    <w:p w14:paraId="30C4CB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lse</w:t>
      </w:r>
      <w:proofErr w:type="gramEnd"/>
    </w:p>
    <w:p w14:paraId="08D26B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Par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 progress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...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please wait]: ";</w:t>
      </w:r>
    </w:p>
    <w:p w14:paraId="0B683A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388713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11569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map&lt;int, map&lt;int, set&lt;string&gt;&gt;&g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D8423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155F0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08EA1C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for (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;) {</w:t>
      </w:r>
    </w:p>
    <w:p w14:paraId="18540D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de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EBUG_STATES</w:t>
      </w:r>
    </w:p>
    <w:p w14:paraId="6B9202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\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cykPar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 progress.....[please wait]: %02d %16s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B77C9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1D684F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5CF72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// Iterate over the rules</w:t>
      </w:r>
    </w:p>
    <w:p w14:paraId="4270D0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 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CEBD4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string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grammar-&gt;rule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hs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E48E8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Rule&amp; rule = grammar-&gt;rule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;</w:t>
      </w:r>
    </w:p>
    <w:p w14:paraId="4E1B93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// If a terminal is found</w:t>
      </w:r>
    </w:p>
    <w:p w14:paraId="12ECD4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1 &amp;&amp; (</w:t>
      </w:r>
    </w:p>
    <w:p w14:paraId="228F83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IDENTIFIER_LEXEME_TYPE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)</w:t>
      </w:r>
    </w:p>
    <w:p w14:paraId="76A1DB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ype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VALUE_LEXEME_TYPE &amp;&amp;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)</w:t>
      </w:r>
    </w:p>
    <w:p w14:paraId="3A7B81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|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 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0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LEXEM_SIZE)</w:t>
      </w:r>
    </w:p>
    <w:p w14:paraId="2F148C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)) {</w:t>
      </w:r>
    </w:p>
    <w:p w14:paraId="426689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insert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2A61D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69D726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7DFA48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= 0; --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05BDE4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0E27B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for (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 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 ++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6BA4C6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string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grammar-&gt;rule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hs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B51C4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Rule&amp; rule = grammar-&gt;rules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;</w:t>
      </w:r>
    </w:p>
    <w:p w14:paraId="7ADF79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2</w:t>
      </w:r>
    </w:p>
    <w:p w14:paraId="6A54ED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    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find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0]) !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end()</w:t>
      </w:r>
    </w:p>
    <w:p w14:paraId="571922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    &amp;&amp;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1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find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ule.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[1]) !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k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 1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end()</w:t>
      </w:r>
    </w:p>
    <w:p w14:paraId="7A51B9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    ) {</w:t>
      </w:r>
    </w:p>
    <w:p w14:paraId="2C5596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insert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A8446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}</w:t>
      </w:r>
    </w:p>
    <w:p w14:paraId="6F87AF3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}</w:t>
      </w:r>
    </w:p>
    <w:p w14:paraId="435979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}</w:t>
      </w:r>
    </w:p>
    <w:p w14:paraId="5A9D60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629A3D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523086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AA7B0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\r" &lt;&lt;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kPar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complete........[     ok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]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n";</w:t>
      </w:r>
    </w:p>
    <w:p w14:paraId="7E22B6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4B334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].find(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_symb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=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].end()) {</w:t>
      </w:r>
    </w:p>
    <w:p w14:paraId="39EBA1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return false;</w:t>
      </w:r>
    </w:p>
    <w:p w14:paraId="1F9AF3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16872E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B2009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ByRecursiveDescent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grammar);</w:t>
      </w:r>
    </w:p>
    <w:p w14:paraId="7725A1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//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isplay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9AA8D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//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aveParseInfoTable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parseInfoTable.txt");</w:t>
      </w:r>
    </w:p>
    <w:p w14:paraId="1EF2D4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4BE52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N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Ro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uildASTByCPP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grammar, 0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, 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_symb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47515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Ro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AC5B0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Abstract Syntax Tree:\n";</w:t>
      </w:r>
    </w:p>
    <w:p w14:paraId="1D02AE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A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Ro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AECDC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delet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stRo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Не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забуваємо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звільняти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пам'ять</w:t>
      </w:r>
      <w:proofErr w:type="spellEnd"/>
    </w:p>
    <w:p w14:paraId="3BDBE9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7EA4C2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else {</w:t>
      </w:r>
    </w:p>
    <w:p w14:paraId="11CC33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::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&lt; "Failed to build AST.\n";</w:t>
      </w:r>
    </w:p>
    <w:p w14:paraId="61D102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A6CE4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E802F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//return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].find(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_symb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!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].end(); // return !!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1].size();</w:t>
      </w:r>
    </w:p>
    <w:p w14:paraId="06A64C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true;</w:t>
      </w:r>
    </w:p>
    <w:p w14:paraId="34E295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>}</w:t>
      </w:r>
    </w:p>
    <w:p w14:paraId="739EF0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3812A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0</w:t>
      </w:r>
    </w:p>
    <w:p w14:paraId="7D4EE3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bool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ByRecursiveDesc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Grammar* grammar) {</w:t>
      </w:r>
    </w:p>
    <w:p w14:paraId="567B59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552F25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const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CBC42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D44C3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cursiveDescentParserRuleWithDebu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_symb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grammar, 0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 {</w:t>
      </w:r>
    </w:p>
    <w:p w14:paraId="41FF3E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== '\0') {</w:t>
      </w:r>
    </w:p>
    <w:p w14:paraId="781743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successful.\n");</w:t>
      </w:r>
    </w:p>
    <w:p w14:paraId="2F87AF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%d.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36FFF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return true;</w:t>
      </w:r>
    </w:p>
    <w:p w14:paraId="7AB700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599717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else {</w:t>
      </w:r>
    </w:p>
    <w:p w14:paraId="1467D0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: Extra tokens remain.\n");</w:t>
      </w:r>
    </w:p>
    <w:p w14:paraId="6DC430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);</w:t>
      </w:r>
    </w:p>
    <w:p w14:paraId="1A80FC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616CB0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1ACE6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else {</w:t>
      </w:r>
    </w:p>
    <w:p w14:paraId="011995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D8DBF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 in line.\r\n");</w:t>
      </w:r>
    </w:p>
    <w:p w14:paraId="51F435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    (The predicted terminal does not match the expected one.\r\n    Possible unexpected terminal \"%s\" on line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t position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\r\n    ..., but this is not certain.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-&gt;row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col);</w:t>
      </w:r>
    </w:p>
    <w:p w14:paraId="20C389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087CC7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else {</w:t>
      </w:r>
    </w:p>
    <w:p w14:paraId="360471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: unexpected terminal.\r\n");</w:t>
      </w:r>
    </w:p>
    <w:p w14:paraId="638E32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6137AD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);</w:t>
      </w:r>
    </w:p>
    <w:p w14:paraId="300383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11D241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false;</w:t>
      </w:r>
    </w:p>
    <w:p w14:paraId="4A38DA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0226F8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bool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arseByRecursiveDescent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Grammar* grammar) {</w:t>
      </w:r>
    </w:p>
    <w:p w14:paraId="2C2476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n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0;</w:t>
      </w:r>
    </w:p>
    <w:p w14:paraId="0DF3CF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const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Unknown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unknown", 0, 0, 0, ~0, ~0); //</w:t>
      </w:r>
    </w:p>
    <w:p w14:paraId="5D6E10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const 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26C21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94313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cursiveDescentParserWithDebu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grammar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_symb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grammar, 0, &amp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expectedUnknown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)) {</w:t>
      </w:r>
    </w:p>
    <w:p w14:paraId="4D4350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0] == '\0') {</w:t>
      </w:r>
    </w:p>
    <w:p w14:paraId="2A7FD6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successful.\n");</w:t>
      </w:r>
    </w:p>
    <w:p w14:paraId="0547CF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"%d.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EE64A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return true;</w:t>
      </w:r>
    </w:p>
    <w:p w14:paraId="53B2B3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099C2D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else {</w:t>
      </w:r>
    </w:p>
    <w:p w14:paraId="4784D4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: Extra tokens remain.\n");</w:t>
      </w:r>
    </w:p>
    <w:p w14:paraId="4DD24C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);</w:t>
      </w:r>
    </w:p>
    <w:p w14:paraId="17DE9CC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523084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2A64CE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else {</w:t>
      </w:r>
    </w:p>
    <w:p w14:paraId="785B65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1]) {</w:t>
      </w:r>
    </w:p>
    <w:p w14:paraId="656108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.\r\n");</w:t>
      </w:r>
    </w:p>
    <w:p w14:paraId="568E83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    (The predicted terminal does not match the expected one.\r\n    Possible unexpected terminal \"%s\" on line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at position %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l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\r\n    ..., but this is not certain.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-&gt;row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turn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-&gt;col);</w:t>
      </w:r>
    </w:p>
    <w:p w14:paraId="346680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5B558F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else {</w:t>
      </w:r>
    </w:p>
    <w:p w14:paraId="7C820B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arse failed: unexpected terminal.\r\n");</w:t>
      </w:r>
    </w:p>
    <w:p w14:paraId="23EE83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}</w:t>
      </w:r>
    </w:p>
    <w:p w14:paraId="104820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0);</w:t>
      </w:r>
    </w:p>
    <w:p w14:paraId="3A1B21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}</w:t>
      </w:r>
    </w:p>
    <w:p w14:paraId="3DDA9D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return false;</w:t>
      </w:r>
    </w:p>
    <w:p w14:paraId="06D77A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5CFDD9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  <w:t>while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_CRT_SECURE_NO_WARNINGS</w:t>
      </w:r>
    </w:p>
    <w:p w14:paraId="119C46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************************************************************</w:t>
      </w:r>
    </w:p>
    <w:p w14:paraId="3349C4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.Kozak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// Lviv'2024-2025 // cw_sp2__2024_2025            *</w:t>
      </w:r>
    </w:p>
    <w:p w14:paraId="300F51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: while.cpp                   *</w:t>
      </w:r>
    </w:p>
    <w:p w14:paraId="56C4C5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raft!) *</w:t>
      </w:r>
    </w:p>
    <w:p w14:paraId="55E187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************************************************************/</w:t>
      </w:r>
    </w:p>
    <w:p w14:paraId="481BC0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BA40A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0F3728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include/generator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5217F6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../include/lexica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C466F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352F0A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8C26F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62A25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19FFB7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WHILE);</w:t>
      </w:r>
    </w:p>
    <w:p w14:paraId="0239D3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F65C5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lexemInfoTransformationTempStack[lexemInfoTransformationTempStackSize++] = 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E69B1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lexemInfoTransformationTempStack[lexemInfoTransformationTempStackSize++] = *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7BD73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9F333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1FA73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002FF5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4AF9D7F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DE00E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47A393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696DD3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35699C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2FB01C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LABEL@WHILE_%016llX: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25308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66E13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180004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53A952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\"%s\"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21E00C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2B4849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LABEL__WHILE_%016llX: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F3A44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973BD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83A8D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95B0B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4E585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446EE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03B99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598464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70FB7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NullStatement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410243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NULL_STATEMENT);</w:t>
      </w:r>
    </w:p>
    <w:p w14:paraId="0EEAB2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CD313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lt; 2</w:t>
      </w:r>
    </w:p>
    <w:p w14:paraId="289CB6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||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1F0A9E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||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mp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756729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= 4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11A037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||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= 3 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4A8351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2AE589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2DC9C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47C40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4DC189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const unsigned char code__cmp_eax_0[]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0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x83, 0xF8, 0x00 };</w:t>
      </w:r>
    </w:p>
    <w:p w14:paraId="14C946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z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{ 0x0F, 0x84, 0x00, 0x00, 0x00, 0x00 };</w:t>
      </w:r>
    </w:p>
    <w:p w14:paraId="089B7C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FF2C4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cmp_eax_0, 3);</w:t>
      </w:r>
    </w:p>
    <w:p w14:paraId="2F65A0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z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6);</w:t>
      </w:r>
    </w:p>
    <w:p w14:paraId="68D5A1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69BAF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7DB6BD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66A3E4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af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pre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(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388144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23A8C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2B3769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07CE07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afte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pre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(after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05FB1E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DD260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AD584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4C4647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F1FB3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//lexemInfoTransformationTempStack[lexemInfoTransformationTempStackSize++]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1];</w:t>
      </w:r>
    </w:p>
    <w:p w14:paraId="3E4689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lexemInfoTransformationTempStack[lexemInfoTransformationTempStackSize++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LEXEM_SIZE);</w:t>
      </w:r>
    </w:p>
    <w:p w14:paraId="33243D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//lexemInfoTransformationTempStack[lexemInfoTransformationTempStackSize++] =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1];</w:t>
      </w:r>
    </w:p>
    <w:p w14:paraId="1048E9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lexemInfoTransformationTempStack[lexemInfoTransformationTempStackSize++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AX_LEXEM_SIZE);</w:t>
      </w:r>
    </w:p>
    <w:p w14:paraId="582F28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42807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2EB680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2A5BEF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40C88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0FD149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a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\r\n");</w:t>
      </w:r>
    </w:p>
    <w:p w14:paraId="6B04E4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z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AFTER_WHILE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5B4E9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86713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2567D2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8192, "   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Te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0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AFTER_WHILE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B0798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D75C4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A0429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CB620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209A9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7B9E1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0101927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345B80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55F34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Continue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072EB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CONTINUE_WHILE);</w:t>
      </w:r>
    </w:p>
    <w:p w14:paraId="73C367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A6122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</w:p>
    <w:p w14:paraId="6B767F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= 6</w:t>
      </w:r>
    </w:p>
    <w:p w14:paraId="3BF589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THEN][0], MAX_LEXEM_SIZE)</w:t>
      </w:r>
    </w:p>
    <w:p w14:paraId="55B5CE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IF][0], MAX_LEXEM_SIZE)</w:t>
      </w:r>
    </w:p>
    <w:p w14:paraId="3ACD61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5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74244E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6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2FEBA8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7EA94C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FE571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603295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E9, 0x00, 0x00, 0x00, 0x00 }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</w:p>
    <w:p w14:paraId="0F9849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04104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5);</w:t>
      </w:r>
    </w:p>
    <w:p w14:paraId="394C55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0884C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47DEF1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4EF1F9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continue while (in \"then\"-part of %s-operator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33FFE5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B0D7D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4F84B0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306D39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continue while (in \"then\"-part of %s-operator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693F97F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7B64C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7954B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758F1E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0E8315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(unsigned int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 = (unsigned int)((unsigned char*)lexemInfoTransformationTempStack[lexemInfoTransformationTempStackSize - 6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5EC10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C53A9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CONTINUE_WHILE][0], MAX_LEXEM_SIZE);</w:t>
      </w:r>
    </w:p>
    <w:p w14:paraId="109E32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006B2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3BF314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776E2A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85B032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3693D3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WHILE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6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60218B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1EAF3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2D99BF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WHILE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6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E667B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CA6E3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97447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CE7EA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82CF9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</w:p>
    <w:p w14:paraId="506E02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= 5</w:t>
      </w:r>
    </w:p>
    <w:p w14:paraId="276C04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ELSE][0], MAX_LEXEM_SIZE)</w:t>
      </w:r>
    </w:p>
    <w:p w14:paraId="75E8DA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0124D4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5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7CE8CC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09F903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30FC4D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E9, 0x00, 0x00, 0x00, 0x00 }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</w:p>
    <w:p w14:paraId="5A44C4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B279D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5);</w:t>
      </w:r>
    </w:p>
    <w:p w14:paraId="59E4B4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6007C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4BB1F0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045BEB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continue while (in \"else\"-part of %s-operator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555607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069A9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509516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027B18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continue while (in \"else\"-part of %s-operator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4768FB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17C1B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14065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0E8831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19EC3F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(unsigned int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 = (unsigned int)((unsigned char*)lexemInfoTransformationTempStack[lexemInfoTransformationTempStackSize - 5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73B8F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2FF903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CONTINUE_WHILE][0], MAX_LEXEM_SIZE);</w:t>
      </w:r>
    </w:p>
    <w:p w14:paraId="014C15A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EE662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476A58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55D9AF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B3777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39F2DF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WHILE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5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56E51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43336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1BBC83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WHILE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5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A1F58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F8C27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ED2EC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CD076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44C0D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= 4</w:t>
      </w:r>
    </w:p>
    <w:p w14:paraId="24B990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7DE710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246B033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386844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131320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E9, 0x00, 0x00, 0x00, 0x00 }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</w:p>
    <w:p w14:paraId="5FE374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403A4C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5);</w:t>
      </w:r>
    </w:p>
    <w:p w14:paraId="0AD424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79892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034776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67A7CD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continue while (in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2B8F49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30979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0D791C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7A3499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continue while (in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4EE9DC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CB3E6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CA49F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728B0E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5BB1F9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(unsigned int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 = (unsigned int)((unsigned char*)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5ACFC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86E3F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CONTINUE_WHILE][0], MAX_LEXEM_SIZE);</w:t>
      </w:r>
    </w:p>
    <w:p w14:paraId="688D6D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4B23E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150DFB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547FC9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55EF1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6661B1F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WHILE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CF59E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5D0AC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317712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+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WHILE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0041A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8731D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330295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9AEBF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FFF1E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934FC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0D848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64568B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6725C4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EFA6C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Exit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581C31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EXIT_WHILE);</w:t>
      </w:r>
    </w:p>
    <w:p w14:paraId="4CB090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2CA422F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</w:p>
    <w:p w14:paraId="2FDF2F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= 6</w:t>
      </w:r>
    </w:p>
    <w:p w14:paraId="2028A2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THEN][0], MAX_LEXEM_SIZE)</w:t>
      </w:r>
    </w:p>
    <w:p w14:paraId="51DCDC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IF][0], MAX_LEXEM_SIZE)</w:t>
      </w:r>
    </w:p>
    <w:p w14:paraId="211470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5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28198C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6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7722EA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119554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28CF9B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E9, 0x00, 0x00, 0x00, 0x00 }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</w:p>
    <w:p w14:paraId="3F7D6C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9BE8F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5);</w:t>
      </w:r>
    </w:p>
    <w:p w14:paraId="2E8673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6F7C5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1A66B0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70890D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exit while (in \"then\"-part of %s-operator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54D96F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4A8B13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46A27E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62DE4B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exit while (in \"then\"-part of %s-operator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04FEA5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82984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BD0D7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05DD5F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EXIT_WHILE][0], MAX_LEXEM_SIZE);</w:t>
      </w:r>
    </w:p>
    <w:p w14:paraId="18B5E6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5497F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3FBDE3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72D7BE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9AB8F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259D7BB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AFTER_WHILE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5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5A0CA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47F4C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42B1AB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+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AFTER_WHILE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5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509C6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3175A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1FF50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AD094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ED8FF8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</w:p>
    <w:p w14:paraId="55CF40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= 5</w:t>
      </w:r>
    </w:p>
    <w:p w14:paraId="0AE279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ELSE][0], MAX_LEXEM_SIZE)</w:t>
      </w:r>
    </w:p>
    <w:p w14:paraId="2D4F9D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62665F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5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0C66AB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59C60A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1D8FA6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E9, 0x00, 0x00, 0x00, 0x00 }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</w:p>
    <w:p w14:paraId="2AFEEF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13D74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5);</w:t>
      </w:r>
    </w:p>
    <w:p w14:paraId="7DA087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27256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477616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1852D2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exit while (in \"else\"-part of %s-operator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3C6C39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EEB0D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3A6E32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309A5C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exit while (in \"else\"-part of %s-operator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2CCC42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30F39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A2C2C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3BC559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EXIT_WHILE][0], MAX_LEXEM_SIZE);</w:t>
      </w:r>
    </w:p>
    <w:p w14:paraId="1D0DC4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43717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407FC1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00289A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0A977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70689F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AFTER_WHILE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8C917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58567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79E41C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AFTER_WHILE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3F2210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8F043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4667C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7AB396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69D1C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= 4</w:t>
      </w:r>
    </w:p>
    <w:p w14:paraId="645B07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13370C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41F5B1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09B23F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164045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] = { 0xE9, 0x00, 0x00, 0x00, 0x00 };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</w:p>
    <w:p w14:paraId="3AB07D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FD278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5);</w:t>
      </w:r>
    </w:p>
    <w:p w14:paraId="685507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11480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2A904D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7D09BB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;exit while (in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7977D2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4D5C5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180BEA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1C3542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//exit while (in \"%s\")\r\n"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);</w:t>
      </w:r>
    </w:p>
    <w:p w14:paraId="424C1AC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CAB16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A7DF7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5D9212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rncpy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EXIT_WHILE][0], MAX_LEXEM_SIZE);</w:t>
      </w:r>
    </w:p>
    <w:p w14:paraId="47E987C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50B27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77F263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28D810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408AF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5C319E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AFTER_WHILE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68A63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60D42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35AF67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AFTER_WHILE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251D90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A4B30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1942D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1CB1EC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0C444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486E6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6572A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48F642B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2A6B481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0B894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ostWhileCode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pthOfСon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</w:t>
      </w:r>
    </w:p>
    <w:p w14:paraId="741B96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CONTINUE_WHILE][0], MAX_LEXEM_SIZE)) {</w:t>
      </w:r>
    </w:p>
    <w:p w14:paraId="616557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(unsigned int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lexemInfoTransformationTempStack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int)((unsigned char*)lexemInfoTransformationTempStack[lexemInfoTransformationTempStackSize - 2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07C802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1F12F9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5F4CA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0AF79B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const unsigned char 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] = { 0xE9, 0x00, 0x00, 0x00, 0x00 };</w:t>
      </w:r>
    </w:p>
    <w:p w14:paraId="58033A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EECF9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outBytes2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de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(unsigned char*)cod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_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5);</w:t>
      </w:r>
    </w:p>
    <w:p w14:paraId="3421C5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E95C4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22A835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2A1AA4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B1969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78F615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1392DC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4317E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9DD6C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3E91D6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(unsigned int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 = (unsigned int)((unsigned char*)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7BE327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(unsigned int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lexemInfoTransformationTempStack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(unsigned char*)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547D39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if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EXIT_WHILE][0], MAX_LEXEM_SIZE)) {</w:t>
      </w:r>
    </w:p>
    <w:p w14:paraId="6314CD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*(unsigned int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lexemInfoTransformationTempStack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(unsigned int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(unsigned char*)lexemInfoTransformationTempStack[lexemInfoTransformationTempStackSize - 1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 4);</w:t>
      </w:r>
    </w:p>
    <w:p w14:paraId="30272E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6A1E6B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C1407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772CD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2A3E6A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378367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47209A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48E519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jm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@WHILE_%016llX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7FEA0C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LABEL@AFTER_WHILE_%016llX: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1E69B2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57FF2B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733524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LABEL__WHILE_%016llX;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58B3AF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8192, "    LABEL__AFTER_WHILE_%016llX:\r\n", (unsigned long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nt)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005075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9B489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E09A7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236C57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</w:p>
    <w:p w14:paraId="0E6BA6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2E5B1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unsigned char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EndWhileAfter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struct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 { // Or Ender!</w:t>
      </w:r>
    </w:p>
    <w:p w14:paraId="50D3C0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unsigned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TI_TOKEN_END_WHILE);</w:t>
      </w:r>
    </w:p>
    <w:p w14:paraId="669EA9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</w:p>
    <w:p w14:paraId="6FEA06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&amp;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&gt;= 4</w:t>
      </w:r>
    </w:p>
    <w:p w14:paraId="00034E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3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19E611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&amp;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&amp; !strncmp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lexemInfoTransformationTempStack[lexemInfoTransformationTempStackSize - 4].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[MULTI_TOKEN_WHILE][0], MAX_LEXEM_SIZE)</w:t>
      </w:r>
    </w:p>
    <w:p w14:paraId="2A2940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) {</w:t>
      </w:r>
    </w:p>
    <w:p w14:paraId="0B9D0E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MACHINE_X86_WIN32_CODER_MODE) {</w:t>
      </w:r>
    </w:p>
    <w:p w14:paraId="233BDD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4AAE9C4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27AD7D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ASSEMBLY_X86_WIN32_CODER_MODE) {</w:t>
      </w:r>
    </w:p>
    <w:p w14:paraId="45A577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77DFE1C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8192, "    ;end of while\r\n");</w:t>
      </w:r>
    </w:p>
    <w:p w14:paraId="62E475D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718992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else if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= C_CODER_MODE) {</w:t>
      </w:r>
    </w:p>
    <w:p w14:paraId="45D71F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"\r\n");</w:t>
      </w:r>
    </w:p>
    <w:p w14:paraId="68E397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nprint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(char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)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8192, "    //end of while\r\n");</w:t>
      </w:r>
    </w:p>
    <w:p w14:paraId="7E25EA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0F9178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AB757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kePostWhileCode</w:t>
      </w:r>
      <w:proofErr w:type="spellEnd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0);</w:t>
      </w:r>
    </w:p>
    <w:p w14:paraId="46A590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8A4D8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-= 4;</w:t>
      </w:r>
    </w:p>
    <w:p w14:paraId="47242F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return 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+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titoken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5230F6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}</w:t>
      </w:r>
    </w:p>
    <w:p w14:paraId="3B5C54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0263F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 xml:space="preserve">return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;</w:t>
      </w:r>
    </w:p>
    <w:p w14:paraId="38BB26C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d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7ECB684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5C6D1AC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60AA199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d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  *</w:t>
      </w:r>
    </w:p>
    <w:p w14:paraId="78A49E01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5E4E78A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0376CAD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F4FD0A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ADD_CODER(A, B, C, M, R)\</w:t>
      </w:r>
    </w:p>
    <w:p w14:paraId="3405566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Ad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4BCFF03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345D48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Ad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48F7253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C5CB26F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1B36304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  *</w:t>
      </w:r>
    </w:p>
    <w:p w14:paraId="08E6F97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1FFD5D1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55E915C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9F5EFCD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AND_CODER(A, B, C, M, R)\</w:t>
      </w:r>
    </w:p>
    <w:p w14:paraId="1AFD6A4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An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06E2373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6E4C7F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An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li.cpp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21D7B50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6B48D92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64BED66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w_le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*</w:t>
      </w:r>
    </w:p>
    <w:p w14:paraId="0833FA6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4D18D6E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4CF8D48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0FD0D0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PATH_NAME_LENGH 2048</w:t>
      </w:r>
    </w:p>
    <w:p w14:paraId="06E9161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702313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X_PARAMETERS_SIZE 4096</w:t>
      </w:r>
    </w:p>
    <w:p w14:paraId="6A264EA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PARAMETERS_COUNT 32</w:t>
      </w:r>
    </w:p>
    <w:p w14:paraId="5AA3313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INPUT_FILENAME_PARAMETER 0</w:t>
      </w:r>
    </w:p>
    <w:p w14:paraId="41A48DDC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INPUT_FILENAME_WITH_EXTENSION_PARAMETER 1</w:t>
      </w:r>
    </w:p>
    <w:p w14:paraId="60E2FA3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_LEXEMES_SEQUENSE_FILENAME_WITH_EXTENSION_PARAMETER 2</w:t>
      </w:r>
    </w:p>
    <w:p w14:paraId="7EA5691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_LEXEME_ERROR_FILENAME_WITH_EXTENSION_PARAMETER 3</w:t>
      </w:r>
    </w:p>
    <w:p w14:paraId="2ABD8D25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_AST_FILENAME_WITH_EXTENSION_PARAMETER 4</w:t>
      </w:r>
    </w:p>
    <w:p w14:paraId="44DC8C9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_SYNTAX_ERROR_FILENAME_WITH_EXTENSION_PARAMETER 5</w:t>
      </w:r>
    </w:p>
    <w:p w14:paraId="5C0AA05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_SEMANTIX_ERROR_FILENAME_WITH_EXTENSION_PARAMETER 6</w:t>
      </w:r>
    </w:p>
    <w:p w14:paraId="1EB65D3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_PREPARED_LEXEMES_SEQUENSE_FILENAME_WITH_EXTENSION_PARAMETER 7</w:t>
      </w:r>
    </w:p>
    <w:p w14:paraId="5522A32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_C_FILENAME_WITH_EXTENSION_PARAMETER 8</w:t>
      </w:r>
    </w:p>
    <w:p w14:paraId="2CD9F46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_ASSEMBLY_FILENAME_WITH_EXTENSION_PARAMETER 9</w:t>
      </w:r>
    </w:p>
    <w:p w14:paraId="4081AFB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_OBJECT_FILENAME_WITH_EXTENSION_PARAMETER 10</w:t>
      </w:r>
    </w:p>
    <w:p w14:paraId="4A3FD8D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_BINARY_FILENAME_WITH_EXTENSION_PARAMETER 11</w:t>
      </w:r>
    </w:p>
    <w:p w14:paraId="0E6DF777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BBB376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849DDA3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fi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4C880E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B0694E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r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68A6FF4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io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77F5B2E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lib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7DD9B9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include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in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7BA6CEF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95DBA48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DEFAULT_INPUT_FILENAME "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est_program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/file1.cwl" // TODO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v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</w:t>
      </w:r>
    </w:p>
    <w:p w14:paraId="2BC047FB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A962A46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DE07AD9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PARAMETERS_COUNT][MAX_PARAMETERS_SIZE];</w:t>
      </w:r>
    </w:p>
    <w:p w14:paraId="67D5B23E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C23E572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mandLinePars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g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g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arameter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[MAX_PARAMETERS_SIZE]);</w:t>
      </w:r>
    </w:p>
    <w:p w14:paraId="5825EFA0" w14:textId="77777777" w:rsidR="001E6D9C" w:rsidRPr="00E7002A" w:rsidRDefault="001E6D9C" w:rsidP="001E6D9C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f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s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hi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un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re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*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un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lea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uffer</w:t>
      </w:r>
      <w:proofErr w:type="spellEnd"/>
    </w:p>
    <w:p w14:paraId="0CFF03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_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adSour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fi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_CRT_SECURE_NO_WARNINGS</w:t>
      </w:r>
    </w:p>
    <w:p w14:paraId="2E2E39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************************************************************</w:t>
      </w:r>
    </w:p>
    <w:p w14:paraId="3E5440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.Kozak</w:t>
      </w:r>
      <w:proofErr w:type="spellEnd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// Lviv'2024-2025 // cw_sp2__2024_2025            *</w:t>
      </w:r>
    </w:p>
    <w:p w14:paraId="413C31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l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fi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            *</w:t>
      </w:r>
    </w:p>
    <w:p w14:paraId="3D55B0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*                                       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raft!) *</w:t>
      </w:r>
    </w:p>
    <w:p w14:paraId="1B4F4B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*************************************************************/</w:t>
      </w:r>
    </w:p>
    <w:p w14:paraId="4C0775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5347F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#include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..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include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5A02B7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LEXICAL_ANALISIS_MODE 1</w:t>
      </w:r>
    </w:p>
    <w:p w14:paraId="35532A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SEMANTIC_ANALISIS_MODE 2</w:t>
      </w:r>
    </w:p>
    <w:p w14:paraId="528C1B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FULL_COMPILER_MODE 4</w:t>
      </w:r>
    </w:p>
    <w:p w14:paraId="641288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615C1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DEBUG_MODE 512</w:t>
      </w:r>
    </w:p>
    <w:p w14:paraId="7BAC9C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0338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DEFAULT_MODE (DEBUG_MODE | LEXICAL_ANALISIS_MODE)</w:t>
      </w:r>
    </w:p>
    <w:p w14:paraId="1E8EA0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DEFAULT_MODE (DEBUG_MODE | LEXICAL_ANALISIS_MODE | SYNTAX_ANALISIS_MODE | SEMANTIC_ANALISIS_MODE | MAKE_ASSEMBLY | MAKE_BINARY)</w:t>
      </w:r>
    </w:p>
    <w:p w14:paraId="60BA3C3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3A41E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A3155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TOKENS_RE         ";|&lt;-|\\+\\+|--|\\*\\*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,|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q|Neq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:|\\(|\\)|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s|G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[_0-9A-Za-z]+|[^ \t\r\f\v\n]"</w:t>
      </w:r>
    </w:p>
    <w:p w14:paraId="41ADF2C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KEYWORDS_RE       ";|&lt;-|\\+\\+|--|\\*\\*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,|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q|Neq|:|\\(|\\)|StartProgram|Variable|StartBlok|EndBlok|Exit|Continue|Scan|Print|If|else|For|To|Downto|Do|While|Repeat|Until|Goto|Div|Mod|&lt;=|&gt;=|Not|And|Or|Int32"</w:t>
      </w:r>
    </w:p>
    <w:p w14:paraId="494688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IDENTIFIERS_RE    "_[a-z]"</w:t>
      </w:r>
    </w:p>
    <w:p w14:paraId="31F3D9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UNSIGNEDVALUES_RE "0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|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1-9][0-9]*"</w:t>
      </w:r>
    </w:p>
    <w:p w14:paraId="72E0AE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0A0D0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47B74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F27B3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// first column of th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erm paper option</w:t>
      </w:r>
    </w:p>
    <w:p w14:paraId="212CCF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PROGRAM_FORMAT \</w:t>
      </w:r>
    </w:p>
    <w:p w14:paraId="4F2F97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FE6E0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73B0C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declarat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F4D49F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program_nam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program_name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31C86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"program____part1", 2, {"tokenNAME__program_name__tokenSEMICOLON__tokenBODY","tokenDATA__declarat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868F4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"program____part1", 2, {"tokenNAME__program_name__tokenSEMICOLON__tokenBODY","tokenDATA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D7D3E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"statemen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8E492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"statement____iteration_after_two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___iteration_after_two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3E152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"program____part2", 2, {"tokenSEMICOLON","statement____iteration_after_two__tokenE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61421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"program____part2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D4768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"program____part2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78284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{"program", 2, {"program____part1","program____part2"}}, </w:t>
      </w:r>
    </w:p>
    <w:p w14:paraId="653039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627333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28E382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AME_0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Progra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3B16BA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AME_1 ""</w:t>
      </w:r>
    </w:p>
    <w:p w14:paraId="71FD5E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AME_2 ""</w:t>
      </w:r>
    </w:p>
    <w:p w14:paraId="201E14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AME_3 ""</w:t>
      </w:r>
    </w:p>
    <w:p w14:paraId="3D0977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ODY_0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Blo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2F3EC5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ODY_1 ""</w:t>
      </w:r>
    </w:p>
    <w:p w14:paraId="161E8A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ODY_2 ""</w:t>
      </w:r>
    </w:p>
    <w:p w14:paraId="2CBF39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ODY_3 ""</w:t>
      </w:r>
    </w:p>
    <w:p w14:paraId="3F0DE6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ATA_0 "Variable"</w:t>
      </w:r>
    </w:p>
    <w:p w14:paraId="13583C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ATA_1 ""</w:t>
      </w:r>
    </w:p>
    <w:p w14:paraId="3B24C4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ATA_2 ""</w:t>
      </w:r>
    </w:p>
    <w:p w14:paraId="0C9FD63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ATA_3 ""</w:t>
      </w:r>
    </w:p>
    <w:p w14:paraId="6AEA47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ATA_TYPE_0 "Int32"</w:t>
      </w:r>
    </w:p>
    <w:p w14:paraId="38C266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ATA_TYPE_1 ""</w:t>
      </w:r>
    </w:p>
    <w:p w14:paraId="14F28B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ATA_TYPE_2 ""</w:t>
      </w:r>
    </w:p>
    <w:p w14:paraId="37D12B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ATA_TYPE_3 ""</w:t>
      </w:r>
    </w:p>
    <w:p w14:paraId="6E8B94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7BC5F6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NOT_0 ""</w:t>
      </w:r>
    </w:p>
    <w:p w14:paraId="74A122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NOT_1 ""</w:t>
      </w:r>
    </w:p>
    <w:p w14:paraId="64BB12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NOT_2 ""</w:t>
      </w:r>
    </w:p>
    <w:p w14:paraId="77D2A3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NOT_3 ""</w:t>
      </w:r>
    </w:p>
    <w:p w14:paraId="66CDF08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AND_0 ""</w:t>
      </w:r>
    </w:p>
    <w:p w14:paraId="0591EF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AND_1 ""</w:t>
      </w:r>
    </w:p>
    <w:p w14:paraId="4A8F3D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AND_2 ""</w:t>
      </w:r>
    </w:p>
    <w:p w14:paraId="744843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AND_3 ""</w:t>
      </w:r>
    </w:p>
    <w:p w14:paraId="1361F0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OR_0 ""</w:t>
      </w:r>
    </w:p>
    <w:p w14:paraId="2F5BDF9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OR_1 ""</w:t>
      </w:r>
    </w:p>
    <w:p w14:paraId="729C7D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OR_2 ""</w:t>
      </w:r>
    </w:p>
    <w:p w14:paraId="788DC1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TWISE_OR_3 ""</w:t>
      </w:r>
    </w:p>
    <w:p w14:paraId="713B43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OT_0 "Not"</w:t>
      </w:r>
    </w:p>
    <w:p w14:paraId="09921B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OT_1 ""</w:t>
      </w:r>
    </w:p>
    <w:p w14:paraId="452928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OT_2 ""</w:t>
      </w:r>
    </w:p>
    <w:p w14:paraId="571699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OT_3 ""</w:t>
      </w:r>
    </w:p>
    <w:p w14:paraId="1909B0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AND_0 "And"</w:t>
      </w:r>
    </w:p>
    <w:p w14:paraId="23BDB7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AND_1 ""</w:t>
      </w:r>
    </w:p>
    <w:p w14:paraId="402B98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AND_2 ""</w:t>
      </w:r>
    </w:p>
    <w:p w14:paraId="638AD0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AND_3 ""</w:t>
      </w:r>
    </w:p>
    <w:p w14:paraId="5F5E1B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OR_0 "Or"</w:t>
      </w:r>
    </w:p>
    <w:p w14:paraId="385ACE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OR_1 ""</w:t>
      </w:r>
    </w:p>
    <w:p w14:paraId="0EA41D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OR_2 ""</w:t>
      </w:r>
    </w:p>
    <w:p w14:paraId="490944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OR_3 ""</w:t>
      </w:r>
    </w:p>
    <w:p w14:paraId="03969A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43AF27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QUAL_0 "Eq"</w:t>
      </w:r>
    </w:p>
    <w:p w14:paraId="319CAC1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QUAL_1 ""</w:t>
      </w:r>
    </w:p>
    <w:p w14:paraId="62837A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QUAL_2 ""</w:t>
      </w:r>
    </w:p>
    <w:p w14:paraId="68F7A4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QUAL_3 ""</w:t>
      </w:r>
    </w:p>
    <w:p w14:paraId="7F6BDC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OT_EQUAL_0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eq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7ECE6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OT_EQUAL_1 ""</w:t>
      </w:r>
    </w:p>
    <w:p w14:paraId="065599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OT_EQUAL_2 ""</w:t>
      </w:r>
    </w:p>
    <w:p w14:paraId="1CF61F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OT_EQUAL_3 ""</w:t>
      </w:r>
    </w:p>
    <w:p w14:paraId="292DCE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ESS_0 "Ls"</w:t>
      </w:r>
    </w:p>
    <w:p w14:paraId="5D4AF5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ESS_1 ""</w:t>
      </w:r>
    </w:p>
    <w:p w14:paraId="1FC968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ESS_2 ""</w:t>
      </w:r>
    </w:p>
    <w:p w14:paraId="0CC19E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ESS_3 ""</w:t>
      </w:r>
    </w:p>
    <w:p w14:paraId="7AD90D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REATER_0 "Gr"</w:t>
      </w:r>
    </w:p>
    <w:p w14:paraId="73D850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REATER_1 ""</w:t>
      </w:r>
    </w:p>
    <w:p w14:paraId="4C9ABE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REATER_2 ""</w:t>
      </w:r>
    </w:p>
    <w:p w14:paraId="6794D2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REATER_3 ""</w:t>
      </w:r>
    </w:p>
    <w:p w14:paraId="536995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ESS_OR_EQUAL_0 ""</w:t>
      </w:r>
    </w:p>
    <w:p w14:paraId="1495E1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ESS_OR_EQUAL_1 ""</w:t>
      </w:r>
    </w:p>
    <w:p w14:paraId="54F4AA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ESS_OR_EQUAL_2 ""</w:t>
      </w:r>
    </w:p>
    <w:p w14:paraId="492B62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ESS_OR_EQUAL_3 ""</w:t>
      </w:r>
    </w:p>
    <w:p w14:paraId="207C01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REATER_OR_EQUAL_0 ""</w:t>
      </w:r>
    </w:p>
    <w:p w14:paraId="504A41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REATER_OR_EQUAL_1 ""</w:t>
      </w:r>
    </w:p>
    <w:p w14:paraId="4BB759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REATER_OR_EQUAL_2 ""</w:t>
      </w:r>
    </w:p>
    <w:p w14:paraId="53EB7E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REATER_OR_EQUAL_3 ""</w:t>
      </w:r>
    </w:p>
    <w:p w14:paraId="0C5846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>//</w:t>
      </w:r>
    </w:p>
    <w:p w14:paraId="31978A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ADD_0 "++"</w:t>
      </w:r>
    </w:p>
    <w:p w14:paraId="1DA862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ADD_1 ""</w:t>
      </w:r>
    </w:p>
    <w:p w14:paraId="5FE355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ADD_2 ""</w:t>
      </w:r>
    </w:p>
    <w:p w14:paraId="2F5A83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ADD_3 ""</w:t>
      </w:r>
    </w:p>
    <w:p w14:paraId="3E6DBB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SUB_0 "--"</w:t>
      </w:r>
    </w:p>
    <w:p w14:paraId="12B889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SUB_1 ""</w:t>
      </w:r>
    </w:p>
    <w:p w14:paraId="4C700F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SUB_2 ""</w:t>
      </w:r>
    </w:p>
    <w:p w14:paraId="0216FF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SUB_3 ""</w:t>
      </w:r>
    </w:p>
    <w:p w14:paraId="4751B1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MUL_0 "**"</w:t>
      </w:r>
    </w:p>
    <w:p w14:paraId="240C5D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MUL_1 ""</w:t>
      </w:r>
    </w:p>
    <w:p w14:paraId="096CBA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MUL_2 ""</w:t>
      </w:r>
    </w:p>
    <w:p w14:paraId="2B2DD6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MUL_3 ""</w:t>
      </w:r>
    </w:p>
    <w:p w14:paraId="18894F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IV_0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i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6BAB0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IV_1 ""</w:t>
      </w:r>
    </w:p>
    <w:p w14:paraId="230A17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IV_2 ""</w:t>
      </w:r>
    </w:p>
    <w:p w14:paraId="5528AC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IV_3 ""</w:t>
      </w:r>
    </w:p>
    <w:p w14:paraId="147C49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MOD_0 "Mod"</w:t>
      </w:r>
    </w:p>
    <w:p w14:paraId="7F21EA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MOD_1 ""</w:t>
      </w:r>
    </w:p>
    <w:p w14:paraId="5332D1F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MOD_2 ""</w:t>
      </w:r>
    </w:p>
    <w:p w14:paraId="5FAEDD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MOD_3 ""</w:t>
      </w:r>
    </w:p>
    <w:p w14:paraId="5270BA5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49A99A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ND_RIGHT_TO_LEFT_0 "&lt;-"</w:t>
      </w:r>
    </w:p>
    <w:p w14:paraId="0A97683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ND_RIGHT_TO_LEFT_1 ""</w:t>
      </w:r>
    </w:p>
    <w:p w14:paraId="6D8543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ND_RIGHT_TO_LEFT_2 ""</w:t>
      </w:r>
    </w:p>
    <w:p w14:paraId="2C765A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ND_RIGHT_TO_LEFT_3 ""</w:t>
      </w:r>
    </w:p>
    <w:p w14:paraId="538DA7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ND_LEFT_TO_RIGHT_0 ""</w:t>
      </w:r>
    </w:p>
    <w:p w14:paraId="7C5443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ND_LEFT_TO_RIGHT_1 ""</w:t>
      </w:r>
    </w:p>
    <w:p w14:paraId="479DC0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ND_LEFT_TO_RIGHT_2 ""</w:t>
      </w:r>
    </w:p>
    <w:p w14:paraId="09ED4E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IND_LEFT_TO_RIGHT_3 ""</w:t>
      </w:r>
    </w:p>
    <w:p w14:paraId="6FDFCF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7835DF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MA_0 ","</w:t>
      </w:r>
    </w:p>
    <w:p w14:paraId="45DB3E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MA_1 ""</w:t>
      </w:r>
    </w:p>
    <w:p w14:paraId="06EE9E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MA_2 ""</w:t>
      </w:r>
    </w:p>
    <w:p w14:paraId="0B4BD1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MA_3 ""</w:t>
      </w:r>
    </w:p>
    <w:p w14:paraId="76AD77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LON_0 ":"</w:t>
      </w:r>
    </w:p>
    <w:p w14:paraId="77CC23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LON_1 ""</w:t>
      </w:r>
    </w:p>
    <w:p w14:paraId="6D6CBD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LON_2 ""</w:t>
      </w:r>
    </w:p>
    <w:p w14:paraId="7FB16B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LON_3 ""</w:t>
      </w:r>
    </w:p>
    <w:p w14:paraId="5470F3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OTO_0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0C3C52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OTO_1 ""</w:t>
      </w:r>
    </w:p>
    <w:p w14:paraId="013795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OTO_2 ""</w:t>
      </w:r>
    </w:p>
    <w:p w14:paraId="4C5D3B6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GOTO_3 ""</w:t>
      </w:r>
    </w:p>
    <w:p w14:paraId="2FBBF2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5853CE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IF_0 "If"</w:t>
      </w:r>
    </w:p>
    <w:p w14:paraId="222229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IF_1 "("</w:t>
      </w:r>
    </w:p>
    <w:p w14:paraId="139CE7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IF_2 ""</w:t>
      </w:r>
    </w:p>
    <w:p w14:paraId="055912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IF_3 ""</w:t>
      </w:r>
    </w:p>
    <w:p w14:paraId="453403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THEN_0 ")"</w:t>
      </w:r>
    </w:p>
    <w:p w14:paraId="7775CB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THEN_1 ""</w:t>
      </w:r>
    </w:p>
    <w:p w14:paraId="7D16E8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THEN_2 ""</w:t>
      </w:r>
    </w:p>
    <w:p w14:paraId="72DDCA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THEN_3 ""</w:t>
      </w:r>
    </w:p>
    <w:p w14:paraId="41BBB92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LSE_0 "else"</w:t>
      </w:r>
    </w:p>
    <w:p w14:paraId="59BBE5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LSE_1 ""</w:t>
      </w:r>
    </w:p>
    <w:p w14:paraId="185352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LSE_2 ""</w:t>
      </w:r>
    </w:p>
    <w:p w14:paraId="4F9974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LSE_3 ""</w:t>
      </w:r>
    </w:p>
    <w:p w14:paraId="4D19FE6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794258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FOR_0 "For"</w:t>
      </w:r>
    </w:p>
    <w:p w14:paraId="015BCC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FOR_1 ""</w:t>
      </w:r>
    </w:p>
    <w:p w14:paraId="39C143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FOR_2 ""</w:t>
      </w:r>
    </w:p>
    <w:p w14:paraId="4647B9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FOR_3 ""</w:t>
      </w:r>
    </w:p>
    <w:p w14:paraId="48A36E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TO_0 "To"</w:t>
      </w:r>
    </w:p>
    <w:p w14:paraId="40C609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TO_1 ""</w:t>
      </w:r>
    </w:p>
    <w:p w14:paraId="08753D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TO_2 ""</w:t>
      </w:r>
    </w:p>
    <w:p w14:paraId="14C525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TO_3 ""</w:t>
      </w:r>
    </w:p>
    <w:p w14:paraId="6A423C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OWNTO_0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ow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0A15FE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OWNTO_1 ""</w:t>
      </w:r>
    </w:p>
    <w:p w14:paraId="08C74A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OWNTO_2 ""</w:t>
      </w:r>
    </w:p>
    <w:p w14:paraId="60885A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OWNTO_3 ""</w:t>
      </w:r>
    </w:p>
    <w:p w14:paraId="69F7C1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O_0 "Do"</w:t>
      </w:r>
    </w:p>
    <w:p w14:paraId="60B971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O_1 ""</w:t>
      </w:r>
    </w:p>
    <w:p w14:paraId="4549B2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O_2 ""</w:t>
      </w:r>
    </w:p>
    <w:p w14:paraId="37532B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DO_3 ""</w:t>
      </w:r>
    </w:p>
    <w:p w14:paraId="0CBF79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28B7DF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WHILE_0 "While"</w:t>
      </w:r>
    </w:p>
    <w:p w14:paraId="31086C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WHILE_1 ""</w:t>
      </w:r>
    </w:p>
    <w:p w14:paraId="2B349E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WHILE_2 ""</w:t>
      </w:r>
    </w:p>
    <w:p w14:paraId="1CC420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WHILE_3 ""</w:t>
      </w:r>
    </w:p>
    <w:p w14:paraId="2B1B2C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NTINUE_WHILE_0 "Continue"</w:t>
      </w:r>
    </w:p>
    <w:p w14:paraId="4C8A604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NTINUE_WHILE_1 "While"</w:t>
      </w:r>
    </w:p>
    <w:p w14:paraId="739CE3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NTINUE_WHILE_2 ""</w:t>
      </w:r>
    </w:p>
    <w:p w14:paraId="64BD7B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CONTINUE_WHILE_3 ""</w:t>
      </w:r>
    </w:p>
    <w:p w14:paraId="5430F0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XIT_WHILE_0 "Exit"</w:t>
      </w:r>
    </w:p>
    <w:p w14:paraId="748B08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XIT_WHILE_1 "While" </w:t>
      </w:r>
    </w:p>
    <w:p w14:paraId="14CF3E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XIT_WHILE_2 "" </w:t>
      </w:r>
    </w:p>
    <w:p w14:paraId="6D9F71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XIT_WHILE_3 ""</w:t>
      </w:r>
    </w:p>
    <w:p w14:paraId="18E26E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ND_WHILE_0 "End"</w:t>
      </w:r>
    </w:p>
    <w:p w14:paraId="41BA24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ND_WHILE_1 "While"</w:t>
      </w:r>
    </w:p>
    <w:p w14:paraId="1D17F7F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ND_WHILE_2 ""</w:t>
      </w:r>
    </w:p>
    <w:p w14:paraId="3B902C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ND_WHILE_3 ""</w:t>
      </w:r>
    </w:p>
    <w:p w14:paraId="24FD65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283403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REPEAT_0 "Repeat"</w:t>
      </w:r>
    </w:p>
    <w:p w14:paraId="6E7B41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REPEAT_1 ""</w:t>
      </w:r>
    </w:p>
    <w:p w14:paraId="09831C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REPEAT_2 ""</w:t>
      </w:r>
    </w:p>
    <w:p w14:paraId="05E281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REPEAT_3 ""</w:t>
      </w:r>
    </w:p>
    <w:p w14:paraId="5D900F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UNTIL_0 "Until"</w:t>
      </w:r>
    </w:p>
    <w:p w14:paraId="7A9D6A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UNTIL_1 ""</w:t>
      </w:r>
    </w:p>
    <w:p w14:paraId="040A38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UNTIL_2 ""</w:t>
      </w:r>
    </w:p>
    <w:p w14:paraId="173164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UNTIL_3 ""</w:t>
      </w:r>
    </w:p>
    <w:p w14:paraId="5CD7B8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5ACD59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INPUT_0 "Scan"</w:t>
      </w:r>
    </w:p>
    <w:p w14:paraId="12F3E3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INPUT_1 ""</w:t>
      </w:r>
    </w:p>
    <w:p w14:paraId="317734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INPUT_2 ""</w:t>
      </w:r>
    </w:p>
    <w:p w14:paraId="453048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INPUT_3 ""</w:t>
      </w:r>
    </w:p>
    <w:p w14:paraId="6862D54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OUTPUT_0 "Print"</w:t>
      </w:r>
    </w:p>
    <w:p w14:paraId="329C9F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OUTPUT_1 ""</w:t>
      </w:r>
    </w:p>
    <w:p w14:paraId="3DAA0B0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OUTPUT_2 ""</w:t>
      </w:r>
    </w:p>
    <w:p w14:paraId="3F75E9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OUTPUT_3 ""</w:t>
      </w:r>
    </w:p>
    <w:p w14:paraId="29974A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2C1768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RLBIND_0 "&lt;-"</w:t>
      </w:r>
    </w:p>
    <w:p w14:paraId="190BC2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RLBIND_1 ""</w:t>
      </w:r>
    </w:p>
    <w:p w14:paraId="7330A4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RLBIND_2 ""</w:t>
      </w:r>
    </w:p>
    <w:p w14:paraId="2C22B43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RLBIND_3 ""</w:t>
      </w:r>
    </w:p>
    <w:p w14:paraId="4A6858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RBIND_0 ""</w:t>
      </w:r>
    </w:p>
    <w:p w14:paraId="2004F6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RBIND_1 ""</w:t>
      </w:r>
    </w:p>
    <w:p w14:paraId="797C17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RBIND_2 ""</w:t>
      </w:r>
    </w:p>
    <w:p w14:paraId="288BF5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LRBIND_3 ""</w:t>
      </w:r>
    </w:p>
    <w:p w14:paraId="1C60C0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46D5A0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SEMICOLON_0 ";"</w:t>
      </w:r>
    </w:p>
    <w:p w14:paraId="0C89C9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SEMICOLON_1 ""</w:t>
      </w:r>
    </w:p>
    <w:p w14:paraId="1D0BE2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SEMICOLON_2 ""</w:t>
      </w:r>
    </w:p>
    <w:p w14:paraId="6C086E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SEMICOLON_3 ""</w:t>
      </w:r>
    </w:p>
    <w:p w14:paraId="1A9234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75FFB9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EGIN_0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rtBlo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6E7BF2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EGIN_1 ""</w:t>
      </w:r>
    </w:p>
    <w:p w14:paraId="241825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EGIN_2 ""</w:t>
      </w:r>
    </w:p>
    <w:p w14:paraId="4D5E4C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BEGIN_3 ""</w:t>
      </w:r>
    </w:p>
    <w:p w14:paraId="3596BF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ND_0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Blo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</w:t>
      </w:r>
    </w:p>
    <w:p w14:paraId="7348AB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ND_1 ""</w:t>
      </w:r>
    </w:p>
    <w:p w14:paraId="45DA0F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ND_2 ""</w:t>
      </w:r>
    </w:p>
    <w:p w14:paraId="599BB8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END_3 ""</w:t>
      </w:r>
    </w:p>
    <w:p w14:paraId="46125D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</w:t>
      </w:r>
    </w:p>
    <w:p w14:paraId="4996E5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ULL_STATEMENT_0 "Null"</w:t>
      </w:r>
    </w:p>
    <w:p w14:paraId="3CF712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ULL_STATEMENT_1 "Statement"</w:t>
      </w:r>
    </w:p>
    <w:p w14:paraId="6D94E4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ULL_STATEMENT_2 ""</w:t>
      </w:r>
    </w:p>
    <w:p w14:paraId="040143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_NULL_STATEMENT_3 ""</w:t>
      </w:r>
    </w:p>
    <w:p w14:paraId="3F77E0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4DA9D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1E578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ndef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OKEN_STRUCT_NAME_</w:t>
      </w:r>
    </w:p>
    <w:p w14:paraId="5B46E0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TOKEN_STRUCT_NAME_</w:t>
      </w:r>
    </w:p>
    <w:p w14:paraId="4917A8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CLENUM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</w:t>
      </w:r>
    </w:p>
    <w:p w14:paraId="2B957B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BITWISE_NOT,</w:t>
      </w:r>
    </w:p>
    <w:p w14:paraId="20A4DE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BITWISE_AND,</w:t>
      </w:r>
    </w:p>
    <w:p w14:paraId="6FE74F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BITWISE_OR,</w:t>
      </w:r>
    </w:p>
    <w:p w14:paraId="17EFEB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NOT,</w:t>
      </w:r>
    </w:p>
    <w:p w14:paraId="6A384CA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AND,</w:t>
      </w:r>
    </w:p>
    <w:p w14:paraId="0CE0CA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OR,</w:t>
      </w:r>
    </w:p>
    <w:p w14:paraId="26C1AC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EFC12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EQUAL,</w:t>
      </w:r>
    </w:p>
    <w:p w14:paraId="576B88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NOT_EQUAL,</w:t>
      </w:r>
    </w:p>
    <w:p w14:paraId="535386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LESS,</w:t>
      </w:r>
    </w:p>
    <w:p w14:paraId="466754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GREATER,</w:t>
      </w:r>
    </w:p>
    <w:p w14:paraId="05260B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LESS_OR_EQUAL,</w:t>
      </w:r>
    </w:p>
    <w:p w14:paraId="1F9B34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GREATER_OR_EQUAL,</w:t>
      </w:r>
    </w:p>
    <w:p w14:paraId="2028E4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BC3FD0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ADD,</w:t>
      </w:r>
    </w:p>
    <w:p w14:paraId="08CE12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SUB,</w:t>
      </w:r>
    </w:p>
    <w:p w14:paraId="64B0B9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MUL,</w:t>
      </w:r>
    </w:p>
    <w:p w14:paraId="6AD932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DIV,</w:t>
      </w:r>
    </w:p>
    <w:p w14:paraId="2964F9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MOD,</w:t>
      </w:r>
    </w:p>
    <w:p w14:paraId="21D5B0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DE9940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BIND_RIGHT_TO_LEFT,</w:t>
      </w:r>
    </w:p>
    <w:p w14:paraId="24E1B7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BIND_LEFT_TO_RIGHT,</w:t>
      </w:r>
    </w:p>
    <w:p w14:paraId="0250327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9AD48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COLON,</w:t>
      </w:r>
    </w:p>
    <w:p w14:paraId="67D1184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GOTO,</w:t>
      </w:r>
    </w:p>
    <w:p w14:paraId="5B9C81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E2F6F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IF,</w:t>
      </w:r>
    </w:p>
    <w:p w14:paraId="1CDFF3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IF_, // don't change this!</w:t>
      </w:r>
    </w:p>
    <w:p w14:paraId="568841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THEN,</w:t>
      </w:r>
    </w:p>
    <w:p w14:paraId="443F07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THEN_, // don't change this!</w:t>
      </w:r>
    </w:p>
    <w:p w14:paraId="411897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ELSE,</w:t>
      </w:r>
    </w:p>
    <w:p w14:paraId="677632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C7D17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FOR,</w:t>
      </w:r>
    </w:p>
    <w:p w14:paraId="25EEBA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TO,</w:t>
      </w:r>
    </w:p>
    <w:p w14:paraId="526E8C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DOWNTO,</w:t>
      </w:r>
    </w:p>
    <w:p w14:paraId="7607FA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DO,</w:t>
      </w:r>
    </w:p>
    <w:p w14:paraId="2B23B1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3629F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499CDA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WHILE,</w:t>
      </w:r>
    </w:p>
    <w:p w14:paraId="21707C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*while special statement*/MULTI_TOKEN_CONTINUE_WHILE,</w:t>
      </w:r>
    </w:p>
    <w:p w14:paraId="73688F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*while special statement*/MULTI_TOKEN_EXIT_WHILE,</w:t>
      </w:r>
    </w:p>
    <w:p w14:paraId="0D65BC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END_WHILE,</w:t>
      </w:r>
    </w:p>
    <w:p w14:paraId="12FA99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32D655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3A9C8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0375D5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REPEAT,</w:t>
      </w:r>
    </w:p>
    <w:p w14:paraId="5A8BF9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UNTIL,</w:t>
      </w:r>
    </w:p>
    <w:p w14:paraId="4702807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4606D3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EF2B4F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101629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INPUT,</w:t>
      </w:r>
    </w:p>
    <w:p w14:paraId="3D3EFF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OUTPUT,</w:t>
      </w:r>
    </w:p>
    <w:p w14:paraId="34DF9C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0178E6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163B849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045981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RLBIND,</w:t>
      </w:r>
    </w:p>
    <w:p w14:paraId="78D178E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LRBIND,</w:t>
      </w:r>
    </w:p>
    <w:p w14:paraId="1717C8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067801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4F0D6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SEMICOLON,</w:t>
      </w:r>
    </w:p>
    <w:p w14:paraId="6672D6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EA795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BEGIN,</w:t>
      </w:r>
    </w:p>
    <w:p w14:paraId="5E1847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END,</w:t>
      </w:r>
    </w:p>
    <w:p w14:paraId="6480A0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5ACD7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//</w:t>
      </w:r>
    </w:p>
    <w:p w14:paraId="42E3E2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3B82C3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ab/>
        <w:t>MULTI_TOKEN_NULL_STATEMENT</w:t>
      </w:r>
    </w:p>
    <w:p w14:paraId="22A22E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;</w:t>
      </w:r>
    </w:p>
    <w:p w14:paraId="42D792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630E82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PROCESS_TOKENS(...) HANDLE_TOKENS(__VA_ARGS__)</w:t>
      </w:r>
    </w:p>
    <w:p w14:paraId="3EB2AD9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>//#define TOKENS_FOR_MULTI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, B, C, D) A, B, C, D</w:t>
      </w:r>
    </w:p>
    <w:p w14:paraId="67BA62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TOKENS_FOR_MULTI_TOKEN_BITWISE_NOT TOKENS_FOR_MULTI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~", "", "", "")</w:t>
      </w:r>
    </w:p>
    <w:p w14:paraId="745A2C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define INIT_TOKEN_STRUCT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AME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) static void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tit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){\</w:t>
      </w:r>
    </w:p>
    <w:p w14:paraId="425B565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BITWISE_NOT)\</w:t>
      </w:r>
    </w:p>
    <w:p w14:paraId="450B05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BITWISE_AND)\</w:t>
      </w:r>
    </w:p>
    <w:p w14:paraId="52E34D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BITWISE_OR)\</w:t>
      </w:r>
    </w:p>
    <w:p w14:paraId="75331F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OT)\</w:t>
      </w:r>
    </w:p>
    <w:p w14:paraId="454E32B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AND)\</w:t>
      </w:r>
    </w:p>
    <w:p w14:paraId="63FDB1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OR)\</w:t>
      </w:r>
    </w:p>
    <w:p w14:paraId="167CA1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465DA3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EQUAL)\</w:t>
      </w:r>
    </w:p>
    <w:p w14:paraId="114E61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OT_EQUAL)\</w:t>
      </w:r>
    </w:p>
    <w:p w14:paraId="06EDB2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LESS)\</w:t>
      </w:r>
    </w:p>
    <w:p w14:paraId="67F6C07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GREATER)\</w:t>
      </w:r>
    </w:p>
    <w:p w14:paraId="004335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LESS_OR_EQUAL)\</w:t>
      </w:r>
    </w:p>
    <w:p w14:paraId="2D61C10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GREATER_OR_EQUAL)\</w:t>
      </w:r>
    </w:p>
    <w:p w14:paraId="1A3686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38DA7D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ADD)\</w:t>
      </w:r>
    </w:p>
    <w:p w14:paraId="311B2B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SUB)\</w:t>
      </w:r>
    </w:p>
    <w:p w14:paraId="7A70F6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UL)\</w:t>
      </w:r>
    </w:p>
    <w:p w14:paraId="5A9EC0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DIV)\</w:t>
      </w:r>
    </w:p>
    <w:p w14:paraId="1750B1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MOD)\</w:t>
      </w:r>
    </w:p>
    <w:p w14:paraId="0DB009B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357139F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BIND_RIGHT_TO_LEFT)\</w:t>
      </w:r>
    </w:p>
    <w:p w14:paraId="53C8E6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BIND_LEFT_TO_RIGHT)\</w:t>
      </w:r>
    </w:p>
    <w:p w14:paraId="5D4F44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4516C7F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COLON)\</w:t>
      </w:r>
    </w:p>
    <w:p w14:paraId="160367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GOTO)\</w:t>
      </w:r>
    </w:p>
    <w:p w14:paraId="1BB653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3CAF1B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IF)\</w:t>
      </w:r>
    </w:p>
    <w:p w14:paraId="24BF56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THEN)\</w:t>
      </w:r>
    </w:p>
    <w:p w14:paraId="5B6BBA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ELSE)\</w:t>
      </w:r>
    </w:p>
    <w:p w14:paraId="4EE09F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1A50B0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FOR)\</w:t>
      </w:r>
    </w:p>
    <w:p w14:paraId="249B75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TO)\</w:t>
      </w:r>
    </w:p>
    <w:p w14:paraId="7AFD3E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DOWNTO)\</w:t>
      </w:r>
    </w:p>
    <w:p w14:paraId="605706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DO)\</w:t>
      </w:r>
    </w:p>
    <w:p w14:paraId="059454E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2689B4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WHILE)\</w:t>
      </w:r>
    </w:p>
    <w:p w14:paraId="0BE42D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CONTINUE_WHILE)\</w:t>
      </w:r>
    </w:p>
    <w:p w14:paraId="4BC0E7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EXIT_WHILE)\</w:t>
      </w:r>
    </w:p>
    <w:p w14:paraId="428F65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END_WHILE)\</w:t>
      </w:r>
    </w:p>
    <w:p w14:paraId="124784E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5CC279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REPEAT)\</w:t>
      </w:r>
    </w:p>
    <w:p w14:paraId="2BB7EB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UNTIL)\</w:t>
      </w:r>
    </w:p>
    <w:p w14:paraId="49D6AA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4B4FEB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INPUT)\</w:t>
      </w:r>
    </w:p>
    <w:p w14:paraId="540273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OUTPUT)\</w:t>
      </w:r>
    </w:p>
    <w:p w14:paraId="7D0BC0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46E7CA4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RLBIND)\</w:t>
      </w:r>
    </w:p>
    <w:p w14:paraId="4548D26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LRBIND)\</w:t>
      </w:r>
    </w:p>
    <w:p w14:paraId="15BC78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7A67EA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SEMICOLON)\</w:t>
      </w:r>
    </w:p>
    <w:p w14:paraId="7FA83A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73E1D3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BEGIN)\</w:t>
      </w:r>
    </w:p>
    <w:p w14:paraId="397BBEE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END)\</w:t>
      </w:r>
    </w:p>
    <w:p w14:paraId="5B58537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66865C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T_QUADRUPLE_STR_MACRO_IN_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ARRAY(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, NULL_STATEMENT)\</w:t>
      </w:r>
    </w:p>
    <w:p w14:paraId="4B90345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} char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tit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 = (</w:t>
      </w:r>
      <w:proofErr w:type="spellStart"/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tit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(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, 0);</w:t>
      </w:r>
    </w:p>
    <w:p w14:paraId="7635C2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TOKEN_STRUCT_ELEMENT_COUNT GET_ENUM_SIZ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)</w:t>
      </w:r>
    </w:p>
    <w:p w14:paraId="077A60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MAX_TOKEN_STRUCT_ELEMENT_PART_COUNT 4</w:t>
      </w:r>
    </w:p>
    <w:p w14:paraId="7CD33AD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ndif</w:t>
      </w:r>
      <w:proofErr w:type="gramEnd"/>
    </w:p>
    <w:p w14:paraId="4E8588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3D53F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extern char*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truct[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AX_TOKEN_STRUCT_ELEMENT_COUNT][MAX_TOKEN_STRUCT_ELEMENT_PART_COUNT];</w:t>
      </w:r>
    </w:p>
    <w:p w14:paraId="56E0B2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053793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CONFIGURABLE_GRAMMAR {\</w:t>
      </w:r>
    </w:p>
    <w:p w14:paraId="40253DF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ed_po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FC775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_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203608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69B290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DATA_TYPE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981F9C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ther_declaration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A5790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other_declaration_ident","other_declaration_ident____iteration_after_on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C44A12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FE6B2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_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04889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_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9C0FD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BDBE4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4DCD0D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NOT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E90A25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SUB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DAFEC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ADD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11278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AND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CAB3E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OR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07E89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QUAL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16E617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NOT_EQUAL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29E34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LESS_OR_EQUAL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A54C3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GREATER_OR_EQUAL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0CA97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ADD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7162C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SUB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8ABA4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MUL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BD5B7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DIV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0DE4B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MOD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B09B64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EA20B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59A78B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GROUPEXPRESSIONBEGIN__expression","tokenGROUPEXPRESSIONE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B9F6D4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E2F93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232193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6FED1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inary_action",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8C3E93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inary_act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ED5B2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left_expression",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71A827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left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F0CE3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tokenGROUPEXPRESSIONBEGIN__expression","tokenGROUPEXPRESSIONE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C7159A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38923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F164D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5AB32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53C8F5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F7B78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roup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GROUPEXPRESSIONBEGIN__expression","tokenGROUPEXPRESSIONE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EBEA8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134E23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d_right_to_le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7BB4B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d_left_to_righ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74031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64C261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____iteration_after_two","tokenSEMICOL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02D07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A80B4A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SEMICOLON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6A06A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30F665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ELSE","statement_in_while_body____iteration_after_two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0D586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ELSE__statement_in_while_body____iteration_after_two","tokenSEMICOL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A9C4C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9309A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8B465A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BAD16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expression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A3F74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IF__tokenGROUPEXPRESSIONBEGIN__expression__tokenGROUPEXPRESSIONEND", 2, {"tokenIF__tokenGROUPEXPRESSIONBEGIN","expression__tokenGROUPEXPRESSIONE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F6926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body_for_tru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ody_for_true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FE71A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d_blo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__body_for_fals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FF601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d_blo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B96636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5370F9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02295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L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9DAA64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R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42AD2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cycle_counter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9D3D2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lr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E303D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BBD2C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36747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C34C00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EB808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52985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FOR__cycle_counter_init__tokenTO__cycle_counter_last_value", 2, {"tokenFOR__cycle_counter_init","tokenTO__cycle_counter_last_valu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505FCB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cycle_body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cyc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1BC24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orto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FOR__cycle_counter_init__tokenTO__cycle_counter_last_value","cycle_body__tokenSEMICOL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9E1D0C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5713F2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inue_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33CF2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_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43F0E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213F1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ENDWHILE_END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WHILE_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219BE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09AB28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WHILE__expression__statement_in_while_body____iteration_after_two", 2, {"tokenWHILE__expression","statement_in_while_body____iteration_after_two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9BEFB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____iteration_after_two","tokenEND__tokenWHIL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EB0C7D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","tokenEND__tokenWHIL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EEF13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4CF60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32AA3D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81665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E4CF0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8A0DBA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REPEAT__statement____iteration_after_two","tokenUNTIL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E16E4A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F4F2F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BDF9C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5C8571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rst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65CBF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F1B5E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input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80DAD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4FCEC68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rst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AA43D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9E3EA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output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79D2C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43CB9E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58283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AEC100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IF__tokenGROUPEXPRESSIONBEGIN__expression__tokenGROUPEXPRESSIONEND","body_for_true__body_for_fals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D2EB9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IF__tokenGROUPEXPRESSIONBEGIN__expression__tokenGROUPEXPRESSIONEND","body_for_tru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49213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FOR__cycle_counter_init__tokenTO__cycle_counter_last_value","cycle_body__tokenSEMICOL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3077E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WHILE__expression__statement_in_while_body____iteration_after_two","tokenEND__tokenWHIL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1954F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WHILE__expression__statement_in_while_body","tokenEND__tokenWHIL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81323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14DF7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tokenREPEAT__statement____iteration_after_two","tokenUNTIL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718EE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2894E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8A47E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989A6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0C50C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276190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7ABE6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8B11A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","statem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D5A6F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1185306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\</w:t>
      </w:r>
    </w:p>
    <w:p w14:paraId="3D9E3CE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\</w:t>
      </w:r>
    </w:p>
    <w:p w14:paraId="7A9241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__body_for_false"}},\</w:t>
      </w:r>
    </w:p>
    <w:p w14:paraId="57E1193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"}},\</w:t>
      </w:r>
    </w:p>
    <w:p w14:paraId="719059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FOR__cycle_counter_init__tokenTO__cycle_counter_last_value","cycle_body__tokenSEMICOLON"}},\</w:t>
      </w:r>
    </w:p>
    <w:p w14:paraId="49C172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____iteration_after_two","tokenEND__tokenWHILE"}},\</w:t>
      </w:r>
    </w:p>
    <w:p w14:paraId="1D62804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","tokenEND__tokenWHILE"}},\</w:t>
      </w:r>
    </w:p>
    <w:p w14:paraId="66E10F7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\</w:t>
      </w:r>
    </w:p>
    <w:p w14:paraId="631C48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REPEAT__statement____iteration_after_two","tokenUNTIL__expression"}},\</w:t>
      </w:r>
    </w:p>
    <w:p w14:paraId="4F2321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},\</w:t>
      </w:r>
    </w:p>
    <w:p w14:paraId="11C6D4E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},\</w:t>
      </w:r>
    </w:p>
    <w:p w14:paraId="13E173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\</w:t>
      </w:r>
    </w:p>
    <w:p w14:paraId="4B1DFB0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}},\</w:t>
      </w:r>
    </w:p>
    <w:p w14:paraId="5833E1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\</w:t>
      </w:r>
    </w:p>
    <w:p w14:paraId="5962DB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\</w:t>
      </w:r>
    </w:p>
    <w:p w14:paraId="4090DE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\</w:t>
      </w:r>
    </w:p>
    <w:p w14:paraId="10AFBA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spellStart"/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\</w:t>
      </w:r>
    </w:p>
    <w:p w14:paraId="408EDD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statement_in_while_body____iteration_after_two"}},\</w:t>
      </w:r>
    </w:p>
    <w:p w14:paraId="43DD206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{ "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\</w:t>
      </w:r>
    </w:p>
    <w:p w14:paraId="153014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707F6A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PROGRAM_FORMAT\</w:t>
      </w:r>
    </w:p>
    <w:p w14:paraId="6328A0C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28AC09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COLON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AE2D6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GOTO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B56D2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tokenINTEGER16", 1, {T_DATA_TYPE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CCDF8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COMA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4BCCF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NOT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A6FC2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AND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C72559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OR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9494D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QUAL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C3A9F2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OT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NOT_EQUAL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FF90B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ESSOR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LESS_OR_EQUAL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0399BB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EATEROR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GREATER_OR_EQUAL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D1779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L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ADD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8AC2B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IN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SUB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018F0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U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MUL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7C68B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I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DIV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6F54B9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O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MOD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B61C2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(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06284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)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E8A81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L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RLBIND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28E52F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R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LRBIND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91297B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LSE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9531F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IF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4E19C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DO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E2DAB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FOR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9122C9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TO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945D22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WHILE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69D1E6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CONTINUE_WHILE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4A535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XIT_WHILE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0F424A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WHILE_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ND_WHILE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12F09A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WHILE_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ND_WHILE_1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4918C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REPEAT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EC531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UNTIL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E0D27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INPUT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9B446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OUTPUT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41132E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NAME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2DBCF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BODY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5C537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DATA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9F1F9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END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2F3762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T_SEMICOLON_0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10853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276E37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value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A4BA31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52BD873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ident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BF8661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1370C9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    {"", 2, {"","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}\</w:t>
      </w:r>
      <w:proofErr w:type="gramEnd"/>
    </w:p>
    <w:p w14:paraId="68F7FB2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</w:p>
    <w:p w14:paraId="0C6BCAF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178,\</w:t>
      </w:r>
      <w:proofErr w:type="gramEnd"/>
    </w:p>
    <w:p w14:paraId="1E5507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rogram"</w:t>
      </w:r>
    </w:p>
    <w:p w14:paraId="3F1310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595D49A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ORIGINAL_GRAMMAR {\</w:t>
      </w:r>
    </w:p>
    <w:p w14:paraId="6AE04D5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abeled_po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 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A03ADC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_lab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A2E03A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24F1A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INTEGER16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FB86B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ther_declaration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10106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other_declaration_ident","other_declaration_ident____iteration_after_on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F71EFD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10A8F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_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D229DD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__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other_declaration_id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on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40D1B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5F0DF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54CBF12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NO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EF00F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-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A9F18D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+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488B6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A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BD27BF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OR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4EA0E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==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22B69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!=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\</w:t>
      </w:r>
    </w:p>
    <w:p w14:paraId="66687E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lt;=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1BEF3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gt;=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5A08C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+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B46C68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-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53A0C8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*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EFF130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DIV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A88A1D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MO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6B4BF5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F1C71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014C43D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GROUPEXPRESSIONBEGIN__expression","tokenGROUPEXPRESSIONE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5D3F49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F5BEC8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48DAC8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ft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A211E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inary_action",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39BCB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inary_act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AD4ED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expression", 2, {"left_expression","binary_action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5AEBF3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expression", 2, {"left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ary_ac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BEB8C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expression", 2, {"tokenGROUPEXPRESSIONBEGIN__expression","tokenGROUPEXPRESSIONE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67E036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unary_operator","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B5572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expression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80C76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expression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12F209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78029D4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7592E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roup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GROUPEXPRESSIONBEGIN__expression","tokenGROUPEXPRESSIONE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369E42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2061C2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d_right_to_le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16A7E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ind_left_to_righ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D733D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591B683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____iteration_after_two","tokenSEMICOL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B79EBE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F5B182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tr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;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4B9EB2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B7F1B5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ELSE","statement_in_while_body____iteration_after_two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648F98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ELSE__statement_in_while_body____iteration_after_two","tokenSEMICOL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89A765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8BB5C9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6DD186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AFDFCB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expression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CD3BA8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tokenIF__tokenGROUPEXPRESSIONBEGIN__expression__tokenGROUPEXPRESSIONEND", 2, {"tokenIF__tokenGROUPEXPRESSIONBEGIN","expression__tokenGROUPEXPRESSIONE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1A808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body_for_tru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body_for_true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body_for_fa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655B58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d_blo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__body_for_fals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121922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d_blo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FF085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794568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6B9C1C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L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F4C349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R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989F5A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cycle_counter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CA199A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lr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E9065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4A2E8D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8CCA08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D3856D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in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568DF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ycle_counter_last_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34AB13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tokenFOR__cycle_counter_init__tokenTO__cycle_counter_last_value", 2, {"tokenFOR__cycle_counter_init","tokenTO__cycle_counter_last_valu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37C44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cycle_body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cyc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1652F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orto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FOR__cycle_counter_init__tokenTO__cycle_counter_last_value","cycle_body__tokenSEMICOL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1D152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3649A81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continue_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2C15E5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xit_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F4D9C2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F6C6ED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DE607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CB2E7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tokenWHILE__expression__statement_in_while_body____iteration_after_two", 2, {"tokenWHILE__expression","statement_in_while_body____iteration_after_two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6751F6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____iteration_after_two","tokenEND__tokenWHIL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642E6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","tokenEND__tokenWHIL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F82169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CA959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07DF2C0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7A8121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5CA82C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508BDC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REPEAT__statement____iteration_after_two","tokenUNTIL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B6543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6E7C8E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_cyc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512F1D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\</w:t>
      </w:r>
    </w:p>
    <w:p w14:paraId="52D4166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rst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D6D27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F865E1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input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0D494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26609D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irst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398A3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1C874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output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223954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1A21B74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A800D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DA165B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tokenIF__tokenGROUPEXPRESSIONBEGIN__expression__tokenGROUPEXPRESSIONEND","body_for_true__body_for_fals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3C7729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tokenIF__tokenGROUPEXPRESSIONBEGIN__expression__tokenGROUPEXPRESSIONEND","body_for_tru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5851B7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tokenFOR__cycle_counter_init__tokenTO__cycle_counter_last_value","cycle_body__tokenSEMICOL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E7CB9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tokenWHILE__expression__statement_in_while_body____iteration_after_two","tokenEND__tokenWHIL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1F728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tokenWHILE__expression__statement_in_while_body","tokenEND__tokenWHIL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1EBB60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AB398D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tokenREPEAT__statement____iteration_after_two","tokenUNTIL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6FA551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C9EC1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16A631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967509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B8B099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FFBDF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CAD2B0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",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A5833D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","statem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4CA5EF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12AA97C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_express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58D89F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_expression","ide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1F3301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__body_for_fals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989786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IF__tokenGROUPEXPRESSIONBEGIN__expression__tokenGROUPEXPRESSIONEND","body_for_tru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9DD56F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FOR__cycle_counter_init__tokenTO__cycle_counter_last_value","cycle_body__tokenSEMICOL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B5E477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____iteration_after_two","tokenEND__tokenWHIL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AE8F5E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WHILE__expression__statement_in_while_body","tokenEND__tokenWHIL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62F606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2936C4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tokenREPEAT__statement____iteration_after_two","tokenUNTIL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CAD8D4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9119A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express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35107C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d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6A4F3B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iden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126FF8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input__first_part","in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0250F5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output__first_part","outpu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cond_par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8CB6DC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F3F42F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8F8AD2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statement_in_while_body____iteration_after_two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717D6E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_in_while_body__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teration_after_tw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in_while_body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tatement_in_while_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89C7A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36102EB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ogram_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5DBE00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F2ED21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declaration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declarat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23FDE1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program_name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program_name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73797F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program____part1", 2, {"tokenNAME__program_name__tokenSEMICOLON__tokenBODY","tokenDATA__declaration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ACE558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program____part1", 2, {"tokenNAME__program_name__tokenSEMICOLON__tokenBODY","tokenDATA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8B49BC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3C8D27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statement____iteration_after_two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2, {"statement____iteration_after_two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A3E3F4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program____part2", 2, {"tokenSEMICOLON","statement____iteration_after_two__tokenE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10D39F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program____part2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statement__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374952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program____part2", 2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A8B321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program", 2, {"program____part1","program____part2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90D814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16259AB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: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BAC7C1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O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GOTO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321B85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tokenINTEGER16", 1, {"INTEGER16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FA941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MM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,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B5267D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O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NO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366F8B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A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A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060CBF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OR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C7CA44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==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4B64B4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OT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!=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},\</w:t>
      </w:r>
    </w:p>
    <w:p w14:paraId="10738A3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ESSOR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lt;=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B8B01B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EATEROREQU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gt;=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ECE25E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L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+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591910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INU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-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C7649A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U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*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0F58DA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IV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DIV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746FEC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lastRenderedPageBreak/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MO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MO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9A9E9D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BEGI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(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67CE8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ROUPEXPRESSIO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)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0EF3E1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L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lt;&lt;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52E449D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LRBI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&gt;&gt;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B0AF48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L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ELS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E52DE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IF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7C3EA02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DO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09920C3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F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FOR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2EABDE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T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TO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283CAF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WH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WHIL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50E383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CONTIN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CONTINU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D8FE263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XI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EXI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3ECB73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REPEA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REPEA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1B3DD59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UNTI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UNTIL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E3780B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G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GE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2526A5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P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PUT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EC64E5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NAME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8B93FE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BOD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BODY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5D5F70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DAT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DATA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5C73C860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EN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END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60DAE11E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tokenSEMICOL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, 1, {";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47FB185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06E260CF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value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value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35A8A171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21464764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ident", 1, {"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dent_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}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  <w:proofErr w:type="gramEnd"/>
    </w:p>
    <w:p w14:paraId="202D8AEA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0E3706B5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   {"", 2, {"",""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}\</w:t>
      </w:r>
      <w:proofErr w:type="gramEnd"/>
    </w:p>
    <w:p w14:paraId="7008FD1B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\</w:t>
      </w:r>
    </w:p>
    <w:p w14:paraId="23E2ED38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},\</w:t>
      </w:r>
    </w:p>
    <w:p w14:paraId="53B3534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176,\</w:t>
      </w:r>
      <w:proofErr w:type="gramEnd"/>
    </w:p>
    <w:p w14:paraId="218EFE7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"program"</w:t>
      </w:r>
    </w:p>
    <w:p w14:paraId="05C53177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79075CF9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/////////////////////////////////////////////////////////////</w:t>
      </w:r>
    </w:p>
    <w:p w14:paraId="2A86A5E2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/////////////////////////////////////////////////////////////</w:t>
      </w:r>
    </w:p>
    <w:p w14:paraId="0A969876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</w:p>
    <w:p w14:paraId="4E6393AC" w14:textId="77777777" w:rsidR="001E6D9C" w:rsidRPr="00E7002A" w:rsidRDefault="001E6D9C" w:rsidP="001E6D9C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//#define DEFAULT_MODE (DEBUG_MODE | LEXICAL_ANALISIS_MODE)</w:t>
      </w:r>
    </w:p>
    <w:p w14:paraId="3DD828B5" w14:textId="77777777" w:rsidR="00E7002A" w:rsidRPr="00E7002A" w:rsidRDefault="001E6D9C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#</w:t>
      </w:r>
      <w:proofErr w:type="gram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ine</w:t>
      </w:r>
      <w:proofErr w:type="gram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 xml:space="preserve"> DEFAULT_MODE (DEBUG_MODE | LEXICAL_ANALYZE_MODE | SYNTAX_ANALYZE_MODE | SEMANTIX_ANALYZE_MODE | MAKE_ASSEMBLY | MAKE_BINARY)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proofErr w:type="spellStart"/>
      <w:r w:rsidR="00E7002A"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ef.h</w:t>
      </w:r>
      <w:proofErr w:type="spellEnd"/>
      <w:r w:rsidR="00E7002A"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="00E7002A"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289E833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641DB30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  *</w:t>
      </w:r>
    </w:p>
    <w:p w14:paraId="626A9EC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2F5B680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60B2C5E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55F4EA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SUCCESS_STATE 0</w:t>
      </w:r>
    </w:p>
    <w:p w14:paraId="7459B37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047932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define LEXICAL_ANALYZE_MODE 1 //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lAnalyze</w:t>
      </w:r>
      <w:proofErr w:type="spellEnd"/>
    </w:p>
    <w:p w14:paraId="44E644B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KE_LEXEMES_SEQUENSE 2 // ADD MODE</w:t>
      </w:r>
    </w:p>
    <w:p w14:paraId="50E72E1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SYNTAX_ANALYZE_MODE 4</w:t>
      </w:r>
    </w:p>
    <w:p w14:paraId="4FE0341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KE_AST 8 // ADD MODE</w:t>
      </w:r>
    </w:p>
    <w:p w14:paraId="673B73B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SEMANTIX_ANALYZE_MODE 16 // ADD MODE</w:t>
      </w:r>
    </w:p>
    <w:p w14:paraId="6ED2AB5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KE_PREPARE 32 // ADD MODE</w:t>
      </w:r>
    </w:p>
    <w:p w14:paraId="2302FD9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KE_C 64 // ADD MODE</w:t>
      </w:r>
    </w:p>
    <w:p w14:paraId="44C8836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KE_ASSEMBLY 128 // ADD MODE</w:t>
      </w:r>
    </w:p>
    <w:p w14:paraId="5B6684B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KE_OBJECT 256 // ADD MODE</w:t>
      </w:r>
    </w:p>
    <w:p w14:paraId="06FE99C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KE_BINARY 512 // ADD MODE</w:t>
      </w:r>
    </w:p>
    <w:p w14:paraId="705E48B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RUN_BINARY 1024 // ADD MODE</w:t>
      </w:r>
    </w:p>
    <w:p w14:paraId="6C17D9F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A11919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UNDEFINED_MODE 16384</w:t>
      </w:r>
    </w:p>
    <w:p w14:paraId="3F0B95B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A7A6B7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INTERACTIVE_MODE 32768</w:t>
      </w:r>
    </w:p>
    <w:p w14:paraId="057A592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1B9FBB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SKIP_INTERACTIVE_IN_INTERACTIVE_MODE 65536</w:t>
      </w:r>
    </w:p>
    <w:p w14:paraId="16FB56B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33A177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FULL_COMPILER_MODE 2048 // ?</w:t>
      </w:r>
    </w:p>
    <w:p w14:paraId="26A26B6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FFDF82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DEBUG_MODE 4096</w:t>
      </w:r>
    </w:p>
    <w:p w14:paraId="0D24AA9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2B0F07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//#define DECLENUM(NAME, ...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ypede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nu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{__VA_ARGS_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#NAME} NAME;</w:t>
      </w:r>
    </w:p>
    <w:p w14:paraId="6906EDD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define DECLENUM(NAME, ...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nu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NAME {__VA_ARGS_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#NAME};</w:t>
      </w:r>
    </w:p>
    <w:p w14:paraId="49DFF3D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define GET_ENUM_SIZE(NAME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#NAME</w:t>
      </w:r>
    </w:p>
    <w:p w14:paraId="2F99DCD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SET_QUADRUPLE_STR_MACRO_IN_ARRAY(ARRAY, NAME)\</w:t>
      </w:r>
    </w:p>
    <w:p w14:paraId="3CBAE3C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[MULTI_TOKEN_##NAME][0]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T_##NAME##_0;\</w:t>
      </w:r>
    </w:p>
    <w:p w14:paraId="68C011F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[MULTI_TOKEN_##NAME][1]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T_##NAME##_1;\</w:t>
      </w:r>
    </w:p>
    <w:p w14:paraId="2B7D388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[MULTI_TOKEN_##NAME][2]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T_##NAME##_2;\</w:t>
      </w:r>
    </w:p>
    <w:p w14:paraId="7DEF1F3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RRAY[MULTI_TOKEN_##NAME][3] =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)T_##NAME##_3;</w:t>
      </w:r>
    </w:p>
    <w:p w14:paraId="598D37F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9A9584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0AB4E5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EXPAND_MACRO(...) __VA_ARGS__ // Проміжний макрос для розгортання</w:t>
      </w:r>
    </w:p>
    <w:p w14:paraId="16E9373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</w:p>
    <w:p w14:paraId="0BF75FF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SET_QUADRUPLE_STR_MACRO_IN_ARRAY_(ARRAY, QUADRUPLE_ELEMENT_INDEX, ...)\</w:t>
      </w:r>
    </w:p>
    <w:p w14:paraId="2C2968A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SET_QUADRUPLE_STR_MACRO_IN_ARRAY(ARRAY, QUADRUPLE_ELEMENT_INDEX, EXPAND_MACRO(__VA_ARGS__) )</w:t>
      </w:r>
    </w:p>
    <w:p w14:paraId="4BA104B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</w:p>
    <w:p w14:paraId="7B3FD5B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TOKENS_FOR_MULTI_TOKEN_BITWISE_NOT "~", "", "", ""</w:t>
      </w:r>
    </w:p>
    <w:p w14:paraId="5AF6045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</w:p>
    <w:p w14:paraId="2B11BFB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SET_QUADRUPLE_STR_MACRO_IN_ARRAY_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, MULTI_TOKEN_BITWISE_NOT, TOKENS_FOR_MULTI_TOKEN_BITWISE_NOT)</w:t>
      </w:r>
    </w:p>
    <w:p w14:paraId="62F5CE1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AEF273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MAX_TEXT_SIZE 8192</w:t>
      </w:r>
    </w:p>
    <w:p w14:paraId="13BF1B1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MAX_WORD_COUNT (MAX_TEXT_SIZE / 5)</w:t>
      </w:r>
    </w:p>
    <w:p w14:paraId="257EA26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MAX_LEXEM_SIZE 1024</w:t>
      </w:r>
    </w:p>
    <w:p w14:paraId="06296F5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MAX_VARIABLES_COUNT 256</w:t>
      </w:r>
    </w:p>
    <w:p w14:paraId="7EA0096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MAX_KEYWORD_COUNT 64</w:t>
      </w:r>
    </w:p>
    <w:p w14:paraId="5C94CCB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</w:p>
    <w:p w14:paraId="537E79B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KEYWORD_LEXEME_TYPE 1</w:t>
      </w:r>
    </w:p>
    <w:p w14:paraId="360F8D1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IDENTIFIER_LEXEME_TYPE 2 // #define LABEL_LEXEME_TYPE 8</w:t>
      </w:r>
    </w:p>
    <w:p w14:paraId="0DA5572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VALUE_LEXEME_TYPE 4</w:t>
      </w:r>
    </w:p>
    <w:p w14:paraId="1B0CF67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UNEXPEXTED_LEXEME_TYPE 127</w:t>
      </w:r>
    </w:p>
    <w:p w14:paraId="5B580CC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</w:p>
    <w:p w14:paraId="5BEEBDB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LEXICAL_ANALISIS_MODE 1</w:t>
      </w:r>
    </w:p>
    <w:p w14:paraId="70F1727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SEMANTIC_ANALISIS_MODE 2</w:t>
      </w:r>
    </w:p>
    <w:p w14:paraId="79C04C2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FULL_COMPILER_MODE 4</w:t>
      </w:r>
    </w:p>
    <w:p w14:paraId="6135DAE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</w:p>
    <w:p w14:paraId="6A1C3B1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DEBUG_MODE 512</w:t>
      </w:r>
    </w:p>
    <w:p w14:paraId="5814CE4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</w:p>
    <w:p w14:paraId="3139841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+!///#define MAX_PARAMETERS_SIZE 4096</w:t>
      </w:r>
    </w:p>
    <w:p w14:paraId="068CE5C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+!///#define PARAMETERS_COUNT 4</w:t>
      </w:r>
    </w:p>
    <w:p w14:paraId="66570BE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+!///#define INPUT_FILENAME_PARAMETER 0</w:t>
      </w:r>
    </w:p>
    <w:p w14:paraId="34719C1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</w:p>
    <w:p w14:paraId="303E4B7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define DEFAULT_MODE (LEXICAL_ANALISIS_MODE | DEBUG_MODE)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div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60E3104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01F3E55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04B1C58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iv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  *</w:t>
      </w:r>
    </w:p>
    <w:p w14:paraId="32F4534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622B4C8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3222E8A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043897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DIV_CODER(A, B, C, M, R)\</w:t>
      </w:r>
    </w:p>
    <w:p w14:paraId="39FC477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Div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1E4E2F1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BFC806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Div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lse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00D7B90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6EE21CC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7377EDD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lse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 *</w:t>
      </w:r>
    </w:p>
    <w:p w14:paraId="5AEB4E5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1029D46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2FC610A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C79374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ELSE_CODER(A, B, C, M, R)\</w:t>
      </w:r>
    </w:p>
    <w:p w14:paraId="314A4E2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Els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0AA4D9D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AfterEls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7146560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26083C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Els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EABAFA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AfterEls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equa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5B7DD40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053D271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1612009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qua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*</w:t>
      </w:r>
    </w:p>
    <w:p w14:paraId="4BAE5DA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7B4BA89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2090337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712A76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EQUAL_CODER(A, B, C, M, R)\</w:t>
      </w:r>
    </w:p>
    <w:p w14:paraId="01AD187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Equa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688FBB2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D2111E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Equa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f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58B8D35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59167B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76446B2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  *</w:t>
      </w:r>
    </w:p>
    <w:p w14:paraId="39D0E18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1D6826C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3FA3442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57A730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FOR_CODER(A, B, C, M, R)\</w:t>
      </w:r>
    </w:p>
    <w:p w14:paraId="759C55E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For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0998176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ToOrDownto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2AC74CF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Do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3AE1A66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AfterFor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7DB9C07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A19898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For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0BD899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ToOrDownto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2530F6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Do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D0C675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AfterFor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1FE5210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342FDB9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2B06DFA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*</w:t>
      </w:r>
    </w:p>
    <w:p w14:paraId="41BE05C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31F1229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0AC8357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DB8352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EDBFCF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fig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3884B43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601D6E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// TODO: CHANGE BY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RE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) TO END</w:t>
      </w:r>
    </w:p>
    <w:p w14:paraId="1F9E359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C_CODER_MODE                   0x01</w:t>
      </w:r>
    </w:p>
    <w:p w14:paraId="137B656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ASSEMBLY_X86_WIN32_CODER_MODE  0x02</w:t>
      </w:r>
    </w:p>
    <w:p w14:paraId="7FEE286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CHINE_X86_WIN32_CODER_MODE   0x04</w:t>
      </w:r>
    </w:p>
    <w:p w14:paraId="6E9137F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41D917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D636B9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A241B8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define CODEGEN_DATA_TYP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</w:p>
    <w:p w14:paraId="164124C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C2C76C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START_DATA_OFFSET 512</w:t>
      </w:r>
    </w:p>
    <w:p w14:paraId="30D588A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_DATA_OFFSET (START_DATA_OFFSET + 512)</w:t>
      </w:r>
    </w:p>
    <w:p w14:paraId="0AE78E9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056D5C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1 1024</w:t>
      </w:r>
    </w:p>
    <w:p w14:paraId="4E533A3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2 1024</w:t>
      </w:r>
    </w:p>
    <w:p w14:paraId="69ECEF1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19C945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ataOffsetMinus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x00003000;</w:t>
      </w:r>
    </w:p>
    <w:p w14:paraId="2EF4227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defin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ataOffsetMinus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0x00004000ull</w:t>
      </w:r>
    </w:p>
    <w:p w14:paraId="66DB7DB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D735FD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0x000004AF;</w:t>
      </w:r>
    </w:p>
    <w:p w14:paraId="1E30FDC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aseOperation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de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+ 49;// 0x00000031;</w:t>
      </w:r>
    </w:p>
    <w:p w14:paraId="588444A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defin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aseOperationObject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0x0000018Bull</w:t>
      </w:r>
    </w:p>
    <w:p w14:paraId="654AD5E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defin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aseOperation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0x000004AFull</w:t>
      </w:r>
    </w:p>
    <w:p w14:paraId="02FD800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defin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tProc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0x0000001Bull</w:t>
      </w:r>
    </w:p>
    <w:p w14:paraId="52243B7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defin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ProcOffse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0x00000044ull</w:t>
      </w:r>
    </w:p>
    <w:p w14:paraId="530B332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FB662F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lastRenderedPageBreak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rtCod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= 64 - 14; // 50 // -1</w:t>
      </w:r>
    </w:p>
    <w:p w14:paraId="42FF8AF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0836C5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tect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nu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CE119E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reateMultiToke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num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Struct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2AC99C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X_ACCESSORY_STACK_SIZE 128</w:t>
      </w:r>
    </w:p>
    <w:p w14:paraId="42932FD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ransformationTemp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AX_ACCESSORY_STACK_SIZE];</w:t>
      </w:r>
    </w:p>
    <w:p w14:paraId="23A03EA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ransformationTempStack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591435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outBytes2Cod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ragmentFir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sCou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40D07DC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975FEB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f 1</w:t>
      </w:r>
    </w:p>
    <w:p w14:paraId="5EBA11B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ObjectCod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as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345914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ImageCod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ase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EE288A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/*TODO:...*/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3A0B22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iew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Cod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CodePrint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lig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6DE587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endif</w:t>
      </w:r>
    </w:p>
    <w:p w14:paraId="6AF44A6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8D66F3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uildTemplateForCodeObje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574595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uildTemplateForCod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14AB74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writeBytes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utput_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yteImag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mageS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oto_labe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4A6542D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29C2AA4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2C0AE35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oto_lable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*</w:t>
      </w:r>
    </w:p>
    <w:p w14:paraId="38BF9AD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29A483C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27600FF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B50F95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5C7AD93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6FED20C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tility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770F326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gt;</w:t>
      </w:r>
    </w:p>
    <w:p w14:paraId="1D0E926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3128D2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p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ai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: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c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&lt;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&gt;&gt;&gt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bel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9BDB29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D78FEC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LABEL_GOTO_LABELE_CODER(A, B, C, M, R)\</w:t>
      </w:r>
    </w:p>
    <w:p w14:paraId="35D313C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Labe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7DAA79F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GotoLabe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10157C7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355317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Labe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65726E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FF88DC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GotoLabe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greate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0D63D26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98B7B5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070825E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eate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*</w:t>
      </w:r>
    </w:p>
    <w:p w14:paraId="5EA2F29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2C40BB3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4A5AB6D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52661F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GREATER_CODER(A, B, C, M, R)\</w:t>
      </w:r>
    </w:p>
    <w:p w14:paraId="7C88986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Greater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1F4C255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EECF1E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Greater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f_then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130928C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616EF9F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7977789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_then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*</w:t>
      </w:r>
    </w:p>
    <w:p w14:paraId="775A94E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690FE7A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22366A8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CA2734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IF_THEN_CODER(A, B, C, M, R)\</w:t>
      </w:r>
    </w:p>
    <w:p w14:paraId="1F2C116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f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78A55EC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Then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7B31225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AfterThen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26FFA38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830200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f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949345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Then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0620A35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AfterThen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inpu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2D273EC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55A07A5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0883175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pu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*</w:t>
      </w:r>
    </w:p>
    <w:p w14:paraId="2823C22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7EDCC9B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7733EA2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DAB485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INPUT_CODER(A, B, C, M, R)\</w:t>
      </w:r>
    </w:p>
    <w:p w14:paraId="4F04026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Ge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67DD3BD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50E426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Ge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ss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5F16A76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03223FB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53F41D8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ss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 *</w:t>
      </w:r>
    </w:p>
    <w:p w14:paraId="571CFAF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0DD5A8E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58BE975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2BFC4A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LESS_CODER(A, B, C, M, R)\</w:t>
      </w:r>
    </w:p>
    <w:p w14:paraId="31E75C4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Less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13CB2EE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695A35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Less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25A82EC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016560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33EF92C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*</w:t>
      </w:r>
    </w:p>
    <w:p w14:paraId="08DDB6C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3CB9C0C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3D24FC3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EEBA73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///#define IDENTIFIER_LEXEME_TYPE 2</w:t>
      </w:r>
    </w:p>
    <w:p w14:paraId="417B94E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///#define VALUE_LEXEME_TYPE 4</w:t>
      </w:r>
    </w:p>
    <w:p w14:paraId="3D0CD95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VALUE_SIZE 4</w:t>
      </w:r>
    </w:p>
    <w:p w14:paraId="30FA632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0BB924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X_TEXT_SIZE 8192</w:t>
      </w:r>
    </w:p>
    <w:p w14:paraId="06E6D0D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X_WORD_COUNT (MAX_TEXT_SIZE / 5)</w:t>
      </w:r>
    </w:p>
    <w:p w14:paraId="5FE55F1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X_LEXEM_SIZE 1024</w:t>
      </w:r>
    </w:p>
    <w:p w14:paraId="7D7D5FD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X_VARIABLES_COUNT 256</w:t>
      </w:r>
    </w:p>
    <w:p w14:paraId="4DD3030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X_KEYWORD_COUNT 64</w:t>
      </w:r>
    </w:p>
    <w:p w14:paraId="33277B9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CBDCA4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KEYWORD_LEXEME_TYPE 1</w:t>
      </w:r>
    </w:p>
    <w:p w14:paraId="68056E3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IDENTIFIER_LEXEME_TYPE 2 // #define LABEL_LEXEME_TYPE 8</w:t>
      </w:r>
    </w:p>
    <w:p w14:paraId="33611F5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VALUE_LEXEME_TYPE 4</w:t>
      </w:r>
    </w:p>
    <w:p w14:paraId="2FFB7E9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UNEXPEXTED_LEXEME_TYPE 127</w:t>
      </w:r>
    </w:p>
    <w:p w14:paraId="5E34D6C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C205B4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05B45A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88B153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fndef LEXEM_INFO_</w:t>
      </w:r>
    </w:p>
    <w:p w14:paraId="0AB9D63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LEXEM_INFO_</w:t>
      </w:r>
    </w:p>
    <w:p w14:paraId="165AEF5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99CB8C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{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ubli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:</w:t>
      </w:r>
    </w:p>
    <w:p w14:paraId="4C69211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AX_LEXEM_SIZE];</w:t>
      </w:r>
    </w:p>
    <w:p w14:paraId="7826C8F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2F9921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B67344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14D8E8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o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17613F1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8BD0BE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 TODO: ...</w:t>
      </w:r>
    </w:p>
    <w:p w14:paraId="577D652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09E8A6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);</w:t>
      </w:r>
    </w:p>
    <w:p w14:paraId="5D2FA17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o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075290E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058E9D9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;</w:t>
      </w:r>
    </w:p>
    <w:p w14:paraId="4B40FE0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endif</w:t>
      </w:r>
    </w:p>
    <w:p w14:paraId="175F222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7ADD51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fndef NON_CONTAINED_LEXEM_INFO_</w:t>
      </w:r>
    </w:p>
    <w:p w14:paraId="22D4793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NON_CONTAINED_LEXEM_INFO_</w:t>
      </w:r>
    </w:p>
    <w:p w14:paraId="4C3A429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219630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{</w:t>
      </w:r>
    </w:p>
    <w:p w14:paraId="52F840D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[MAX_LEXEM_SIZE]; </w:t>
      </w:r>
    </w:p>
    <w:p w14:paraId="18DCF89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03962F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64967AB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Typ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BEEA85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DBD77C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ow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8A933D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4E37509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  <w:t>// TODO: ...</w:t>
      </w:r>
    </w:p>
    <w:p w14:paraId="3B1BB09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0531EE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);</w:t>
      </w:r>
    </w:p>
    <w:p w14:paraId="7FD5294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nContained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F9E87A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};</w:t>
      </w:r>
    </w:p>
    <w:p w14:paraId="6FC7D8E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endif</w:t>
      </w:r>
    </w:p>
    <w:p w14:paraId="60D8123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C3ED5B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es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AX_WORD_COUNT];</w:t>
      </w:r>
    </w:p>
    <w:p w14:paraId="7199A73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EB1E69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9E80C7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AX_WORD_COUNT][MAX_LEXEM_SIZE];</w:t>
      </w:r>
    </w:p>
    <w:p w14:paraId="56321FD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BFD792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Lexem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BadLexe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 = 0*/);</w:t>
      </w:r>
    </w:p>
    <w:p w14:paraId="261E213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LexemesToFi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intBadLexe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6CED167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Identifier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[MAX_LEXEM_SIZE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E83CB1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ryToGetIdentifi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[MAX_LEXEM_SIZE]);</w:t>
      </w:r>
    </w:p>
    <w:p w14:paraId="0114095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ryToGetUnsignedValu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8B7982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mmentRemov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en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/* = "//"*/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loseStrSpc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 = "\n"*/);</w:t>
      </w:r>
    </w:p>
    <w:p w14:paraId="36554E4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pareKeyWordIdGett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s_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01A83EF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KeyWord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keyword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_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ase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E84C01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ryToGetKeyWor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5CAA9F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tPosition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AE866F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lAnaly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In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[MAX_LEXEM_SIZE]);</w:t>
      </w:r>
    </w:p>
    <w:p w14:paraId="31F008B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okeni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ex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[MAX_LEXEM_SIZE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lAnalyzeFunction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)[MAX_LEXEM_SIZE])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lrbi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608C435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7FFFD35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145BAB0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rbi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*</w:t>
      </w:r>
    </w:p>
    <w:p w14:paraId="1BBD70F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4DA4189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2B4F1BD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4EAC9B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LRBIND_CODER(A, B, C, M, R)\</w:t>
      </w:r>
    </w:p>
    <w:p w14:paraId="0E48379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LeftToRightBin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0389366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812CE5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LeftToRightBin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o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5483327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8336B3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77A556C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o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  *</w:t>
      </w:r>
    </w:p>
    <w:p w14:paraId="1CFFE24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1F993FC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5530515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9AC67B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OD_CODER(A, B, C, M, R)\</w:t>
      </w:r>
    </w:p>
    <w:p w14:paraId="2613C8C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Mo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600A1FF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4C0521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Mo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lastRenderedPageBreak/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mu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011A712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6E73F0D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70EB0B6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u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  *</w:t>
      </w:r>
    </w:p>
    <w:p w14:paraId="04211C5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0549698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6C617EA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34407F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UL_CODER(A, B, C, M, R)\</w:t>
      </w:r>
    </w:p>
    <w:p w14:paraId="13F22CA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Mu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4CA6E23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995D63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Mu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2446E1C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E50702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7EEC42D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   *</w:t>
      </w:r>
    </w:p>
    <w:p w14:paraId="48CE144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24ED4C6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3E98C60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5F13C9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NOT_CODER(A, B, C, M, R)\</w:t>
      </w:r>
    </w:p>
    <w:p w14:paraId="12ADCB4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No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305CA15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C02319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No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or_equa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5B3658E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EFCB1D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4F3E5EF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ot_equa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*</w:t>
      </w:r>
    </w:p>
    <w:p w14:paraId="26CEF55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6CA7C86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7BBEF1A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74A5BC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NOT_EQUAL_CODER(A, B, C, M, R)\</w:t>
      </w:r>
    </w:p>
    <w:p w14:paraId="2AAFCAB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NotEqua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3500BE2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470872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sNotEqual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null_statemen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1BFEBD9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16BB0CA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20E196F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ull_statemen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*</w:t>
      </w:r>
    </w:p>
    <w:p w14:paraId="09689CC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0D544AF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75CD1EE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926713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NON_CONTEXT_NULL_STATEMENT(A, B, C, M, R)\</w:t>
      </w:r>
    </w:p>
    <w:p w14:paraId="32D1E59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NullStatementAfterNonContex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39614B1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6DB42B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NullStatementAfterNonContex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pera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149B44B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23A8F3D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239EFEC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opera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*</w:t>
      </w:r>
    </w:p>
    <w:p w14:paraId="25A2092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5446726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2DA0246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3A1395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PERAND_CODER(A, B, C, M, R)\</w:t>
      </w:r>
    </w:p>
    <w:p w14:paraId="0B229C9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Valu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49DE5E2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dentifier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72CE6CA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42A6FB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Valu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2220E4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Identifier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5F8AE2A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6E27171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6CAD73B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or.hxx                      *</w:t>
      </w:r>
    </w:p>
    <w:p w14:paraId="553D33A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27F4925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6C9E342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C435FE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R_CODER(A, B, C, M, R)\</w:t>
      </w:r>
    </w:p>
    <w:p w14:paraId="0FC339D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Or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4F8F094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CAEE76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Or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output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5CEFF20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7C248C0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211D873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output.hxx                  *</w:t>
      </w:r>
    </w:p>
    <w:p w14:paraId="04D947B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1E9FE45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77076FF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35F1D7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OUTPUT_CODER(A, B, C, M, R)\</w:t>
      </w:r>
    </w:p>
    <w:p w14:paraId="22FA23B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Pu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7137FF7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90380B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Pu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prepare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666E063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25F1FB2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4F3CA1F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pare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*</w:t>
      </w:r>
    </w:p>
    <w:p w14:paraId="641F682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23EBD36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2919B61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A6C4A0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cedenceLeve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075FEF8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o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LeftAssociativ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06755F8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o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sSplittingOp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S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FDF2C3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makePrepare4IdentifierOrValue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0FB10AB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makePrepare4Operators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5F4A6D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makePrepare4LeftParenthesis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65B1147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makePrepare4RightParenthesis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56BFAD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PrepareEnde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A8203F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PrevNonParentheses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8DFAF2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EndOfNewPrevExpressio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84ED4B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NextEndOfExpression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revEndOfExpression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9D0F981" w14:textId="00C7DB68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voi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Prepa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Temp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epeat_unti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5100A31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207E031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1D49AA1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peat_until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*</w:t>
      </w:r>
    </w:p>
    <w:p w14:paraId="2E0E8C7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7F30A5B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08519B6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DC343B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REPEAT_UNTIL_CODER(A, B, C, M, R)\</w:t>
      </w:r>
    </w:p>
    <w:p w14:paraId="070A7F8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Repeat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38CB3E0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Unti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6817602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NullStatementAfterUntil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63D1325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B8593A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Repeat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E7DD87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Unti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E11E8DA" w14:textId="622589ED" w:rsidR="00E7002A" w:rsidRPr="00E7002A" w:rsidRDefault="00E7002A" w:rsidP="00E7002A">
      <w:pPr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NullStatementAfterUntil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5292E66" w14:textId="27E5EF13" w:rsidR="00E7002A" w:rsidRPr="00E7002A" w:rsidRDefault="00E7002A" w:rsidP="00E7002A">
      <w:pPr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B117495" w14:textId="27B25950" w:rsidR="00E7002A" w:rsidRPr="00E7002A" w:rsidRDefault="00E7002A" w:rsidP="00E7002A">
      <w:pPr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0191C19" w14:textId="5E5789E0" w:rsidR="00E7002A" w:rsidRPr="00E7002A" w:rsidRDefault="00E7002A" w:rsidP="00E7002A">
      <w:pPr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F514951" w14:textId="4C7681F7" w:rsidR="00E7002A" w:rsidRPr="00E7002A" w:rsidRDefault="00E7002A" w:rsidP="00E7002A">
      <w:pPr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3E9F82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rlbind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01E230A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5D718F3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689050A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rlbind.hxx                  *</w:t>
      </w:r>
    </w:p>
    <w:p w14:paraId="03730A7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6F64102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6CCC7B1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B9BE45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RLBIND_CODER(A, B, C, M, R)\</w:t>
      </w:r>
    </w:p>
    <w:p w14:paraId="2694EC7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RightToLeftBin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3A3FCCD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77593A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RightToLeftBind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anti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64AD5C2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69B54E1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6B82715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manti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*</w:t>
      </w:r>
    </w:p>
    <w:p w14:paraId="0644244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7F2F83E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5CE3971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222868D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034A898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5D8B955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4EED813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08827AC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COLLISION_II_STATE    128</w:t>
      </w:r>
    </w:p>
    <w:p w14:paraId="10AC60A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COLLISION_LL_STATE    129</w:t>
      </w:r>
    </w:p>
    <w:p w14:paraId="4003FFD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COLLISION_IL_STATE    130</w:t>
      </w:r>
    </w:p>
    <w:p w14:paraId="747BB96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COLLISION_I_STATE     132</w:t>
      </w:r>
    </w:p>
    <w:p w14:paraId="4984380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COLLISION_L_STATE     136</w:t>
      </w:r>
    </w:p>
    <w:p w14:paraId="706714F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COLLISION_IK_STATE    144</w:t>
      </w:r>
    </w:p>
    <w:p w14:paraId="3D9C94E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UNINITIALIZED_I_STATE 160</w:t>
      </w:r>
    </w:p>
    <w:p w14:paraId="3B0888D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17607F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NO_IMPLEMENT_CODE_STATE 256</w:t>
      </w:r>
    </w:p>
    <w:p w14:paraId="381CEF4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914D22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o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tDataSectionLast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ED028E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eckingInternalCollisionInDeclaration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[MAX_LEXEM_SIZE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52BEA30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eckingVariableInitializ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[MAX_LEXEM_SIZE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6810D5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checkingCollisionInDeclarationsByKeyWords(char(*identifierIdsTable)[MAX_LEXEM_SIZE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E8C432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emantixAnaly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*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dentifierIds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)[MAX_LEXEM_SIZE]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emicolon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25FA337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0A94804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7E0A9BF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semicolon.hxx               *</w:t>
      </w:r>
    </w:p>
    <w:p w14:paraId="780DD04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44FB4E1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77F09C2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64A37A6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NON_CONTEXT_SEMICOLON_CODER(A, B, C, M, R)\</w:t>
      </w:r>
    </w:p>
    <w:p w14:paraId="6E9BB38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/* (1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gno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ha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AfterNonContex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66435AB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/* (2)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gnor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phas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IgnoreContex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40FD326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C84155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AfterNonContex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4DC70CB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emicolonIgnoreContext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ub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683F6E2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64724F7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lastRenderedPageBreak/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105FA55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sub.hxx                     *</w:t>
      </w:r>
    </w:p>
    <w:p w14:paraId="40576A1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748D48D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6B2F8C0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A1C16E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SUB_CODER(A, B, C, M, R)\</w:t>
      </w:r>
    </w:p>
    <w:p w14:paraId="42A7697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ub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2B85FA5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C16DFF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Sub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synta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349A1D7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1768E37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2DEB8E3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                        file: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yntax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                   *</w:t>
      </w:r>
    </w:p>
    <w:p w14:paraId="40BBDE7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0251AF0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12B483C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231044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1D7ECAA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24302EF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include "../..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clu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ica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"</w:t>
      </w:r>
    </w:p>
    <w:p w14:paraId="6787C26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E3ACEF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SYNTAX_ANALYZE_BY_CYK_ALGORITHM 0</w:t>
      </w:r>
    </w:p>
    <w:p w14:paraId="11231E9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SYNTAX_ANALYZE_BY_RECURSIVE_DESCENT 1</w:t>
      </w:r>
    </w:p>
    <w:p w14:paraId="0B58810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D5B005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#define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FAULT_SYNTAX_ANAlYZE_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SYNTAX_ANALYZE_BY_CYK_ALGORITHM</w:t>
      </w:r>
    </w:p>
    <w:p w14:paraId="072A2F0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85A01D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sin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amespac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3004A19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CB70E3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X_RULES 356</w:t>
      </w:r>
    </w:p>
    <w:p w14:paraId="55A94C5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AE18E5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X_TOKEN_SIZE 128</w:t>
      </w:r>
    </w:p>
    <w:p w14:paraId="1A1DEA4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MAX_RTOKEN_COUNT 2 // 3</w:t>
      </w:r>
    </w:p>
    <w:p w14:paraId="08B0B33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DD89C5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ypede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{</w:t>
      </w:r>
    </w:p>
    <w:p w14:paraId="79F1F75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AX_TOKEN_SIZE];</w:t>
      </w:r>
    </w:p>
    <w:p w14:paraId="52AAA0B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hs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76E38947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h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AX_RTOKEN_COUNT][MAX_TOKEN_SIZE];</w:t>
      </w:r>
    </w:p>
    <w:p w14:paraId="121666F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}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07933C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4C5150A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typede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{</w:t>
      </w:r>
    </w:p>
    <w:p w14:paraId="57C50B1B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u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ules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AX_RULES];</w:t>
      </w:r>
    </w:p>
    <w:p w14:paraId="3D47F46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ule_cou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0C772AD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ab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art_symb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[MAX_TOKEN_SIZE] ;</w:t>
      </w:r>
    </w:p>
    <w:p w14:paraId="52B27E4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}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24A22D6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7CB56FB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xter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;</w:t>
      </w:r>
    </w:p>
    <w:p w14:paraId="578B6D0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1AE2DCE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DEBUG_STATES</w:t>
      </w:r>
    </w:p>
    <w:p w14:paraId="0C4102E1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3518225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o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ecursiveDescentParserRuleWithDebug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ru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&amp;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dex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ept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ons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expectedLexemfailedTermina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9EB4590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/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bool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ykAlgorithmImplementation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159E314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n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yntaxAnalyz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ramm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yntaxlAnalyze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astFileNam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errorMessagesPtrToLast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t>while.h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_CRT_SECURE_NO_WARNINGS</w:t>
      </w:r>
    </w:p>
    <w:p w14:paraId="60693E9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/************************************************************</w:t>
      </w:r>
    </w:p>
    <w:p w14:paraId="40924BB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N.Kozak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// Lviv'2024-2025 // cw_sp2__2024_2025            *</w:t>
      </w:r>
    </w:p>
    <w:p w14:paraId="477096A8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file: while.hxx                   *</w:t>
      </w:r>
    </w:p>
    <w:p w14:paraId="455094A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                                                  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draf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!) *</w:t>
      </w:r>
    </w:p>
    <w:p w14:paraId="3F64B565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*************************************************************/</w:t>
      </w:r>
    </w:p>
    <w:p w14:paraId="158FC9E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484126BD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#define WHILE_CODER(A, B, C, M, R)\</w:t>
      </w:r>
    </w:p>
    <w:p w14:paraId="0678049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4555E0B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NullStatement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0A9A929E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Continue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66F76B7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Exit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\</w:t>
      </w:r>
    </w:p>
    <w:p w14:paraId="3CE2E403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if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(A ==* B) C =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EndWhileAfter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B, C, M);</w:t>
      </w:r>
    </w:p>
    <w:p w14:paraId="675225DF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</w:p>
    <w:p w14:paraId="5583D399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3D596A86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NullStatement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2A587DA2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Continue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1FD8795C" w14:textId="77777777" w:rsidR="00E7002A" w:rsidRPr="00E7002A" w:rsidRDefault="00E7002A" w:rsidP="00E7002A">
      <w:p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Exit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</w:p>
    <w:p w14:paraId="7964BCE4" w14:textId="3E303001" w:rsidR="00E7002A" w:rsidRPr="00E7002A" w:rsidRDefault="00E7002A" w:rsidP="00E7002A">
      <w:pPr>
        <w:rPr>
          <w:rFonts w:ascii="Times New Roman" w:hAnsi="Times New Roman" w:cs="Times New Roman"/>
          <w:color w:val="000000" w:themeColor="text1"/>
          <w:sz w:val="6"/>
          <w:szCs w:val="6"/>
          <w:lang w:val="en-US"/>
        </w:rPr>
      </w:pP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makeEndWhileAfterWhileCycleC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(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struct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exemInfo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lastLexemInfoInTabl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*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urrBytePt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,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unsigned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char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 xml:space="preserve"> </w:t>
      </w:r>
      <w:proofErr w:type="spellStart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generatorMode</w:t>
      </w:r>
      <w:proofErr w:type="spellEnd"/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t>);</w:t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  <w:r w:rsidRPr="00E7002A">
        <w:rPr>
          <w:rFonts w:ascii="Times New Roman" w:hAnsi="Times New Roman" w:cs="Times New Roman"/>
          <w:color w:val="000000" w:themeColor="text1"/>
          <w:sz w:val="6"/>
          <w:szCs w:val="6"/>
          <w:lang w:val="uk-UA"/>
        </w:rPr>
        <w:br/>
      </w:r>
    </w:p>
    <w:p w14:paraId="3EF96032" w14:textId="5F4D6C5A" w:rsidR="00CD4566" w:rsidRPr="00E7002A" w:rsidRDefault="00CD4566" w:rsidP="00E7002A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sectPr w:rsidR="00CD4566" w:rsidRPr="00E7002A" w:rsidSect="00B32F17">
      <w:pgSz w:w="11900" w:h="16840"/>
      <w:pgMar w:top="1134" w:right="1701" w:bottom="1134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altName w:val="Calibri"/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Tahoma">
    <w:altName w:val="Tahoma"/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06086"/>
    <w:multiLevelType w:val="multilevel"/>
    <w:tmpl w:val="634A80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530A88"/>
    <w:multiLevelType w:val="multilevel"/>
    <w:tmpl w:val="6CC2AC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A73563"/>
    <w:multiLevelType w:val="multilevel"/>
    <w:tmpl w:val="A56253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5C058BA"/>
    <w:multiLevelType w:val="multilevel"/>
    <w:tmpl w:val="40042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79462A4"/>
    <w:multiLevelType w:val="hybridMultilevel"/>
    <w:tmpl w:val="1A6CE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B67290A"/>
    <w:multiLevelType w:val="multilevel"/>
    <w:tmpl w:val="8EAE1572"/>
    <w:lvl w:ilvl="0">
      <w:start w:val="1"/>
      <w:numFmt w:val="decimal"/>
      <w:pStyle w:val="1"/>
      <w:lvlText w:val="%1."/>
      <w:lvlJc w:val="left"/>
      <w:pPr>
        <w:ind w:left="5180" w:hanging="360"/>
      </w:pPr>
    </w:lvl>
    <w:lvl w:ilvl="1">
      <w:start w:val="1"/>
      <w:numFmt w:val="decimal"/>
      <w:pStyle w:val="2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6" w15:restartNumberingAfterBreak="0">
    <w:nsid w:val="0E212BA7"/>
    <w:multiLevelType w:val="hybridMultilevel"/>
    <w:tmpl w:val="BDFE49F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44516A"/>
    <w:multiLevelType w:val="multilevel"/>
    <w:tmpl w:val="46F0F9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04A1B6B"/>
    <w:multiLevelType w:val="multilevel"/>
    <w:tmpl w:val="37D433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0885E51"/>
    <w:multiLevelType w:val="hybridMultilevel"/>
    <w:tmpl w:val="DAE2B1DE"/>
    <w:lvl w:ilvl="0" w:tplc="FB72F566">
      <w:start w:val="7"/>
      <w:numFmt w:val="bullet"/>
      <w:lvlText w:val="•"/>
      <w:lvlJc w:val="left"/>
      <w:pPr>
        <w:ind w:left="1428" w:hanging="360"/>
      </w:pPr>
      <w:rPr>
        <w:rFonts w:ascii="Calibri" w:eastAsiaTheme="minorHAnsi" w:hAnsi="Calibri" w:cstheme="minorBidi" w:hint="default"/>
      </w:rPr>
    </w:lvl>
    <w:lvl w:ilvl="1" w:tplc="FFFFFFFF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13205A1A"/>
    <w:multiLevelType w:val="hybridMultilevel"/>
    <w:tmpl w:val="C4FC9252"/>
    <w:lvl w:ilvl="0" w:tplc="0422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6D77107"/>
    <w:multiLevelType w:val="multilevel"/>
    <w:tmpl w:val="AFFE4C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A9D2314"/>
    <w:multiLevelType w:val="hybridMultilevel"/>
    <w:tmpl w:val="C57CDF3C"/>
    <w:lvl w:ilvl="0" w:tplc="79F05292">
      <w:start w:val="1"/>
      <w:numFmt w:val="decimal"/>
      <w:lvlText w:val="%1."/>
      <w:lvlJc w:val="left"/>
      <w:pPr>
        <w:ind w:left="1206" w:hanging="358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uk-UA" w:eastAsia="en-US" w:bidi="ar-SA"/>
      </w:rPr>
    </w:lvl>
    <w:lvl w:ilvl="1" w:tplc="FEC8FE74">
      <w:numFmt w:val="bullet"/>
      <w:lvlText w:val="•"/>
      <w:lvlJc w:val="left"/>
      <w:pPr>
        <w:ind w:left="2128" w:hanging="358"/>
      </w:pPr>
      <w:rPr>
        <w:rFonts w:hint="default"/>
        <w:lang w:val="uk-UA" w:eastAsia="en-US" w:bidi="ar-SA"/>
      </w:rPr>
    </w:lvl>
    <w:lvl w:ilvl="2" w:tplc="3B605C68">
      <w:numFmt w:val="bullet"/>
      <w:lvlText w:val="•"/>
      <w:lvlJc w:val="left"/>
      <w:pPr>
        <w:ind w:left="3057" w:hanging="358"/>
      </w:pPr>
      <w:rPr>
        <w:rFonts w:hint="default"/>
        <w:lang w:val="uk-UA" w:eastAsia="en-US" w:bidi="ar-SA"/>
      </w:rPr>
    </w:lvl>
    <w:lvl w:ilvl="3" w:tplc="7AE8748E">
      <w:numFmt w:val="bullet"/>
      <w:lvlText w:val="•"/>
      <w:lvlJc w:val="left"/>
      <w:pPr>
        <w:ind w:left="3986" w:hanging="358"/>
      </w:pPr>
      <w:rPr>
        <w:rFonts w:hint="default"/>
        <w:lang w:val="uk-UA" w:eastAsia="en-US" w:bidi="ar-SA"/>
      </w:rPr>
    </w:lvl>
    <w:lvl w:ilvl="4" w:tplc="0324CD3A">
      <w:numFmt w:val="bullet"/>
      <w:lvlText w:val="•"/>
      <w:lvlJc w:val="left"/>
      <w:pPr>
        <w:ind w:left="4915" w:hanging="358"/>
      </w:pPr>
      <w:rPr>
        <w:rFonts w:hint="default"/>
        <w:lang w:val="uk-UA" w:eastAsia="en-US" w:bidi="ar-SA"/>
      </w:rPr>
    </w:lvl>
    <w:lvl w:ilvl="5" w:tplc="D82227C4">
      <w:numFmt w:val="bullet"/>
      <w:lvlText w:val="•"/>
      <w:lvlJc w:val="left"/>
      <w:pPr>
        <w:ind w:left="5844" w:hanging="358"/>
      </w:pPr>
      <w:rPr>
        <w:rFonts w:hint="default"/>
        <w:lang w:val="uk-UA" w:eastAsia="en-US" w:bidi="ar-SA"/>
      </w:rPr>
    </w:lvl>
    <w:lvl w:ilvl="6" w:tplc="CE86A0EA">
      <w:numFmt w:val="bullet"/>
      <w:lvlText w:val="•"/>
      <w:lvlJc w:val="left"/>
      <w:pPr>
        <w:ind w:left="6773" w:hanging="358"/>
      </w:pPr>
      <w:rPr>
        <w:rFonts w:hint="default"/>
        <w:lang w:val="uk-UA" w:eastAsia="en-US" w:bidi="ar-SA"/>
      </w:rPr>
    </w:lvl>
    <w:lvl w:ilvl="7" w:tplc="AD9A77A6">
      <w:numFmt w:val="bullet"/>
      <w:lvlText w:val="•"/>
      <w:lvlJc w:val="left"/>
      <w:pPr>
        <w:ind w:left="7702" w:hanging="358"/>
      </w:pPr>
      <w:rPr>
        <w:rFonts w:hint="default"/>
        <w:lang w:val="uk-UA" w:eastAsia="en-US" w:bidi="ar-SA"/>
      </w:rPr>
    </w:lvl>
    <w:lvl w:ilvl="8" w:tplc="B56EE11A">
      <w:numFmt w:val="bullet"/>
      <w:lvlText w:val="•"/>
      <w:lvlJc w:val="left"/>
      <w:pPr>
        <w:ind w:left="8631" w:hanging="358"/>
      </w:pPr>
      <w:rPr>
        <w:rFonts w:hint="default"/>
        <w:lang w:val="uk-UA" w:eastAsia="en-US" w:bidi="ar-SA"/>
      </w:rPr>
    </w:lvl>
  </w:abstractNum>
  <w:abstractNum w:abstractNumId="13" w15:restartNumberingAfterBreak="0">
    <w:nsid w:val="1B176BD7"/>
    <w:multiLevelType w:val="multilevel"/>
    <w:tmpl w:val="AD984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BA1352F"/>
    <w:multiLevelType w:val="multilevel"/>
    <w:tmpl w:val="1EBEE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1E666CC5"/>
    <w:multiLevelType w:val="multilevel"/>
    <w:tmpl w:val="FB5CBF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013383E"/>
    <w:multiLevelType w:val="multilevel"/>
    <w:tmpl w:val="E4342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44D5331"/>
    <w:multiLevelType w:val="multilevel"/>
    <w:tmpl w:val="9E9681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263868D9"/>
    <w:multiLevelType w:val="multilevel"/>
    <w:tmpl w:val="17CA0C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26A70DF1"/>
    <w:multiLevelType w:val="multilevel"/>
    <w:tmpl w:val="2D7A30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8ED4451"/>
    <w:multiLevelType w:val="multilevel"/>
    <w:tmpl w:val="3364CA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2DCD5022"/>
    <w:multiLevelType w:val="multilevel"/>
    <w:tmpl w:val="D40096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2E6D3E81"/>
    <w:multiLevelType w:val="multilevel"/>
    <w:tmpl w:val="41AE3E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2F68696A"/>
    <w:multiLevelType w:val="multilevel"/>
    <w:tmpl w:val="A3C2D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31C227E5"/>
    <w:multiLevelType w:val="multilevel"/>
    <w:tmpl w:val="8ED2A3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33F0498F"/>
    <w:multiLevelType w:val="multilevel"/>
    <w:tmpl w:val="62A60D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34B96B2F"/>
    <w:multiLevelType w:val="hybridMultilevel"/>
    <w:tmpl w:val="6406C03E"/>
    <w:lvl w:ilvl="0" w:tplc="A2947EDC">
      <w:start w:val="1"/>
      <w:numFmt w:val="decimal"/>
      <w:lvlText w:val="%1."/>
      <w:lvlJc w:val="left"/>
      <w:pPr>
        <w:ind w:left="141" w:hanging="708"/>
      </w:pPr>
      <w:rPr>
        <w:rFonts w:ascii="Calibri" w:eastAsia="Calibri" w:hAnsi="Calibri" w:cs="Calibri" w:hint="default"/>
        <w:b w:val="0"/>
        <w:bCs w:val="0"/>
        <w:i w:val="0"/>
        <w:iCs w:val="0"/>
        <w:spacing w:val="-1"/>
        <w:w w:val="100"/>
        <w:sz w:val="28"/>
        <w:szCs w:val="28"/>
        <w:lang w:val="uk-UA" w:eastAsia="en-US" w:bidi="ar-SA"/>
      </w:rPr>
    </w:lvl>
    <w:lvl w:ilvl="1" w:tplc="53A66FC8">
      <w:numFmt w:val="bullet"/>
      <w:lvlText w:val="•"/>
      <w:lvlJc w:val="left"/>
      <w:pPr>
        <w:ind w:left="1174" w:hanging="708"/>
      </w:pPr>
      <w:rPr>
        <w:rFonts w:hint="default"/>
        <w:lang w:val="uk-UA" w:eastAsia="en-US" w:bidi="ar-SA"/>
      </w:rPr>
    </w:lvl>
    <w:lvl w:ilvl="2" w:tplc="B54EDFDA">
      <w:numFmt w:val="bullet"/>
      <w:lvlText w:val="•"/>
      <w:lvlJc w:val="left"/>
      <w:pPr>
        <w:ind w:left="2209" w:hanging="708"/>
      </w:pPr>
      <w:rPr>
        <w:rFonts w:hint="default"/>
        <w:lang w:val="uk-UA" w:eastAsia="en-US" w:bidi="ar-SA"/>
      </w:rPr>
    </w:lvl>
    <w:lvl w:ilvl="3" w:tplc="4BFC8E6C">
      <w:numFmt w:val="bullet"/>
      <w:lvlText w:val="•"/>
      <w:lvlJc w:val="left"/>
      <w:pPr>
        <w:ind w:left="3244" w:hanging="708"/>
      </w:pPr>
      <w:rPr>
        <w:rFonts w:hint="default"/>
        <w:lang w:val="uk-UA" w:eastAsia="en-US" w:bidi="ar-SA"/>
      </w:rPr>
    </w:lvl>
    <w:lvl w:ilvl="4" w:tplc="53706D02">
      <w:numFmt w:val="bullet"/>
      <w:lvlText w:val="•"/>
      <w:lvlJc w:val="left"/>
      <w:pPr>
        <w:ind w:left="4279" w:hanging="708"/>
      </w:pPr>
      <w:rPr>
        <w:rFonts w:hint="default"/>
        <w:lang w:val="uk-UA" w:eastAsia="en-US" w:bidi="ar-SA"/>
      </w:rPr>
    </w:lvl>
    <w:lvl w:ilvl="5" w:tplc="48D230B6">
      <w:numFmt w:val="bullet"/>
      <w:lvlText w:val="•"/>
      <w:lvlJc w:val="left"/>
      <w:pPr>
        <w:ind w:left="5314" w:hanging="708"/>
      </w:pPr>
      <w:rPr>
        <w:rFonts w:hint="default"/>
        <w:lang w:val="uk-UA" w:eastAsia="en-US" w:bidi="ar-SA"/>
      </w:rPr>
    </w:lvl>
    <w:lvl w:ilvl="6" w:tplc="35066FF0">
      <w:numFmt w:val="bullet"/>
      <w:lvlText w:val="•"/>
      <w:lvlJc w:val="left"/>
      <w:pPr>
        <w:ind w:left="6349" w:hanging="708"/>
      </w:pPr>
      <w:rPr>
        <w:rFonts w:hint="default"/>
        <w:lang w:val="uk-UA" w:eastAsia="en-US" w:bidi="ar-SA"/>
      </w:rPr>
    </w:lvl>
    <w:lvl w:ilvl="7" w:tplc="BB309898">
      <w:numFmt w:val="bullet"/>
      <w:lvlText w:val="•"/>
      <w:lvlJc w:val="left"/>
      <w:pPr>
        <w:ind w:left="7384" w:hanging="708"/>
      </w:pPr>
      <w:rPr>
        <w:rFonts w:hint="default"/>
        <w:lang w:val="uk-UA" w:eastAsia="en-US" w:bidi="ar-SA"/>
      </w:rPr>
    </w:lvl>
    <w:lvl w:ilvl="8" w:tplc="6CCC56A2">
      <w:numFmt w:val="bullet"/>
      <w:lvlText w:val="•"/>
      <w:lvlJc w:val="left"/>
      <w:pPr>
        <w:ind w:left="8419" w:hanging="708"/>
      </w:pPr>
      <w:rPr>
        <w:rFonts w:hint="default"/>
        <w:lang w:val="uk-UA" w:eastAsia="en-US" w:bidi="ar-SA"/>
      </w:rPr>
    </w:lvl>
  </w:abstractNum>
  <w:abstractNum w:abstractNumId="27" w15:restartNumberingAfterBreak="0">
    <w:nsid w:val="370570EE"/>
    <w:multiLevelType w:val="multilevel"/>
    <w:tmpl w:val="3F2623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381D68B4"/>
    <w:multiLevelType w:val="multilevel"/>
    <w:tmpl w:val="F91E74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38351AE9"/>
    <w:multiLevelType w:val="multilevel"/>
    <w:tmpl w:val="491C29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394264DB"/>
    <w:multiLevelType w:val="hybridMultilevel"/>
    <w:tmpl w:val="26D658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AE65907"/>
    <w:multiLevelType w:val="multilevel"/>
    <w:tmpl w:val="7AB621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3C682157"/>
    <w:multiLevelType w:val="hybridMultilevel"/>
    <w:tmpl w:val="9340672A"/>
    <w:lvl w:ilvl="0" w:tplc="22E2825C">
      <w:start w:val="1"/>
      <w:numFmt w:val="decimal"/>
      <w:lvlText w:val="%1."/>
      <w:lvlJc w:val="left"/>
      <w:pPr>
        <w:ind w:left="141" w:hanging="708"/>
      </w:pPr>
      <w:rPr>
        <w:rFonts w:ascii="Calibri" w:eastAsia="Calibri" w:hAnsi="Calibri" w:cs="Calibri" w:hint="default"/>
        <w:b w:val="0"/>
        <w:bCs w:val="0"/>
        <w:i w:val="0"/>
        <w:iCs w:val="0"/>
        <w:spacing w:val="-1"/>
        <w:w w:val="100"/>
        <w:sz w:val="28"/>
        <w:szCs w:val="28"/>
        <w:lang w:val="uk-UA" w:eastAsia="en-US" w:bidi="ar-SA"/>
      </w:rPr>
    </w:lvl>
    <w:lvl w:ilvl="1" w:tplc="77E619E4">
      <w:numFmt w:val="bullet"/>
      <w:lvlText w:val="•"/>
      <w:lvlJc w:val="left"/>
      <w:pPr>
        <w:ind w:left="1174" w:hanging="708"/>
      </w:pPr>
      <w:rPr>
        <w:rFonts w:hint="default"/>
        <w:lang w:val="uk-UA" w:eastAsia="en-US" w:bidi="ar-SA"/>
      </w:rPr>
    </w:lvl>
    <w:lvl w:ilvl="2" w:tplc="8BB06D54">
      <w:numFmt w:val="bullet"/>
      <w:lvlText w:val="•"/>
      <w:lvlJc w:val="left"/>
      <w:pPr>
        <w:ind w:left="2209" w:hanging="708"/>
      </w:pPr>
      <w:rPr>
        <w:rFonts w:hint="default"/>
        <w:lang w:val="uk-UA" w:eastAsia="en-US" w:bidi="ar-SA"/>
      </w:rPr>
    </w:lvl>
    <w:lvl w:ilvl="3" w:tplc="94029AEA">
      <w:numFmt w:val="bullet"/>
      <w:lvlText w:val="•"/>
      <w:lvlJc w:val="left"/>
      <w:pPr>
        <w:ind w:left="3244" w:hanging="708"/>
      </w:pPr>
      <w:rPr>
        <w:rFonts w:hint="default"/>
        <w:lang w:val="uk-UA" w:eastAsia="en-US" w:bidi="ar-SA"/>
      </w:rPr>
    </w:lvl>
    <w:lvl w:ilvl="4" w:tplc="A37088E4">
      <w:numFmt w:val="bullet"/>
      <w:lvlText w:val="•"/>
      <w:lvlJc w:val="left"/>
      <w:pPr>
        <w:ind w:left="4279" w:hanging="708"/>
      </w:pPr>
      <w:rPr>
        <w:rFonts w:hint="default"/>
        <w:lang w:val="uk-UA" w:eastAsia="en-US" w:bidi="ar-SA"/>
      </w:rPr>
    </w:lvl>
    <w:lvl w:ilvl="5" w:tplc="2E5CD5A8">
      <w:numFmt w:val="bullet"/>
      <w:lvlText w:val="•"/>
      <w:lvlJc w:val="left"/>
      <w:pPr>
        <w:ind w:left="5314" w:hanging="708"/>
      </w:pPr>
      <w:rPr>
        <w:rFonts w:hint="default"/>
        <w:lang w:val="uk-UA" w:eastAsia="en-US" w:bidi="ar-SA"/>
      </w:rPr>
    </w:lvl>
    <w:lvl w:ilvl="6" w:tplc="30E63C24">
      <w:numFmt w:val="bullet"/>
      <w:lvlText w:val="•"/>
      <w:lvlJc w:val="left"/>
      <w:pPr>
        <w:ind w:left="6349" w:hanging="708"/>
      </w:pPr>
      <w:rPr>
        <w:rFonts w:hint="default"/>
        <w:lang w:val="uk-UA" w:eastAsia="en-US" w:bidi="ar-SA"/>
      </w:rPr>
    </w:lvl>
    <w:lvl w:ilvl="7" w:tplc="8D2C4E00">
      <w:numFmt w:val="bullet"/>
      <w:lvlText w:val="•"/>
      <w:lvlJc w:val="left"/>
      <w:pPr>
        <w:ind w:left="7384" w:hanging="708"/>
      </w:pPr>
      <w:rPr>
        <w:rFonts w:hint="default"/>
        <w:lang w:val="uk-UA" w:eastAsia="en-US" w:bidi="ar-SA"/>
      </w:rPr>
    </w:lvl>
    <w:lvl w:ilvl="8" w:tplc="E294F562">
      <w:numFmt w:val="bullet"/>
      <w:lvlText w:val="•"/>
      <w:lvlJc w:val="left"/>
      <w:pPr>
        <w:ind w:left="8419" w:hanging="708"/>
      </w:pPr>
      <w:rPr>
        <w:rFonts w:hint="default"/>
        <w:lang w:val="uk-UA" w:eastAsia="en-US" w:bidi="ar-SA"/>
      </w:rPr>
    </w:lvl>
  </w:abstractNum>
  <w:abstractNum w:abstractNumId="33" w15:restartNumberingAfterBreak="0">
    <w:nsid w:val="439439F1"/>
    <w:multiLevelType w:val="multilevel"/>
    <w:tmpl w:val="417A6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44EA1B06"/>
    <w:multiLevelType w:val="multilevel"/>
    <w:tmpl w:val="DB12F5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459B139B"/>
    <w:multiLevelType w:val="multilevel"/>
    <w:tmpl w:val="A8DA58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45DC549F"/>
    <w:multiLevelType w:val="multilevel"/>
    <w:tmpl w:val="1F0461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46294AB2"/>
    <w:multiLevelType w:val="multilevel"/>
    <w:tmpl w:val="950095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4DB278DD"/>
    <w:multiLevelType w:val="multilevel"/>
    <w:tmpl w:val="FDEE4E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52985F69"/>
    <w:multiLevelType w:val="hybridMultilevel"/>
    <w:tmpl w:val="2376DB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9432305"/>
    <w:multiLevelType w:val="multilevel"/>
    <w:tmpl w:val="5AC237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596D6270"/>
    <w:multiLevelType w:val="multilevel"/>
    <w:tmpl w:val="13F288C2"/>
    <w:lvl w:ilvl="0">
      <w:start w:val="3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pStyle w:val="3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42" w15:restartNumberingAfterBreak="0">
    <w:nsid w:val="5C754E04"/>
    <w:multiLevelType w:val="multilevel"/>
    <w:tmpl w:val="6E46CB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600D1A44"/>
    <w:multiLevelType w:val="multilevel"/>
    <w:tmpl w:val="D56E86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64625F66"/>
    <w:multiLevelType w:val="multilevel"/>
    <w:tmpl w:val="2DC8B5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64AE3434"/>
    <w:multiLevelType w:val="multilevel"/>
    <w:tmpl w:val="F24E61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67DC3EB9"/>
    <w:multiLevelType w:val="multilevel"/>
    <w:tmpl w:val="02B679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6D8601CF"/>
    <w:multiLevelType w:val="multilevel"/>
    <w:tmpl w:val="FC62EA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71EB2684"/>
    <w:multiLevelType w:val="multilevel"/>
    <w:tmpl w:val="837EF1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723528E0"/>
    <w:multiLevelType w:val="multilevel"/>
    <w:tmpl w:val="B2E697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723F3D15"/>
    <w:multiLevelType w:val="multilevel"/>
    <w:tmpl w:val="0BBC8A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737770B4"/>
    <w:multiLevelType w:val="multilevel"/>
    <w:tmpl w:val="0C9ACDDA"/>
    <w:lvl w:ilvl="0">
      <w:start w:val="2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1.%2."/>
      <w:lvlJc w:val="left"/>
      <w:pPr>
        <w:ind w:left="1800" w:hanging="72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4320" w:hanging="108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840" w:hanging="1440"/>
      </w:pPr>
    </w:lvl>
    <w:lvl w:ilvl="6">
      <w:start w:val="1"/>
      <w:numFmt w:val="decimal"/>
      <w:lvlText w:val="%1.%2.%3.%4.%5.%6.%7."/>
      <w:lvlJc w:val="left"/>
      <w:pPr>
        <w:ind w:left="8280" w:hanging="1800"/>
      </w:pPr>
    </w:lvl>
    <w:lvl w:ilvl="7">
      <w:start w:val="1"/>
      <w:numFmt w:val="decimal"/>
      <w:lvlText w:val="%1.%2.%3.%4.%5.%6.%7.%8."/>
      <w:lvlJc w:val="left"/>
      <w:pPr>
        <w:ind w:left="9360" w:hanging="1800"/>
      </w:pPr>
    </w:lvl>
    <w:lvl w:ilvl="8">
      <w:start w:val="1"/>
      <w:numFmt w:val="decimal"/>
      <w:lvlText w:val="%1.%2.%3.%4.%5.%6.%7.%8.%9."/>
      <w:lvlJc w:val="left"/>
      <w:pPr>
        <w:ind w:left="10800" w:hanging="2160"/>
      </w:pPr>
    </w:lvl>
  </w:abstractNum>
  <w:abstractNum w:abstractNumId="52" w15:restartNumberingAfterBreak="0">
    <w:nsid w:val="741642F4"/>
    <w:multiLevelType w:val="hybridMultilevel"/>
    <w:tmpl w:val="9A94A54A"/>
    <w:lvl w:ilvl="0" w:tplc="FB72F566">
      <w:start w:val="7"/>
      <w:numFmt w:val="bullet"/>
      <w:lvlText w:val="•"/>
      <w:lvlJc w:val="left"/>
      <w:pPr>
        <w:ind w:left="1428" w:hanging="360"/>
      </w:pPr>
      <w:rPr>
        <w:rFonts w:ascii="Calibri" w:eastAsiaTheme="minorHAnsi" w:hAnsi="Calibri" w:cstheme="minorBidi" w:hint="default"/>
      </w:rPr>
    </w:lvl>
    <w:lvl w:ilvl="1" w:tplc="0422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3" w15:restartNumberingAfterBreak="0">
    <w:nsid w:val="77413DC6"/>
    <w:multiLevelType w:val="multilevel"/>
    <w:tmpl w:val="4850844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 w15:restartNumberingAfterBreak="0">
    <w:nsid w:val="7EE3277F"/>
    <w:multiLevelType w:val="multilevel"/>
    <w:tmpl w:val="E37806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 w15:restartNumberingAfterBreak="0">
    <w:nsid w:val="7EFF455E"/>
    <w:multiLevelType w:val="multilevel"/>
    <w:tmpl w:val="D51413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7F041384"/>
    <w:multiLevelType w:val="multilevel"/>
    <w:tmpl w:val="E59E82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1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52"/>
  </w:num>
  <w:num w:numId="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2"/>
  </w:num>
  <w:num w:numId="11">
    <w:abstractNumId w:val="35"/>
  </w:num>
  <w:num w:numId="12">
    <w:abstractNumId w:val="38"/>
  </w:num>
  <w:num w:numId="13">
    <w:abstractNumId w:val="16"/>
  </w:num>
  <w:num w:numId="14">
    <w:abstractNumId w:val="40"/>
  </w:num>
  <w:num w:numId="15">
    <w:abstractNumId w:val="14"/>
  </w:num>
  <w:num w:numId="16">
    <w:abstractNumId w:val="42"/>
  </w:num>
  <w:num w:numId="17">
    <w:abstractNumId w:val="34"/>
  </w:num>
  <w:num w:numId="18">
    <w:abstractNumId w:val="25"/>
  </w:num>
  <w:num w:numId="19">
    <w:abstractNumId w:val="15"/>
  </w:num>
  <w:num w:numId="20">
    <w:abstractNumId w:val="48"/>
  </w:num>
  <w:num w:numId="21">
    <w:abstractNumId w:val="45"/>
  </w:num>
  <w:num w:numId="22">
    <w:abstractNumId w:val="56"/>
  </w:num>
  <w:num w:numId="23">
    <w:abstractNumId w:val="33"/>
  </w:num>
  <w:num w:numId="24">
    <w:abstractNumId w:val="49"/>
  </w:num>
  <w:num w:numId="25">
    <w:abstractNumId w:val="29"/>
  </w:num>
  <w:num w:numId="26">
    <w:abstractNumId w:val="44"/>
  </w:num>
  <w:num w:numId="27">
    <w:abstractNumId w:val="37"/>
  </w:num>
  <w:num w:numId="28">
    <w:abstractNumId w:val="7"/>
  </w:num>
  <w:num w:numId="29">
    <w:abstractNumId w:val="23"/>
  </w:num>
  <w:num w:numId="30">
    <w:abstractNumId w:val="54"/>
  </w:num>
  <w:num w:numId="31">
    <w:abstractNumId w:val="55"/>
  </w:num>
  <w:num w:numId="32">
    <w:abstractNumId w:val="20"/>
  </w:num>
  <w:num w:numId="33">
    <w:abstractNumId w:val="12"/>
  </w:num>
  <w:num w:numId="34">
    <w:abstractNumId w:val="26"/>
  </w:num>
  <w:num w:numId="35">
    <w:abstractNumId w:val="32"/>
  </w:num>
  <w:num w:numId="36">
    <w:abstractNumId w:val="19"/>
  </w:num>
  <w:num w:numId="37">
    <w:abstractNumId w:val="43"/>
  </w:num>
  <w:num w:numId="38">
    <w:abstractNumId w:val="27"/>
  </w:num>
  <w:num w:numId="39">
    <w:abstractNumId w:val="47"/>
  </w:num>
  <w:num w:numId="40">
    <w:abstractNumId w:val="3"/>
  </w:num>
  <w:num w:numId="41">
    <w:abstractNumId w:val="13"/>
  </w:num>
  <w:num w:numId="42">
    <w:abstractNumId w:val="6"/>
  </w:num>
  <w:num w:numId="43">
    <w:abstractNumId w:val="11"/>
  </w:num>
  <w:num w:numId="44">
    <w:abstractNumId w:val="1"/>
  </w:num>
  <w:num w:numId="45">
    <w:abstractNumId w:val="17"/>
  </w:num>
  <w:num w:numId="46">
    <w:abstractNumId w:val="50"/>
  </w:num>
  <w:num w:numId="47">
    <w:abstractNumId w:val="28"/>
  </w:num>
  <w:num w:numId="48">
    <w:abstractNumId w:val="46"/>
  </w:num>
  <w:num w:numId="49">
    <w:abstractNumId w:val="31"/>
  </w:num>
  <w:num w:numId="50">
    <w:abstractNumId w:val="24"/>
  </w:num>
  <w:num w:numId="51">
    <w:abstractNumId w:val="2"/>
  </w:num>
  <w:num w:numId="52">
    <w:abstractNumId w:val="8"/>
  </w:num>
  <w:num w:numId="53">
    <w:abstractNumId w:val="18"/>
  </w:num>
  <w:num w:numId="54">
    <w:abstractNumId w:val="36"/>
  </w:num>
  <w:num w:numId="55">
    <w:abstractNumId w:val="21"/>
  </w:num>
  <w:num w:numId="56">
    <w:abstractNumId w:val="39"/>
  </w:num>
  <w:num w:numId="57">
    <w:abstractNumId w:val="4"/>
  </w:num>
  <w:numIdMacAtCleanup w:val="5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76FC"/>
    <w:rsid w:val="000B48FE"/>
    <w:rsid w:val="001043F6"/>
    <w:rsid w:val="0013682C"/>
    <w:rsid w:val="001850BC"/>
    <w:rsid w:val="001E6D9C"/>
    <w:rsid w:val="002455BE"/>
    <w:rsid w:val="00270CC5"/>
    <w:rsid w:val="00367377"/>
    <w:rsid w:val="003F585B"/>
    <w:rsid w:val="0043094D"/>
    <w:rsid w:val="00436CDA"/>
    <w:rsid w:val="004B0F76"/>
    <w:rsid w:val="005560F0"/>
    <w:rsid w:val="006B11BC"/>
    <w:rsid w:val="00712790"/>
    <w:rsid w:val="00727684"/>
    <w:rsid w:val="007B5F2E"/>
    <w:rsid w:val="00824A22"/>
    <w:rsid w:val="00873DED"/>
    <w:rsid w:val="008C523B"/>
    <w:rsid w:val="00911FF7"/>
    <w:rsid w:val="00916A20"/>
    <w:rsid w:val="00A214B0"/>
    <w:rsid w:val="00A415CC"/>
    <w:rsid w:val="00A86546"/>
    <w:rsid w:val="00AE2D4D"/>
    <w:rsid w:val="00B32F17"/>
    <w:rsid w:val="00BA7113"/>
    <w:rsid w:val="00BB5600"/>
    <w:rsid w:val="00BC5323"/>
    <w:rsid w:val="00CD37A8"/>
    <w:rsid w:val="00CD4566"/>
    <w:rsid w:val="00CF5A8E"/>
    <w:rsid w:val="00D30CAD"/>
    <w:rsid w:val="00D6620F"/>
    <w:rsid w:val="00DE7953"/>
    <w:rsid w:val="00E576FC"/>
    <w:rsid w:val="00E7002A"/>
    <w:rsid w:val="00EB342A"/>
    <w:rsid w:val="00F92EF2"/>
    <w:rsid w:val="00F93A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7FE7A7"/>
  <w15:chartTrackingRefBased/>
  <w15:docId w15:val="{7C95E7E9-816F-E245-B536-63E9CE54F9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6FC"/>
  </w:style>
  <w:style w:type="paragraph" w:styleId="10">
    <w:name w:val="heading 1"/>
    <w:basedOn w:val="a"/>
    <w:next w:val="a"/>
    <w:link w:val="11"/>
    <w:uiPriority w:val="9"/>
    <w:qFormat/>
    <w:rsid w:val="00E576F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semiHidden/>
    <w:unhideWhenUsed/>
    <w:qFormat/>
    <w:rsid w:val="00E576F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E576F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92EF2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576FC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paragraph" w:styleId="a4">
    <w:name w:val="List Paragraph"/>
    <w:basedOn w:val="a"/>
    <w:uiPriority w:val="1"/>
    <w:qFormat/>
    <w:rsid w:val="00E576FC"/>
    <w:pPr>
      <w:spacing w:after="160" w:line="252" w:lineRule="auto"/>
      <w:ind w:left="720"/>
      <w:contextualSpacing/>
    </w:pPr>
    <w:rPr>
      <w:sz w:val="22"/>
      <w:szCs w:val="22"/>
      <w:lang w:val="uk-UA"/>
    </w:rPr>
  </w:style>
  <w:style w:type="character" w:customStyle="1" w:styleId="12">
    <w:name w:val="Заг1 Знак"/>
    <w:basedOn w:val="a0"/>
    <w:link w:val="13"/>
    <w:semiHidden/>
    <w:locked/>
    <w:rsid w:val="00E576FC"/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paragraph" w:customStyle="1" w:styleId="13">
    <w:name w:val="Заг1"/>
    <w:basedOn w:val="10"/>
    <w:link w:val="12"/>
    <w:autoRedefine/>
    <w:semiHidden/>
    <w:qFormat/>
    <w:rsid w:val="00E576FC"/>
    <w:pPr>
      <w:spacing w:line="252" w:lineRule="auto"/>
      <w:ind w:left="360" w:hanging="360"/>
      <w:jc w:val="center"/>
    </w:pPr>
    <w:rPr>
      <w:rFonts w:ascii="Times New Roman" w:hAnsi="Times New Roman"/>
      <w:b/>
      <w:color w:val="000000" w:themeColor="text1"/>
      <w:sz w:val="28"/>
      <w:szCs w:val="28"/>
    </w:rPr>
  </w:style>
  <w:style w:type="character" w:customStyle="1" w:styleId="14">
    <w:name w:val="1 Знак"/>
    <w:basedOn w:val="11"/>
    <w:link w:val="1"/>
    <w:uiPriority w:val="99"/>
    <w:semiHidden/>
    <w:locked/>
    <w:rsid w:val="00E576FC"/>
    <w:rPr>
      <w:rFonts w:ascii="Times New Roman" w:eastAsiaTheme="majorEastAsia" w:hAnsi="Times New Roman" w:cstheme="majorBidi"/>
      <w:b/>
      <w:color w:val="2F5496" w:themeColor="accent1" w:themeShade="BF"/>
      <w:sz w:val="32"/>
      <w:szCs w:val="32"/>
      <w:lang w:val="uk-UA"/>
    </w:rPr>
  </w:style>
  <w:style w:type="paragraph" w:customStyle="1" w:styleId="1">
    <w:name w:val="1"/>
    <w:basedOn w:val="10"/>
    <w:link w:val="14"/>
    <w:uiPriority w:val="99"/>
    <w:semiHidden/>
    <w:qFormat/>
    <w:rsid w:val="00E576FC"/>
    <w:pPr>
      <w:numPr>
        <w:numId w:val="1"/>
      </w:numPr>
      <w:spacing w:before="100" w:beforeAutospacing="1" w:after="100" w:afterAutospacing="1" w:line="360" w:lineRule="auto"/>
      <w:jc w:val="center"/>
    </w:pPr>
    <w:rPr>
      <w:rFonts w:ascii="Times New Roman" w:hAnsi="Times New Roman"/>
      <w:b/>
      <w:lang w:val="uk-UA"/>
    </w:rPr>
  </w:style>
  <w:style w:type="character" w:customStyle="1" w:styleId="22">
    <w:name w:val="2 Знак"/>
    <w:basedOn w:val="a0"/>
    <w:link w:val="2"/>
    <w:uiPriority w:val="99"/>
    <w:semiHidden/>
    <w:locked/>
    <w:rsid w:val="00E576FC"/>
    <w:rPr>
      <w:rFonts w:ascii="Times New Roman" w:eastAsiaTheme="majorEastAsia" w:hAnsi="Times New Roman" w:cstheme="majorBidi"/>
      <w:b/>
      <w:color w:val="2F5496" w:themeColor="accent1" w:themeShade="BF"/>
      <w:sz w:val="28"/>
      <w:szCs w:val="26"/>
      <w:lang w:val="uk-UA"/>
    </w:rPr>
  </w:style>
  <w:style w:type="paragraph" w:customStyle="1" w:styleId="2">
    <w:name w:val="2"/>
    <w:basedOn w:val="20"/>
    <w:next w:val="a"/>
    <w:link w:val="22"/>
    <w:uiPriority w:val="99"/>
    <w:semiHidden/>
    <w:qFormat/>
    <w:rsid w:val="00E576FC"/>
    <w:pPr>
      <w:numPr>
        <w:ilvl w:val="1"/>
        <w:numId w:val="1"/>
      </w:numPr>
      <w:spacing w:before="100" w:beforeAutospacing="1" w:after="100" w:afterAutospacing="1" w:line="360" w:lineRule="auto"/>
      <w:jc w:val="both"/>
    </w:pPr>
    <w:rPr>
      <w:rFonts w:ascii="Times New Roman" w:hAnsi="Times New Roman"/>
      <w:b/>
      <w:sz w:val="28"/>
      <w:lang w:val="uk-UA"/>
    </w:rPr>
  </w:style>
  <w:style w:type="paragraph" w:customStyle="1" w:styleId="Default">
    <w:name w:val="Default"/>
    <w:rsid w:val="00E576FC"/>
    <w:pPr>
      <w:widowControl w:val="0"/>
      <w:autoSpaceDE w:val="0"/>
      <w:autoSpaceDN w:val="0"/>
      <w:adjustRightInd w:val="0"/>
    </w:pPr>
    <w:rPr>
      <w:rFonts w:ascii="Arial" w:eastAsia="Times New Roman" w:hAnsi="Arial" w:cs="Arial"/>
      <w:color w:val="000000"/>
      <w:lang w:eastAsia="ru-RU"/>
    </w:rPr>
  </w:style>
  <w:style w:type="character" w:customStyle="1" w:styleId="32">
    <w:name w:val="3 Знак"/>
    <w:basedOn w:val="a0"/>
    <w:link w:val="3"/>
    <w:uiPriority w:val="99"/>
    <w:semiHidden/>
    <w:locked/>
    <w:rsid w:val="00E576FC"/>
    <w:rPr>
      <w:rFonts w:ascii="Times New Roman" w:eastAsiaTheme="majorEastAsia" w:hAnsi="Times New Roman" w:cstheme="majorBidi"/>
      <w:sz w:val="28"/>
      <w:lang w:val="uk-UA"/>
    </w:rPr>
  </w:style>
  <w:style w:type="paragraph" w:customStyle="1" w:styleId="3">
    <w:name w:val="3"/>
    <w:basedOn w:val="30"/>
    <w:next w:val="a"/>
    <w:link w:val="32"/>
    <w:uiPriority w:val="99"/>
    <w:semiHidden/>
    <w:qFormat/>
    <w:rsid w:val="00E576FC"/>
    <w:pPr>
      <w:numPr>
        <w:ilvl w:val="2"/>
        <w:numId w:val="2"/>
      </w:numPr>
      <w:snapToGrid w:val="0"/>
      <w:spacing w:before="100" w:beforeAutospacing="1" w:after="100" w:afterAutospacing="1" w:line="360" w:lineRule="auto"/>
      <w:jc w:val="both"/>
    </w:pPr>
    <w:rPr>
      <w:rFonts w:ascii="Times New Roman" w:hAnsi="Times New Roman"/>
      <w:color w:val="auto"/>
      <w:sz w:val="28"/>
      <w:lang w:val="uk-UA"/>
    </w:rPr>
  </w:style>
  <w:style w:type="character" w:styleId="a5">
    <w:name w:val="Strong"/>
    <w:basedOn w:val="a0"/>
    <w:uiPriority w:val="22"/>
    <w:qFormat/>
    <w:rsid w:val="00E576FC"/>
    <w:rPr>
      <w:b/>
      <w:bCs/>
    </w:rPr>
  </w:style>
  <w:style w:type="character" w:styleId="a6">
    <w:name w:val="Emphasis"/>
    <w:basedOn w:val="a0"/>
    <w:uiPriority w:val="20"/>
    <w:qFormat/>
    <w:rsid w:val="00E576FC"/>
    <w:rPr>
      <w:i/>
      <w:iCs/>
    </w:rPr>
  </w:style>
  <w:style w:type="character" w:customStyle="1" w:styleId="11">
    <w:name w:val="Заголовок 1 Знак"/>
    <w:basedOn w:val="a0"/>
    <w:link w:val="10"/>
    <w:uiPriority w:val="9"/>
    <w:rsid w:val="00E576F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E576F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1">
    <w:name w:val="Заголовок 3 Знак"/>
    <w:basedOn w:val="a0"/>
    <w:link w:val="30"/>
    <w:uiPriority w:val="9"/>
    <w:semiHidden/>
    <w:rsid w:val="00E576FC"/>
    <w:rPr>
      <w:rFonts w:asciiTheme="majorHAnsi" w:eastAsiaTheme="majorEastAsia" w:hAnsiTheme="majorHAnsi" w:cstheme="majorBidi"/>
      <w:color w:val="1F3763" w:themeColor="accent1" w:themeShade="7F"/>
    </w:rPr>
  </w:style>
  <w:style w:type="paragraph" w:styleId="a7">
    <w:name w:val="Body Text"/>
    <w:basedOn w:val="a"/>
    <w:link w:val="a8"/>
    <w:uiPriority w:val="1"/>
    <w:qFormat/>
    <w:rsid w:val="001043F6"/>
    <w:rPr>
      <w:rFonts w:ascii="Times New Roman" w:eastAsia="Times New Roman" w:hAnsi="Times New Roman" w:cs="Times New Roman"/>
      <w:sz w:val="28"/>
      <w:szCs w:val="28"/>
      <w:lang w:val="uk-UA"/>
    </w:rPr>
  </w:style>
  <w:style w:type="character" w:customStyle="1" w:styleId="a8">
    <w:name w:val="Основний текст Знак"/>
    <w:basedOn w:val="a0"/>
    <w:link w:val="a7"/>
    <w:uiPriority w:val="1"/>
    <w:rsid w:val="001043F6"/>
    <w:rPr>
      <w:rFonts w:ascii="Times New Roman" w:eastAsia="Times New Roman" w:hAnsi="Times New Roman" w:cs="Times New Roman"/>
      <w:sz w:val="28"/>
      <w:szCs w:val="28"/>
      <w:lang w:val="uk-UA"/>
    </w:rPr>
  </w:style>
  <w:style w:type="character" w:customStyle="1" w:styleId="40">
    <w:name w:val="Заголовок 4 Знак"/>
    <w:basedOn w:val="a0"/>
    <w:link w:val="4"/>
    <w:uiPriority w:val="9"/>
    <w:semiHidden/>
    <w:rsid w:val="00F92EF2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HTML">
    <w:name w:val="HTML Code"/>
    <w:basedOn w:val="a0"/>
    <w:uiPriority w:val="99"/>
    <w:semiHidden/>
    <w:unhideWhenUsed/>
    <w:rsid w:val="00F92EF2"/>
    <w:rPr>
      <w:rFonts w:ascii="Courier New" w:eastAsia="Times New Roman" w:hAnsi="Courier New" w:cs="Courier New"/>
      <w:sz w:val="20"/>
      <w:szCs w:val="20"/>
    </w:rPr>
  </w:style>
  <w:style w:type="character" w:customStyle="1" w:styleId="a9">
    <w:name w:val="Другое_"/>
    <w:basedOn w:val="a0"/>
    <w:link w:val="aa"/>
    <w:rsid w:val="00EB342A"/>
    <w:rPr>
      <w:rFonts w:ascii="Times New Roman" w:eastAsia="Times New Roman" w:hAnsi="Times New Roman" w:cs="Times New Roman"/>
      <w:sz w:val="28"/>
      <w:szCs w:val="28"/>
      <w:lang w:val="en-US" w:bidi="en-US"/>
    </w:rPr>
  </w:style>
  <w:style w:type="paragraph" w:customStyle="1" w:styleId="aa">
    <w:name w:val="Другое"/>
    <w:basedOn w:val="a"/>
    <w:link w:val="a9"/>
    <w:rsid w:val="00EB342A"/>
    <w:pPr>
      <w:widowControl w:val="0"/>
      <w:spacing w:after="280" w:line="360" w:lineRule="auto"/>
      <w:ind w:firstLine="400"/>
    </w:pPr>
    <w:rPr>
      <w:rFonts w:ascii="Times New Roman" w:eastAsia="Times New Roman" w:hAnsi="Times New Roman" w:cs="Times New Roman"/>
      <w:sz w:val="28"/>
      <w:szCs w:val="28"/>
      <w:lang w:val="en-US" w:bidi="en-US"/>
    </w:rPr>
  </w:style>
  <w:style w:type="character" w:customStyle="1" w:styleId="ab">
    <w:name w:val="Основной текст_"/>
    <w:basedOn w:val="a0"/>
    <w:link w:val="ac"/>
    <w:rsid w:val="00BB5600"/>
    <w:rPr>
      <w:rFonts w:ascii="Times New Roman" w:eastAsia="Times New Roman" w:hAnsi="Times New Roman" w:cs="Times New Roman"/>
      <w:sz w:val="28"/>
      <w:szCs w:val="28"/>
    </w:rPr>
  </w:style>
  <w:style w:type="paragraph" w:customStyle="1" w:styleId="ac">
    <w:name w:val="Основной текст"/>
    <w:basedOn w:val="a"/>
    <w:link w:val="ab"/>
    <w:rsid w:val="00BB5600"/>
    <w:pPr>
      <w:widowControl w:val="0"/>
      <w:spacing w:after="280" w:line="360" w:lineRule="auto"/>
      <w:ind w:firstLine="400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d">
    <w:name w:val="Подпись к картинке_"/>
    <w:basedOn w:val="a0"/>
    <w:link w:val="ae"/>
    <w:rsid w:val="00DE7953"/>
    <w:rPr>
      <w:rFonts w:ascii="Times New Roman" w:eastAsia="Times New Roman" w:hAnsi="Times New Roman" w:cs="Times New Roman"/>
      <w:i/>
      <w:iCs/>
    </w:rPr>
  </w:style>
  <w:style w:type="paragraph" w:customStyle="1" w:styleId="ae">
    <w:name w:val="Подпись к картинке"/>
    <w:basedOn w:val="a"/>
    <w:link w:val="ad"/>
    <w:rsid w:val="00DE7953"/>
    <w:pPr>
      <w:widowControl w:val="0"/>
    </w:pPr>
    <w:rPr>
      <w:rFonts w:ascii="Times New Roman" w:eastAsia="Times New Roman" w:hAnsi="Times New Roman" w:cs="Times New Roman"/>
      <w:i/>
      <w:iCs/>
    </w:rPr>
  </w:style>
  <w:style w:type="character" w:customStyle="1" w:styleId="33">
    <w:name w:val="Основной текст (3)_"/>
    <w:basedOn w:val="a0"/>
    <w:link w:val="34"/>
    <w:rsid w:val="00CD37A8"/>
    <w:rPr>
      <w:rFonts w:ascii="Arial" w:eastAsia="Arial" w:hAnsi="Arial" w:cs="Arial"/>
      <w:color w:val="008000"/>
      <w:lang w:val="en-US" w:bidi="en-US"/>
    </w:rPr>
  </w:style>
  <w:style w:type="paragraph" w:customStyle="1" w:styleId="34">
    <w:name w:val="Основной текст (3)"/>
    <w:basedOn w:val="a"/>
    <w:link w:val="33"/>
    <w:rsid w:val="00CD37A8"/>
    <w:pPr>
      <w:widowControl w:val="0"/>
      <w:spacing w:after="140"/>
      <w:ind w:left="720"/>
    </w:pPr>
    <w:rPr>
      <w:rFonts w:ascii="Arial" w:eastAsia="Arial" w:hAnsi="Arial" w:cs="Arial"/>
      <w:color w:val="008000"/>
      <w:lang w:val="en-US" w:bidi="en-US"/>
    </w:rPr>
  </w:style>
  <w:style w:type="paragraph" w:styleId="HTML0">
    <w:name w:val="HTML Preformatted"/>
    <w:basedOn w:val="a"/>
    <w:link w:val="HTML1"/>
    <w:uiPriority w:val="99"/>
    <w:semiHidden/>
    <w:unhideWhenUsed/>
    <w:rsid w:val="00D30C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uk-UA" w:eastAsia="uk-UA"/>
    </w:rPr>
  </w:style>
  <w:style w:type="character" w:customStyle="1" w:styleId="HTML1">
    <w:name w:val="Стандартний HTML Знак"/>
    <w:basedOn w:val="a0"/>
    <w:link w:val="HTML0"/>
    <w:uiPriority w:val="99"/>
    <w:semiHidden/>
    <w:rsid w:val="00D30CAD"/>
    <w:rPr>
      <w:rFonts w:ascii="Courier New" w:eastAsia="Times New Roman" w:hAnsi="Courier New" w:cs="Courier New"/>
      <w:sz w:val="20"/>
      <w:szCs w:val="20"/>
      <w:lang w:val="uk-UA" w:eastAsia="uk-UA"/>
    </w:rPr>
  </w:style>
  <w:style w:type="character" w:styleId="af">
    <w:name w:val="Hyperlink"/>
    <w:basedOn w:val="a0"/>
    <w:uiPriority w:val="99"/>
    <w:unhideWhenUsed/>
    <w:rsid w:val="00A415CC"/>
    <w:rPr>
      <w:color w:val="0563C1" w:themeColor="hyperlink"/>
      <w:u w:val="single"/>
    </w:rPr>
  </w:style>
  <w:style w:type="paragraph" w:styleId="15">
    <w:name w:val="toc 1"/>
    <w:basedOn w:val="a"/>
    <w:autoRedefine/>
    <w:uiPriority w:val="39"/>
    <w:unhideWhenUsed/>
    <w:qFormat/>
    <w:rsid w:val="00A415CC"/>
    <w:pPr>
      <w:spacing w:before="120" w:after="120"/>
    </w:pPr>
    <w:rPr>
      <w:rFonts w:eastAsia="Times New Roman" w:cstheme="minorHAnsi"/>
      <w:b/>
      <w:bCs/>
      <w:caps/>
      <w:sz w:val="20"/>
      <w:szCs w:val="20"/>
      <w:lang w:eastAsia="ru-RU"/>
    </w:rPr>
  </w:style>
  <w:style w:type="paragraph" w:styleId="23">
    <w:name w:val="toc 2"/>
    <w:basedOn w:val="a"/>
    <w:autoRedefine/>
    <w:uiPriority w:val="39"/>
    <w:unhideWhenUsed/>
    <w:qFormat/>
    <w:rsid w:val="00A415CC"/>
    <w:pPr>
      <w:ind w:left="240"/>
    </w:pPr>
    <w:rPr>
      <w:rFonts w:eastAsia="Times New Roman" w:cstheme="minorHAnsi"/>
      <w:smallCaps/>
      <w:sz w:val="20"/>
      <w:szCs w:val="20"/>
      <w:lang w:eastAsia="ru-RU"/>
    </w:rPr>
  </w:style>
  <w:style w:type="paragraph" w:styleId="35">
    <w:name w:val="toc 3"/>
    <w:basedOn w:val="a"/>
    <w:next w:val="a"/>
    <w:autoRedefine/>
    <w:uiPriority w:val="39"/>
    <w:unhideWhenUsed/>
    <w:rsid w:val="00A415CC"/>
    <w:pPr>
      <w:spacing w:after="100" w:line="252" w:lineRule="auto"/>
      <w:ind w:left="440"/>
    </w:pPr>
    <w:rPr>
      <w:sz w:val="22"/>
      <w:szCs w:val="22"/>
      <w:lang w:val="uk-UA"/>
    </w:rPr>
  </w:style>
  <w:style w:type="paragraph" w:customStyle="1" w:styleId="24">
    <w:name w:val="Основной текст2"/>
    <w:basedOn w:val="a"/>
    <w:rsid w:val="003F585B"/>
    <w:pPr>
      <w:widowControl w:val="0"/>
      <w:spacing w:after="280" w:line="360" w:lineRule="auto"/>
      <w:ind w:firstLine="400"/>
    </w:pPr>
    <w:rPr>
      <w:rFonts w:ascii="Times New Roman" w:eastAsia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043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68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934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92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89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3712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187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2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6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6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4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54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58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48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8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0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45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60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0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96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135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5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5531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2951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742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118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287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26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7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55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9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6E3218-3E2E-4604-9428-722C89B94F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2</Pages>
  <Words>297509</Words>
  <Characters>169581</Characters>
  <Application>Microsoft Office Word</Application>
  <DocSecurity>0</DocSecurity>
  <Lines>1413</Lines>
  <Paragraphs>932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66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Луцик Назар Ігорович</cp:lastModifiedBy>
  <cp:revision>2</cp:revision>
  <dcterms:created xsi:type="dcterms:W3CDTF">2025-01-22T03:13:00Z</dcterms:created>
  <dcterms:modified xsi:type="dcterms:W3CDTF">2025-01-22T03:13:00Z</dcterms:modified>
</cp:coreProperties>
</file>